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935B582" w14:textId="0EC792FD" w:rsidR="00587838" w:rsidRDefault="00587838" w:rsidP="00587838">
      <w:pPr>
        <w:pStyle w:val="Title"/>
        <w:rPr>
          <w:b/>
        </w:rPr>
      </w:pPr>
      <w:r>
        <w:t xml:space="preserve">Министерство образования и </w:t>
      </w:r>
      <w:r w:rsidR="00AE7C90">
        <w:t>науки Кыргызской</w:t>
      </w:r>
      <w:r>
        <w:t xml:space="preserve"> Республики</w:t>
      </w:r>
    </w:p>
    <w:p w14:paraId="0C80F95F" w14:textId="77777777" w:rsidR="00587838" w:rsidRDefault="00587838" w:rsidP="00587838">
      <w:pPr>
        <w:pStyle w:val="Title"/>
      </w:pPr>
      <w:r>
        <w:t xml:space="preserve">Кыргызский Государственный Технический Университет </w:t>
      </w:r>
    </w:p>
    <w:p w14:paraId="4AEB6D61" w14:textId="77777777" w:rsidR="00587838" w:rsidRDefault="00587838" w:rsidP="00587838">
      <w:pPr>
        <w:pStyle w:val="Title"/>
      </w:pPr>
      <w:r>
        <w:t>им. И. Раззакова</w:t>
      </w:r>
    </w:p>
    <w:p w14:paraId="44D00119" w14:textId="77777777" w:rsidR="00587838" w:rsidRDefault="00587838" w:rsidP="00587838">
      <w:pPr>
        <w:jc w:val="center"/>
      </w:pPr>
      <w:r>
        <w:t>Кафедра программного обеспечения компьютерных систем</w:t>
      </w:r>
    </w:p>
    <w:p w14:paraId="7AC6F445" w14:textId="77777777" w:rsidR="00587838" w:rsidRDefault="00587838" w:rsidP="00587838">
      <w:pPr>
        <w:jc w:val="center"/>
      </w:pPr>
      <w:r>
        <w:t xml:space="preserve">БАКАЛАВРСКАЯ УЧЕБНАЯ ПРОГРАММА </w:t>
      </w:r>
    </w:p>
    <w:p w14:paraId="3D95F340" w14:textId="77777777" w:rsidR="00587838" w:rsidRDefault="00587838" w:rsidP="00587838">
      <w:pPr>
        <w:jc w:val="center"/>
      </w:pPr>
      <w:r>
        <w:t>НАПРАВЛЕНИЕ—710400 «ПРОГРАММНАЯ ИНЖЕНЕРИЯ»</w:t>
      </w:r>
    </w:p>
    <w:p w14:paraId="3CA1C594" w14:textId="77777777" w:rsidR="00587838" w:rsidRDefault="00587838" w:rsidP="00587838">
      <w:pPr>
        <w:jc w:val="center"/>
      </w:pPr>
      <w:r>
        <w:t>Дисциплина «Методы оптимизации»</w:t>
      </w:r>
    </w:p>
    <w:p w14:paraId="252584C0" w14:textId="77777777" w:rsidR="00587838" w:rsidRDefault="00587838" w:rsidP="00587838">
      <w:pPr>
        <w:pStyle w:val="BodyText"/>
      </w:pPr>
    </w:p>
    <w:p w14:paraId="2B628641" w14:textId="77777777" w:rsidR="00587838" w:rsidRDefault="00587838" w:rsidP="00587838">
      <w:pPr>
        <w:pStyle w:val="BodyText"/>
      </w:pPr>
    </w:p>
    <w:p w14:paraId="7DC5308B" w14:textId="77777777" w:rsidR="00587838" w:rsidRDefault="00587838" w:rsidP="00587838">
      <w:pPr>
        <w:pStyle w:val="BodyText"/>
      </w:pPr>
    </w:p>
    <w:p w14:paraId="10E448E6" w14:textId="77777777" w:rsidR="00587838" w:rsidRDefault="00587838" w:rsidP="00587838">
      <w:pPr>
        <w:pStyle w:val="BodyText"/>
      </w:pPr>
    </w:p>
    <w:p w14:paraId="20CD5189" w14:textId="77777777" w:rsidR="00587838" w:rsidRDefault="00587838" w:rsidP="00587838">
      <w:pPr>
        <w:pStyle w:val="BodyText"/>
      </w:pPr>
    </w:p>
    <w:p w14:paraId="7FBDAE29" w14:textId="77777777" w:rsidR="00587838" w:rsidRDefault="00587838" w:rsidP="00587838">
      <w:pPr>
        <w:pStyle w:val="BodyText"/>
      </w:pPr>
    </w:p>
    <w:p w14:paraId="2ACF6058" w14:textId="77777777" w:rsidR="00587838" w:rsidRDefault="00587838" w:rsidP="00587838">
      <w:pPr>
        <w:pStyle w:val="BodyText"/>
      </w:pPr>
    </w:p>
    <w:p w14:paraId="70AFD6C6" w14:textId="77777777" w:rsidR="00587838" w:rsidRDefault="00587838" w:rsidP="00587838">
      <w:pPr>
        <w:pStyle w:val="BodyText"/>
        <w:rPr>
          <w:sz w:val="32"/>
          <w:szCs w:val="32"/>
        </w:rPr>
      </w:pPr>
    </w:p>
    <w:p w14:paraId="24CF5CB9" w14:textId="13DA8A7B" w:rsidR="00587838" w:rsidRPr="00A47690" w:rsidRDefault="00587838" w:rsidP="00587838">
      <w:pPr>
        <w:tabs>
          <w:tab w:val="left" w:pos="4125"/>
        </w:tabs>
        <w:jc w:val="center"/>
        <w:rPr>
          <w:b/>
          <w:sz w:val="32"/>
          <w:szCs w:val="32"/>
        </w:rPr>
      </w:pPr>
      <w:r>
        <w:rPr>
          <w:b/>
          <w:sz w:val="32"/>
          <w:szCs w:val="32"/>
        </w:rPr>
        <w:t>Отчет по практической работе №</w:t>
      </w:r>
      <w:r w:rsidR="00A47690" w:rsidRPr="00A47690">
        <w:rPr>
          <w:b/>
          <w:sz w:val="32"/>
          <w:szCs w:val="32"/>
        </w:rPr>
        <w:t>4</w:t>
      </w:r>
    </w:p>
    <w:p w14:paraId="08174033" w14:textId="77777777" w:rsidR="00587838" w:rsidRPr="00587838" w:rsidRDefault="00587838" w:rsidP="00587838">
      <w:pPr>
        <w:jc w:val="center"/>
        <w:rPr>
          <w:b/>
          <w:sz w:val="32"/>
          <w:szCs w:val="32"/>
        </w:rPr>
      </w:pPr>
      <w:r w:rsidRPr="00587838">
        <w:rPr>
          <w:b/>
          <w:sz w:val="32"/>
          <w:szCs w:val="32"/>
        </w:rPr>
        <w:t xml:space="preserve">«Разработка ПО для поиска решения </w:t>
      </w:r>
      <w:r w:rsidRPr="00587838">
        <w:rPr>
          <w:b/>
          <w:iCs/>
          <w:sz w:val="32"/>
          <w:szCs w:val="32"/>
        </w:rPr>
        <w:t>одномерной задачи оптимизации</w:t>
      </w:r>
      <w:r w:rsidRPr="00587838">
        <w:rPr>
          <w:b/>
          <w:sz w:val="32"/>
          <w:szCs w:val="32"/>
        </w:rPr>
        <w:t xml:space="preserve"> </w:t>
      </w:r>
    </w:p>
    <w:p w14:paraId="4224E32C" w14:textId="0E47D604" w:rsidR="00587838" w:rsidRPr="004B3845" w:rsidRDefault="00587838" w:rsidP="00587838">
      <w:pPr>
        <w:tabs>
          <w:tab w:val="left" w:pos="4125"/>
        </w:tabs>
        <w:jc w:val="center"/>
        <w:rPr>
          <w:b/>
          <w:sz w:val="32"/>
          <w:szCs w:val="32"/>
          <w:lang w:val="en-US"/>
        </w:rPr>
      </w:pPr>
      <w:r w:rsidRPr="00587838">
        <w:rPr>
          <w:b/>
          <w:sz w:val="32"/>
          <w:szCs w:val="32"/>
        </w:rPr>
        <w:t>на</w:t>
      </w:r>
      <w:r w:rsidRPr="004B3845">
        <w:rPr>
          <w:b/>
          <w:sz w:val="32"/>
          <w:szCs w:val="32"/>
          <w:lang w:val="en-US"/>
        </w:rPr>
        <w:t xml:space="preserve"> </w:t>
      </w:r>
      <w:r w:rsidRPr="00587838">
        <w:rPr>
          <w:b/>
          <w:sz w:val="32"/>
          <w:szCs w:val="32"/>
        </w:rPr>
        <w:t>основе</w:t>
      </w:r>
      <w:r w:rsidRPr="004B3845">
        <w:rPr>
          <w:b/>
          <w:sz w:val="32"/>
          <w:szCs w:val="32"/>
          <w:lang w:val="en-US"/>
        </w:rPr>
        <w:t xml:space="preserve"> </w:t>
      </w:r>
      <w:r w:rsidR="004B3845">
        <w:rPr>
          <w:b/>
          <w:i/>
          <w:sz w:val="32"/>
          <w:szCs w:val="32"/>
          <w:lang w:val="en-US"/>
        </w:rPr>
        <w:t>Newton</w:t>
      </w:r>
      <w:r w:rsidR="004B3845" w:rsidRPr="004B3845">
        <w:rPr>
          <w:b/>
          <w:i/>
          <w:sz w:val="32"/>
          <w:szCs w:val="32"/>
          <w:lang w:val="en-US"/>
        </w:rPr>
        <w:t>’</w:t>
      </w:r>
      <w:r w:rsidR="004B3845">
        <w:rPr>
          <w:b/>
          <w:i/>
          <w:sz w:val="32"/>
          <w:szCs w:val="32"/>
          <w:lang w:val="en-US"/>
        </w:rPr>
        <w:t>s</w:t>
      </w:r>
      <w:r w:rsidRPr="004B3845">
        <w:rPr>
          <w:b/>
          <w:i/>
          <w:sz w:val="32"/>
          <w:szCs w:val="32"/>
          <w:lang w:val="en-US"/>
        </w:rPr>
        <w:t xml:space="preserve"> </w:t>
      </w:r>
      <w:r w:rsidRPr="00587838">
        <w:rPr>
          <w:b/>
          <w:sz w:val="32"/>
          <w:szCs w:val="32"/>
          <w:lang w:val="en-US"/>
        </w:rPr>
        <w:t>method</w:t>
      </w:r>
      <w:r w:rsidRPr="004B3845">
        <w:rPr>
          <w:b/>
          <w:sz w:val="32"/>
          <w:szCs w:val="32"/>
          <w:lang w:val="en-US"/>
        </w:rPr>
        <w:t xml:space="preserve"> </w:t>
      </w:r>
      <w:r w:rsidRPr="00587838">
        <w:rPr>
          <w:b/>
          <w:sz w:val="32"/>
          <w:szCs w:val="32"/>
          <w:lang w:val="en-US"/>
        </w:rPr>
        <w:t>of</w:t>
      </w:r>
      <w:r w:rsidRPr="004B3845">
        <w:rPr>
          <w:b/>
          <w:sz w:val="32"/>
          <w:szCs w:val="32"/>
          <w:lang w:val="en-US"/>
        </w:rPr>
        <w:t xml:space="preserve"> </w:t>
      </w:r>
      <w:r w:rsidRPr="00587838">
        <w:rPr>
          <w:b/>
          <w:sz w:val="32"/>
          <w:szCs w:val="32"/>
          <w:lang w:val="en-US"/>
        </w:rPr>
        <w:t>optimization</w:t>
      </w:r>
      <w:r w:rsidRPr="004B3845">
        <w:rPr>
          <w:b/>
          <w:sz w:val="32"/>
          <w:szCs w:val="32"/>
          <w:lang w:val="en-US"/>
        </w:rPr>
        <w:t xml:space="preserve"> – </w:t>
      </w:r>
      <w:r w:rsidR="004B3845">
        <w:rPr>
          <w:b/>
          <w:i/>
          <w:sz w:val="32"/>
          <w:szCs w:val="32"/>
        </w:rPr>
        <w:t>Метод</w:t>
      </w:r>
      <w:r w:rsidR="004B3845" w:rsidRPr="004B3845">
        <w:rPr>
          <w:b/>
          <w:i/>
          <w:sz w:val="32"/>
          <w:szCs w:val="32"/>
          <w:lang w:val="en-US"/>
        </w:rPr>
        <w:t xml:space="preserve"> </w:t>
      </w:r>
      <w:r w:rsidR="004B3845">
        <w:rPr>
          <w:b/>
          <w:i/>
          <w:sz w:val="32"/>
          <w:szCs w:val="32"/>
        </w:rPr>
        <w:t>Ньютона</w:t>
      </w:r>
      <w:r w:rsidRPr="004B3845">
        <w:rPr>
          <w:b/>
          <w:sz w:val="32"/>
          <w:szCs w:val="32"/>
          <w:lang w:val="en-US"/>
        </w:rPr>
        <w:t>»</w:t>
      </w:r>
    </w:p>
    <w:p w14:paraId="1C2BF125" w14:textId="77777777" w:rsidR="00587838" w:rsidRDefault="00587838" w:rsidP="00587838">
      <w:pPr>
        <w:pStyle w:val="BodyText"/>
        <w:rPr>
          <w:b w:val="0"/>
          <w:sz w:val="32"/>
          <w:szCs w:val="32"/>
        </w:rPr>
      </w:pPr>
      <w:r>
        <w:rPr>
          <w:sz w:val="32"/>
          <w:szCs w:val="32"/>
        </w:rPr>
        <w:t>по дисциплине</w:t>
      </w:r>
    </w:p>
    <w:p w14:paraId="5CCEC9F8" w14:textId="77777777" w:rsidR="00587838" w:rsidRDefault="00587838" w:rsidP="00587838">
      <w:pPr>
        <w:pStyle w:val="BodyText"/>
        <w:rPr>
          <w:b w:val="0"/>
          <w:szCs w:val="28"/>
        </w:rPr>
      </w:pPr>
      <w:r>
        <w:rPr>
          <w:szCs w:val="28"/>
        </w:rPr>
        <w:t>«МЕТОДЫ ОПТИМИЗАЦИИ»</w:t>
      </w:r>
    </w:p>
    <w:p w14:paraId="04270B69" w14:textId="77777777" w:rsidR="00587838" w:rsidRDefault="00587838" w:rsidP="00587838">
      <w:pPr>
        <w:tabs>
          <w:tab w:val="left" w:pos="4125"/>
        </w:tabs>
        <w:jc w:val="center"/>
        <w:rPr>
          <w:b/>
          <w:sz w:val="28"/>
          <w:szCs w:val="28"/>
        </w:rPr>
      </w:pPr>
    </w:p>
    <w:p w14:paraId="68ED663A" w14:textId="77777777" w:rsidR="00587838" w:rsidRDefault="00587838" w:rsidP="00587838">
      <w:pPr>
        <w:tabs>
          <w:tab w:val="left" w:pos="4125"/>
        </w:tabs>
        <w:jc w:val="center"/>
        <w:rPr>
          <w:b/>
          <w:sz w:val="28"/>
          <w:szCs w:val="28"/>
        </w:rPr>
      </w:pPr>
    </w:p>
    <w:p w14:paraId="7677A9EA" w14:textId="77777777" w:rsidR="00587838" w:rsidRDefault="00587838" w:rsidP="00587838">
      <w:pPr>
        <w:tabs>
          <w:tab w:val="left" w:pos="4125"/>
        </w:tabs>
        <w:jc w:val="center"/>
        <w:rPr>
          <w:b/>
          <w:sz w:val="28"/>
          <w:szCs w:val="28"/>
        </w:rPr>
      </w:pPr>
    </w:p>
    <w:p w14:paraId="67BE76F5" w14:textId="77777777" w:rsidR="00587838" w:rsidRDefault="00587838" w:rsidP="00587838">
      <w:pPr>
        <w:tabs>
          <w:tab w:val="left" w:pos="4125"/>
        </w:tabs>
        <w:jc w:val="center"/>
        <w:rPr>
          <w:b/>
          <w:sz w:val="28"/>
          <w:szCs w:val="28"/>
        </w:rPr>
      </w:pPr>
    </w:p>
    <w:p w14:paraId="10E68613" w14:textId="77777777" w:rsidR="00587838" w:rsidRDefault="00587838" w:rsidP="00587838">
      <w:pPr>
        <w:tabs>
          <w:tab w:val="left" w:pos="4125"/>
        </w:tabs>
        <w:jc w:val="center"/>
        <w:rPr>
          <w:b/>
          <w:sz w:val="28"/>
          <w:szCs w:val="28"/>
        </w:rPr>
      </w:pPr>
    </w:p>
    <w:p w14:paraId="76B23E0C" w14:textId="77777777" w:rsidR="00587838" w:rsidRDefault="00587838" w:rsidP="00587838">
      <w:pPr>
        <w:tabs>
          <w:tab w:val="left" w:pos="4125"/>
        </w:tabs>
        <w:jc w:val="center"/>
        <w:rPr>
          <w:b/>
          <w:sz w:val="28"/>
          <w:szCs w:val="28"/>
        </w:rPr>
      </w:pPr>
    </w:p>
    <w:p w14:paraId="2F034693" w14:textId="77777777" w:rsidR="00587838" w:rsidRDefault="00587838" w:rsidP="00587838">
      <w:pPr>
        <w:tabs>
          <w:tab w:val="left" w:pos="4125"/>
        </w:tabs>
        <w:jc w:val="center"/>
        <w:rPr>
          <w:b/>
          <w:sz w:val="28"/>
          <w:szCs w:val="28"/>
        </w:rPr>
      </w:pPr>
    </w:p>
    <w:p w14:paraId="2BB744C1" w14:textId="77777777" w:rsidR="00587838" w:rsidRDefault="00587838" w:rsidP="00587838">
      <w:pPr>
        <w:tabs>
          <w:tab w:val="left" w:pos="4125"/>
        </w:tabs>
        <w:jc w:val="center"/>
        <w:rPr>
          <w:b/>
          <w:sz w:val="28"/>
          <w:szCs w:val="28"/>
        </w:rPr>
      </w:pPr>
    </w:p>
    <w:p w14:paraId="30D5614D" w14:textId="77777777" w:rsidR="00587838" w:rsidRDefault="00587838" w:rsidP="00587838">
      <w:pPr>
        <w:tabs>
          <w:tab w:val="left" w:pos="4125"/>
        </w:tabs>
        <w:jc w:val="center"/>
        <w:rPr>
          <w:b/>
          <w:sz w:val="28"/>
          <w:szCs w:val="28"/>
        </w:rPr>
      </w:pPr>
    </w:p>
    <w:p w14:paraId="0502A1DD" w14:textId="77777777" w:rsidR="00587838" w:rsidRDefault="00587838" w:rsidP="00587838">
      <w:pPr>
        <w:tabs>
          <w:tab w:val="left" w:pos="4125"/>
        </w:tabs>
        <w:jc w:val="center"/>
        <w:rPr>
          <w:b/>
          <w:sz w:val="28"/>
          <w:szCs w:val="28"/>
        </w:rPr>
      </w:pPr>
    </w:p>
    <w:p w14:paraId="51085B6C" w14:textId="77777777" w:rsidR="00587838" w:rsidRDefault="00587838" w:rsidP="00587838">
      <w:pPr>
        <w:tabs>
          <w:tab w:val="left" w:pos="4125"/>
        </w:tabs>
        <w:jc w:val="center"/>
        <w:rPr>
          <w:b/>
          <w:sz w:val="28"/>
          <w:szCs w:val="28"/>
        </w:rPr>
      </w:pPr>
    </w:p>
    <w:p w14:paraId="48A82AA8" w14:textId="77777777" w:rsidR="00587838" w:rsidRDefault="00587838" w:rsidP="00587838">
      <w:pPr>
        <w:pStyle w:val="BodyText"/>
      </w:pPr>
    </w:p>
    <w:p w14:paraId="76794280" w14:textId="77777777" w:rsidR="00587838" w:rsidRDefault="00587838" w:rsidP="00587838">
      <w:pPr>
        <w:pStyle w:val="BodyText"/>
        <w:rPr>
          <w:szCs w:val="28"/>
        </w:rPr>
      </w:pPr>
    </w:p>
    <w:p w14:paraId="24F90FAE" w14:textId="77777777" w:rsidR="00587838" w:rsidRDefault="00587838" w:rsidP="00587838">
      <w:pPr>
        <w:pStyle w:val="BodyText"/>
        <w:rPr>
          <w:szCs w:val="28"/>
        </w:rPr>
      </w:pPr>
    </w:p>
    <w:p w14:paraId="01DB3E56" w14:textId="645EBE29" w:rsidR="00587838" w:rsidRDefault="00587838" w:rsidP="00587838">
      <w:pPr>
        <w:pStyle w:val="BodyText"/>
        <w:jc w:val="right"/>
        <w:rPr>
          <w:szCs w:val="28"/>
        </w:rPr>
      </w:pPr>
      <w:r>
        <w:rPr>
          <w:szCs w:val="28"/>
        </w:rPr>
        <w:t xml:space="preserve">Выполнил: </w:t>
      </w:r>
      <w:r w:rsidR="006900DA">
        <w:rPr>
          <w:szCs w:val="28"/>
        </w:rPr>
        <w:t>Жанболот уулу Аскабек</w:t>
      </w:r>
    </w:p>
    <w:p w14:paraId="52F31E97" w14:textId="474C7C5F" w:rsidR="00587838" w:rsidRDefault="00587838" w:rsidP="00587838">
      <w:pPr>
        <w:pStyle w:val="BodyText"/>
        <w:jc w:val="right"/>
        <w:rPr>
          <w:szCs w:val="28"/>
        </w:rPr>
      </w:pPr>
      <w:r>
        <w:rPr>
          <w:szCs w:val="28"/>
        </w:rPr>
        <w:t>Группа: ПИ</w:t>
      </w:r>
      <w:r w:rsidR="00A73943">
        <w:rPr>
          <w:szCs w:val="28"/>
        </w:rPr>
        <w:t>-</w:t>
      </w:r>
      <w:r w:rsidR="006900DA">
        <w:rPr>
          <w:szCs w:val="28"/>
        </w:rPr>
        <w:t>2</w:t>
      </w:r>
      <w:r w:rsidR="00A73943">
        <w:rPr>
          <w:szCs w:val="28"/>
        </w:rPr>
        <w:t>-20</w:t>
      </w:r>
    </w:p>
    <w:p w14:paraId="53E96D49" w14:textId="77777777" w:rsidR="00587838" w:rsidRDefault="00587838" w:rsidP="00587838">
      <w:pPr>
        <w:pStyle w:val="BodyText"/>
        <w:jc w:val="right"/>
        <w:rPr>
          <w:b w:val="0"/>
        </w:rPr>
      </w:pPr>
      <w:r>
        <w:rPr>
          <w:szCs w:val="28"/>
        </w:rPr>
        <w:t>Проверил: Тен И.Г.</w:t>
      </w:r>
    </w:p>
    <w:p w14:paraId="3D125F9D" w14:textId="77777777" w:rsidR="00587838" w:rsidRDefault="00587838" w:rsidP="00587838">
      <w:pPr>
        <w:pStyle w:val="BodyText"/>
        <w:rPr>
          <w:b w:val="0"/>
        </w:rPr>
      </w:pPr>
    </w:p>
    <w:p w14:paraId="04EAD890" w14:textId="77777777" w:rsidR="00587838" w:rsidRDefault="00587838" w:rsidP="00587838">
      <w:pPr>
        <w:pStyle w:val="BodyText"/>
        <w:rPr>
          <w:b w:val="0"/>
        </w:rPr>
      </w:pPr>
    </w:p>
    <w:p w14:paraId="4082CD93" w14:textId="77777777" w:rsidR="00587838" w:rsidRDefault="00587838" w:rsidP="00587838">
      <w:pPr>
        <w:pStyle w:val="BodyText"/>
        <w:rPr>
          <w:b w:val="0"/>
        </w:rPr>
      </w:pPr>
    </w:p>
    <w:p w14:paraId="28E86FEE" w14:textId="77777777" w:rsidR="00587838" w:rsidRDefault="00587838" w:rsidP="00587838">
      <w:pPr>
        <w:pStyle w:val="BodyText"/>
        <w:jc w:val="left"/>
        <w:rPr>
          <w:b w:val="0"/>
        </w:rPr>
      </w:pPr>
    </w:p>
    <w:p w14:paraId="781AD460" w14:textId="77777777" w:rsidR="00587838" w:rsidRDefault="00587838" w:rsidP="00587838">
      <w:pPr>
        <w:pStyle w:val="BodyText"/>
        <w:rPr>
          <w:b w:val="0"/>
        </w:rPr>
      </w:pPr>
    </w:p>
    <w:p w14:paraId="38525BB0" w14:textId="44815160" w:rsidR="00587838" w:rsidRDefault="00873587" w:rsidP="00587838">
      <w:pPr>
        <w:pStyle w:val="BodyText"/>
        <w:rPr>
          <w:sz w:val="20"/>
        </w:rPr>
      </w:pPr>
      <w:r>
        <w:rPr>
          <w:sz w:val="32"/>
          <w:szCs w:val="32"/>
        </w:rPr>
        <w:t>Бишкек 202</w:t>
      </w:r>
      <w:r w:rsidRPr="00AE7C90">
        <w:rPr>
          <w:sz w:val="32"/>
          <w:szCs w:val="32"/>
        </w:rPr>
        <w:t>2</w:t>
      </w:r>
      <w:r w:rsidR="00587838">
        <w:rPr>
          <w:sz w:val="20"/>
        </w:rPr>
        <w:br w:type="page"/>
      </w:r>
    </w:p>
    <w:p w14:paraId="4A944FAB" w14:textId="13D559F3" w:rsidR="00587838" w:rsidRPr="003853D6" w:rsidRDefault="00587838" w:rsidP="00587838">
      <w:pPr>
        <w:jc w:val="center"/>
        <w:rPr>
          <w:b/>
          <w:sz w:val="28"/>
          <w:szCs w:val="28"/>
        </w:rPr>
      </w:pPr>
      <w:r>
        <w:rPr>
          <w:b/>
          <w:sz w:val="28"/>
          <w:szCs w:val="28"/>
        </w:rPr>
        <w:lastRenderedPageBreak/>
        <w:t>Практическая работа №</w:t>
      </w:r>
      <w:r w:rsidR="00DB1563">
        <w:rPr>
          <w:b/>
          <w:sz w:val="28"/>
          <w:szCs w:val="28"/>
        </w:rPr>
        <w:t>4</w:t>
      </w:r>
    </w:p>
    <w:p w14:paraId="4F384930" w14:textId="77777777" w:rsidR="00752845" w:rsidRDefault="00587838" w:rsidP="00752845">
      <w:pPr>
        <w:jc w:val="center"/>
      </w:pPr>
      <w:r>
        <w:t xml:space="preserve"> </w:t>
      </w:r>
      <w:r w:rsidR="00752845">
        <w:t xml:space="preserve">«Разработка ПО для поиска решения </w:t>
      </w:r>
      <w:r w:rsidR="00752845">
        <w:rPr>
          <w:b/>
          <w:i/>
        </w:rPr>
        <w:t>одномерной задачи оптимизации</w:t>
      </w:r>
      <w:r w:rsidR="00752845">
        <w:t xml:space="preserve"> </w:t>
      </w:r>
    </w:p>
    <w:p w14:paraId="3D5C8437" w14:textId="77777777" w:rsidR="00752845" w:rsidRDefault="00752845" w:rsidP="00752845">
      <w:pPr>
        <w:jc w:val="center"/>
        <w:rPr>
          <w:lang w:val="en-US"/>
        </w:rPr>
      </w:pPr>
      <w:r>
        <w:t>на</w:t>
      </w:r>
      <w:r>
        <w:rPr>
          <w:lang w:val="en-US"/>
        </w:rPr>
        <w:t xml:space="preserve"> </w:t>
      </w:r>
      <w:r>
        <w:t>основе</w:t>
      </w:r>
      <w:r>
        <w:rPr>
          <w:lang w:val="en-US"/>
        </w:rPr>
        <w:t xml:space="preserve"> </w:t>
      </w:r>
      <w:r>
        <w:rPr>
          <w:b/>
          <w:i/>
          <w:lang w:val="en-US"/>
        </w:rPr>
        <w:t xml:space="preserve">Newton’s </w:t>
      </w:r>
      <w:r>
        <w:rPr>
          <w:lang w:val="en-US"/>
        </w:rPr>
        <w:t xml:space="preserve">method of optimization – </w:t>
      </w:r>
      <w:r>
        <w:rPr>
          <w:b/>
          <w:i/>
        </w:rPr>
        <w:t>Метод</w:t>
      </w:r>
      <w:r>
        <w:rPr>
          <w:b/>
          <w:i/>
          <w:lang w:val="en-US"/>
        </w:rPr>
        <w:t xml:space="preserve"> </w:t>
      </w:r>
      <w:r>
        <w:rPr>
          <w:b/>
          <w:i/>
        </w:rPr>
        <w:t>Ньютона</w:t>
      </w:r>
      <w:r>
        <w:rPr>
          <w:lang w:val="en-US"/>
        </w:rPr>
        <w:t>»</w:t>
      </w:r>
    </w:p>
    <w:p w14:paraId="0157139D" w14:textId="214908AD" w:rsidR="00752845" w:rsidRDefault="00752845" w:rsidP="00752845">
      <w:pPr>
        <w:rPr>
          <w:b/>
        </w:rPr>
      </w:pPr>
      <w:r>
        <w:rPr>
          <w:b/>
        </w:rPr>
        <w:t>Что дано:</w:t>
      </w:r>
    </w:p>
    <w:p w14:paraId="04981D52" w14:textId="77777777" w:rsidR="00752845" w:rsidRDefault="00752845" w:rsidP="00752845">
      <w:pPr>
        <w:pStyle w:val="ListParagraph"/>
        <w:numPr>
          <w:ilvl w:val="0"/>
          <w:numId w:val="4"/>
        </w:numPr>
        <w:ind w:left="720"/>
      </w:pPr>
      <w:r>
        <w:t xml:space="preserve">Задается аналитическое выражение для произвольной целевой функции </w:t>
      </w:r>
      <w:r>
        <w:rPr>
          <w:lang w:val="en-US"/>
        </w:rPr>
        <w:t>f</w:t>
      </w:r>
      <w:r>
        <w:t>(</w:t>
      </w:r>
      <w:r>
        <w:rPr>
          <w:lang w:val="en-US"/>
        </w:rPr>
        <w:t>x</w:t>
      </w:r>
      <w:r>
        <w:t>);</w:t>
      </w:r>
    </w:p>
    <w:p w14:paraId="5AA97781" w14:textId="77777777" w:rsidR="00752845" w:rsidRDefault="00752845" w:rsidP="00752845">
      <w:pPr>
        <w:pStyle w:val="ListParagraph"/>
        <w:numPr>
          <w:ilvl w:val="0"/>
          <w:numId w:val="4"/>
        </w:numPr>
        <w:ind w:left="720"/>
      </w:pPr>
      <w:r>
        <w:rPr>
          <w:b/>
          <w:i/>
        </w:rPr>
        <w:t>Спецификация м</w:t>
      </w:r>
      <w:r>
        <w:t>етода оптимизации (</w:t>
      </w:r>
      <w:r>
        <w:rPr>
          <w:b/>
          <w:i/>
          <w:lang w:val="en-US"/>
        </w:rPr>
        <w:t>Newton</w:t>
      </w:r>
      <w:r>
        <w:rPr>
          <w:b/>
          <w:i/>
        </w:rPr>
        <w:t>’</w:t>
      </w:r>
      <w:r>
        <w:rPr>
          <w:b/>
          <w:i/>
          <w:lang w:val="en-US"/>
        </w:rPr>
        <w:t>s</w:t>
      </w:r>
      <w:r w:rsidRPr="00752845">
        <w:rPr>
          <w:b/>
          <w:i/>
        </w:rPr>
        <w:t xml:space="preserve"> </w:t>
      </w:r>
      <w:r>
        <w:rPr>
          <w:b/>
          <w:i/>
          <w:lang w:val="en-US"/>
        </w:rPr>
        <w:t>method</w:t>
      </w:r>
      <w:r>
        <w:t>) для нахождения оптимального значения решающей переменной;</w:t>
      </w:r>
    </w:p>
    <w:p w14:paraId="325A755A" w14:textId="77777777" w:rsidR="00752845" w:rsidRDefault="00752845" w:rsidP="00752845">
      <w:pPr>
        <w:pStyle w:val="ListParagraph"/>
        <w:numPr>
          <w:ilvl w:val="0"/>
          <w:numId w:val="4"/>
        </w:numPr>
        <w:ind w:left="720"/>
      </w:pPr>
      <w:r>
        <w:t xml:space="preserve">Структура интерфейсной формы системы поиска решения задачи оптимизации аналогична Практической работе №1, но с учетом особенностей изучаемого метода оптимизации — поиска экстремума целевой функции, реализующая итерационный метод — </w:t>
      </w:r>
      <w:r>
        <w:rPr>
          <w:b/>
          <w:i/>
          <w:lang w:val="en-US"/>
        </w:rPr>
        <w:t>Newton</w:t>
      </w:r>
      <w:r>
        <w:rPr>
          <w:b/>
          <w:i/>
        </w:rPr>
        <w:t>’</w:t>
      </w:r>
      <w:r>
        <w:rPr>
          <w:b/>
          <w:i/>
          <w:lang w:val="en-US"/>
        </w:rPr>
        <w:t>s</w:t>
      </w:r>
      <w:r w:rsidRPr="00752845">
        <w:rPr>
          <w:b/>
          <w:i/>
        </w:rPr>
        <w:t xml:space="preserve"> </w:t>
      </w:r>
      <w:r>
        <w:rPr>
          <w:b/>
          <w:i/>
          <w:lang w:val="en-US"/>
        </w:rPr>
        <w:t>method</w:t>
      </w:r>
      <w:r>
        <w:t>.</w:t>
      </w:r>
    </w:p>
    <w:p w14:paraId="5354BDFC" w14:textId="77777777" w:rsidR="00752845" w:rsidRDefault="00752845" w:rsidP="00752845">
      <w:pPr>
        <w:spacing w:before="120"/>
        <w:rPr>
          <w:b/>
        </w:rPr>
      </w:pPr>
      <w:r>
        <w:rPr>
          <w:b/>
        </w:rPr>
        <w:t>Что требуется:</w:t>
      </w:r>
    </w:p>
    <w:p w14:paraId="7509408A" w14:textId="77777777" w:rsidR="00752845" w:rsidRDefault="00752845" w:rsidP="00752845">
      <w:pPr>
        <w:pStyle w:val="ListParagraph"/>
        <w:numPr>
          <w:ilvl w:val="0"/>
          <w:numId w:val="4"/>
        </w:numPr>
        <w:ind w:left="720"/>
      </w:pPr>
      <w:r>
        <w:t xml:space="preserve">Разработать </w:t>
      </w:r>
      <w:r>
        <w:rPr>
          <w:b/>
          <w:i/>
        </w:rPr>
        <w:t>проект</w:t>
      </w:r>
      <w:r>
        <w:t xml:space="preserve"> ПО для поиска </w:t>
      </w:r>
      <w:r>
        <w:rPr>
          <w:b/>
          <w:i/>
        </w:rPr>
        <w:t>решения задач оптимизации</w:t>
      </w:r>
      <w:r>
        <w:t xml:space="preserve"> для произвольной заданной допустимой погрешности;</w:t>
      </w:r>
    </w:p>
    <w:p w14:paraId="7EFDDFB8" w14:textId="77777777" w:rsidR="00752845" w:rsidRDefault="00752845" w:rsidP="00752845">
      <w:pPr>
        <w:pStyle w:val="ListParagraph"/>
        <w:numPr>
          <w:ilvl w:val="0"/>
          <w:numId w:val="4"/>
        </w:numPr>
        <w:ind w:left="720"/>
      </w:pPr>
      <w:r>
        <w:t xml:space="preserve">Разработать </w:t>
      </w:r>
      <w:r>
        <w:rPr>
          <w:b/>
          <w:i/>
        </w:rPr>
        <w:t>код</w:t>
      </w:r>
      <w:r>
        <w:t xml:space="preserve"> ПО для поиска </w:t>
      </w:r>
      <w:r>
        <w:rPr>
          <w:b/>
          <w:i/>
        </w:rPr>
        <w:t>решения задач оптимизации</w:t>
      </w:r>
      <w:r>
        <w:t xml:space="preserve"> для произвольной заданной допустимой погрешности;</w:t>
      </w:r>
    </w:p>
    <w:p w14:paraId="6C7CA421" w14:textId="77777777" w:rsidR="00752845" w:rsidRDefault="00752845" w:rsidP="00752845">
      <w:pPr>
        <w:pStyle w:val="ListParagraph"/>
        <w:numPr>
          <w:ilvl w:val="0"/>
          <w:numId w:val="4"/>
        </w:numPr>
        <w:ind w:left="720"/>
      </w:pPr>
      <w:r>
        <w:t xml:space="preserve">Доказать, что найдено </w:t>
      </w:r>
      <w:r>
        <w:rPr>
          <w:b/>
          <w:i/>
        </w:rPr>
        <w:t xml:space="preserve">оптимальное </w:t>
      </w:r>
      <w:r>
        <w:t>решение с погрешностью решения не более заданной допустимой погрешности.</w:t>
      </w:r>
    </w:p>
    <w:p w14:paraId="1DBBC7CC" w14:textId="77777777" w:rsidR="00587838" w:rsidRDefault="00587838" w:rsidP="00587838">
      <w:pPr>
        <w:pStyle w:val="ListParagraph"/>
        <w:ind w:left="1440"/>
        <w:jc w:val="right"/>
      </w:pPr>
    </w:p>
    <w:p w14:paraId="47EC9CCC" w14:textId="77777777" w:rsidR="00587838" w:rsidRDefault="00587838" w:rsidP="00587838">
      <w:pPr>
        <w:spacing w:after="200" w:line="276" w:lineRule="auto"/>
        <w:rPr>
          <w:sz w:val="16"/>
          <w:szCs w:val="16"/>
        </w:rPr>
      </w:pPr>
    </w:p>
    <w:p w14:paraId="5B482715" w14:textId="77777777" w:rsidR="00587838" w:rsidRDefault="00587838" w:rsidP="00587838"/>
    <w:p w14:paraId="7A103CD2" w14:textId="77777777" w:rsidR="00587838" w:rsidRDefault="00587838" w:rsidP="00587838">
      <w:pPr>
        <w:spacing w:after="200" w:line="276" w:lineRule="auto"/>
        <w:rPr>
          <w:b/>
          <w:color w:val="FF0000"/>
        </w:rPr>
      </w:pPr>
      <w:r>
        <w:rPr>
          <w:b/>
          <w:color w:val="FF0000"/>
        </w:rPr>
        <w:br w:type="page"/>
      </w:r>
      <w:bookmarkStart w:id="0" w:name="Раздел_2"/>
    </w:p>
    <w:bookmarkEnd w:id="0"/>
    <w:p w14:paraId="5BFA4F94" w14:textId="77777777" w:rsidR="00587838" w:rsidRDefault="00587838" w:rsidP="00587838">
      <w:pPr>
        <w:spacing w:before="120"/>
        <w:jc w:val="center"/>
        <w:rPr>
          <w:b/>
        </w:rPr>
      </w:pPr>
      <w:r>
        <w:rPr>
          <w:b/>
        </w:rPr>
        <w:lastRenderedPageBreak/>
        <w:t>Раздел №1</w:t>
      </w:r>
    </w:p>
    <w:p w14:paraId="2CCBD462" w14:textId="59C99AA6" w:rsidR="00587838" w:rsidRDefault="00587838" w:rsidP="002F079E">
      <w:pPr>
        <w:spacing w:before="120"/>
        <w:ind w:firstLine="708"/>
      </w:pPr>
      <w:r>
        <w:rPr>
          <w:b/>
        </w:rPr>
        <w:t xml:space="preserve">Наименование работы – </w:t>
      </w:r>
      <w:r>
        <w:t xml:space="preserve">поиск решения одномерной задачи оптимизации методом </w:t>
      </w:r>
      <w:r w:rsidR="004B3845">
        <w:t>Ньютона</w:t>
      </w:r>
      <w:r>
        <w:t xml:space="preserve"> (</w:t>
      </w:r>
      <w:r w:rsidR="004B3845">
        <w:rPr>
          <w:lang w:val="en-US"/>
        </w:rPr>
        <w:t>N</w:t>
      </w:r>
      <w:r>
        <w:rPr>
          <w:lang w:val="en-US"/>
        </w:rPr>
        <w:t>M</w:t>
      </w:r>
      <w:r>
        <w:t>)</w:t>
      </w:r>
    </w:p>
    <w:p w14:paraId="06D490B2" w14:textId="77777777" w:rsidR="00FC1750" w:rsidRDefault="00FC1750" w:rsidP="00587838">
      <w:pPr>
        <w:spacing w:before="120"/>
        <w:jc w:val="center"/>
        <w:rPr>
          <w:b/>
        </w:rPr>
      </w:pPr>
    </w:p>
    <w:p w14:paraId="2109DD55" w14:textId="77777777" w:rsidR="003853D6" w:rsidRDefault="00587838" w:rsidP="00FC1750">
      <w:pPr>
        <w:spacing w:after="200" w:line="276" w:lineRule="auto"/>
        <w:jc w:val="center"/>
        <w:rPr>
          <w:b/>
        </w:rPr>
      </w:pPr>
      <w:bookmarkStart w:id="1" w:name="Глава_2_1"/>
      <w:r>
        <w:rPr>
          <w:b/>
        </w:rPr>
        <w:t>Раздел №2</w:t>
      </w:r>
      <w:r w:rsidR="00FC1750" w:rsidRPr="00FC1750">
        <w:rPr>
          <w:b/>
        </w:rPr>
        <w:t xml:space="preserve"> </w:t>
      </w:r>
    </w:p>
    <w:p w14:paraId="59D1C9F6" w14:textId="51D4CF1B" w:rsidR="00587838" w:rsidRPr="00FC1750" w:rsidRDefault="00587838" w:rsidP="00FC1750">
      <w:pPr>
        <w:spacing w:after="200" w:line="276" w:lineRule="auto"/>
        <w:jc w:val="center"/>
        <w:rPr>
          <w:b/>
        </w:rPr>
      </w:pPr>
      <w:r>
        <w:t>СПЕЦИФИКАЦИЯ ПРОБЛЕМЫ №</w:t>
      </w:r>
      <w:bookmarkEnd w:id="1"/>
      <w:r w:rsidR="00B666D2">
        <w:t>1</w:t>
      </w:r>
      <w:r w:rsidR="00B666D2" w:rsidRPr="00FC1750">
        <w:t>:</w:t>
      </w:r>
      <w:r w:rsidR="00FC1750">
        <w:t xml:space="preserve"> Поиск решения одномерной задачи оптимизации методом </w:t>
      </w:r>
      <w:r w:rsidR="004B3845">
        <w:t>Ньютона</w:t>
      </w:r>
      <w:r w:rsidR="00FC1750">
        <w:t>.</w:t>
      </w:r>
    </w:p>
    <w:p w14:paraId="06E61251" w14:textId="02BC3209" w:rsidR="00DB1563" w:rsidRDefault="00DB1563" w:rsidP="00DB1563">
      <w:pPr>
        <w:ind w:firstLine="708"/>
        <w:rPr>
          <w:rFonts w:ascii="Arial" w:hAnsi="Arial" w:cs="Arial"/>
          <w:color w:val="000000"/>
        </w:rPr>
      </w:pPr>
      <w:bookmarkStart w:id="2" w:name="Глава_2_2"/>
      <w:r>
        <w:t xml:space="preserve">Найти решение задачи оптимизации для произвольной заданной допустимой погрешности. </w:t>
      </w:r>
      <w:r w:rsidR="004B3845">
        <w:rPr>
          <w:color w:val="000000"/>
        </w:rPr>
        <w:t>Итерационный метод для решения оптимизационных задач, который позволяет определить экстремум целевой функции. При поиске экстремума целевой функции используется производная первого и второго порядка функции.</w:t>
      </w:r>
    </w:p>
    <w:p w14:paraId="3BBD6B2D" w14:textId="2D260C9E" w:rsidR="00587838" w:rsidRPr="004B3845" w:rsidRDefault="00587838" w:rsidP="00587838">
      <w:pPr>
        <w:spacing w:before="120"/>
        <w:jc w:val="center"/>
        <w:rPr>
          <w:b/>
        </w:rPr>
      </w:pPr>
      <w:r>
        <w:rPr>
          <w:b/>
        </w:rPr>
        <w:t xml:space="preserve"> Раздел</w:t>
      </w:r>
      <w:r w:rsidRPr="004B3845">
        <w:rPr>
          <w:b/>
        </w:rPr>
        <w:t xml:space="preserve"> №3</w:t>
      </w:r>
    </w:p>
    <w:p w14:paraId="27BECD0F" w14:textId="1D7D1254" w:rsidR="00FC1750" w:rsidRPr="00752845" w:rsidRDefault="008B7488" w:rsidP="00752845">
      <w:pPr>
        <w:spacing w:before="120"/>
        <w:rPr>
          <w:b/>
          <w:sz w:val="28"/>
          <w:szCs w:val="28"/>
          <w:lang w:val="en-US"/>
        </w:rPr>
      </w:pPr>
      <w:r w:rsidRPr="00752845">
        <w:rPr>
          <w:b/>
          <w:sz w:val="28"/>
          <w:szCs w:val="28"/>
          <w:lang w:val="en-US"/>
        </w:rPr>
        <w:t>3.1</w:t>
      </w:r>
      <w:r w:rsidR="00F15857" w:rsidRPr="00752845">
        <w:rPr>
          <w:b/>
          <w:sz w:val="28"/>
          <w:szCs w:val="28"/>
          <w:lang w:val="en-US"/>
        </w:rPr>
        <w:t xml:space="preserve">: </w:t>
      </w:r>
      <w:r w:rsidR="002F079E" w:rsidRPr="00752845">
        <w:rPr>
          <w:b/>
          <w:sz w:val="28"/>
          <w:szCs w:val="28"/>
          <w:lang w:val="en-US"/>
        </w:rPr>
        <w:t>О</w:t>
      </w:r>
      <w:r w:rsidR="00FC1750" w:rsidRPr="00752845">
        <w:rPr>
          <w:b/>
          <w:sz w:val="28"/>
          <w:szCs w:val="28"/>
          <w:lang w:val="en-US"/>
        </w:rPr>
        <w:t>писание метода</w:t>
      </w:r>
    </w:p>
    <w:p w14:paraId="10B63E98" w14:textId="77777777" w:rsidR="00752845" w:rsidRDefault="00752845" w:rsidP="00752845">
      <w:pPr>
        <w:rPr>
          <w:sz w:val="28"/>
          <w:szCs w:val="28"/>
          <w:lang w:val="en-US"/>
        </w:rPr>
      </w:pPr>
      <w:bookmarkStart w:id="3" w:name="Глава_2_3"/>
      <w:bookmarkEnd w:id="2"/>
      <w:r>
        <w:rPr>
          <w:sz w:val="28"/>
          <w:szCs w:val="28"/>
          <w:lang w:val="en-US"/>
        </w:rPr>
        <w:t>To solve the one-dimensional optimization problem</w:t>
      </w:r>
      <w:r>
        <w:rPr>
          <w:sz w:val="28"/>
          <w:szCs w:val="28"/>
          <w:lang w:val="en-US"/>
        </w:rPr>
        <w:br/>
        <w:t xml:space="preserve">                               </w:t>
      </w:r>
      <w:r>
        <w:rPr>
          <w:position w:val="-32"/>
          <w:sz w:val="28"/>
          <w:szCs w:val="28"/>
          <w:lang w:val="en-US"/>
        </w:rPr>
        <w:object w:dxaOrig="850" w:dyaOrig="570" w14:anchorId="617CED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5pt;height:28.5pt" o:ole="">
            <v:imagedata r:id="rId7" o:title=""/>
          </v:shape>
          <o:OLEObject Type="Embed" ProgID="Equation.3" ShapeID="_x0000_i1025" DrawAspect="Content" ObjectID="_1732696062" r:id="rId8"/>
        </w:object>
      </w:r>
      <w:r>
        <w:rPr>
          <w:sz w:val="28"/>
          <w:szCs w:val="28"/>
          <w:lang w:val="en-US"/>
        </w:rPr>
        <w:br/>
        <w:t xml:space="preserve">using Newton’s Method and given single an initial approximate x(0) of the searching variable value with a required error tolerance </w:t>
      </w:r>
      <w:r>
        <w:rPr>
          <w:i/>
          <w:sz w:val="28"/>
          <w:szCs w:val="28"/>
          <w:lang w:val="en-US"/>
        </w:rPr>
        <w:t>tol</w:t>
      </w:r>
      <w:r>
        <w:rPr>
          <w:sz w:val="28"/>
          <w:szCs w:val="28"/>
          <w:lang w:val="en-US"/>
        </w:rPr>
        <w:t xml:space="preserve">. </w:t>
      </w:r>
    </w:p>
    <w:p w14:paraId="457AEDAA" w14:textId="77777777" w:rsidR="00535038" w:rsidRPr="00535038" w:rsidRDefault="00535038" w:rsidP="00535038">
      <w:pPr>
        <w:rPr>
          <w:lang w:val="en-US"/>
        </w:rPr>
      </w:pPr>
    </w:p>
    <w:p w14:paraId="6FEA0A0F" w14:textId="0442B119" w:rsidR="00752845" w:rsidRDefault="00752845" w:rsidP="00752845">
      <w:pPr>
        <w:rPr>
          <w:sz w:val="28"/>
          <w:szCs w:val="28"/>
          <w:lang w:val="en-US"/>
        </w:rPr>
      </w:pPr>
      <w:r>
        <w:rPr>
          <w:b/>
          <w:sz w:val="28"/>
          <w:szCs w:val="28"/>
          <w:lang w:val="en-US"/>
        </w:rPr>
        <w:t>3.2: Mathematical description of the algorithm:</w:t>
      </w:r>
      <w:r>
        <w:rPr>
          <w:b/>
          <w:sz w:val="28"/>
          <w:szCs w:val="28"/>
          <w:lang w:val="en-US"/>
        </w:rPr>
        <w:br/>
        <w:t xml:space="preserve">                                                              </w:t>
      </w:r>
      <w:r>
        <w:rPr>
          <w:b/>
          <w:position w:val="-40"/>
          <w:sz w:val="28"/>
          <w:szCs w:val="28"/>
          <w:lang w:val="en-US"/>
        </w:rPr>
        <w:object w:dxaOrig="2320" w:dyaOrig="820" w14:anchorId="08F31144">
          <v:shape id="_x0000_i1026" type="#_x0000_t75" style="width:115.9pt;height:40.8pt" o:ole="">
            <v:imagedata r:id="rId9" o:title=""/>
          </v:shape>
          <o:OLEObject Type="Embed" ProgID="Equation.3" ShapeID="_x0000_i1026" DrawAspect="Content" ObjectID="_1732696063" r:id="rId10"/>
        </w:object>
      </w:r>
    </w:p>
    <w:p w14:paraId="0090CFAC" w14:textId="77777777" w:rsidR="00752845" w:rsidRDefault="00752845" w:rsidP="00752845">
      <w:pPr>
        <w:rPr>
          <w:sz w:val="28"/>
          <w:szCs w:val="28"/>
          <w:lang w:val="en-US"/>
        </w:rPr>
      </w:pPr>
      <w:r>
        <w:rPr>
          <w:sz w:val="28"/>
          <w:szCs w:val="28"/>
          <w:lang w:val="en-US"/>
        </w:rPr>
        <w:t>For all k=0,1,2,…;</w:t>
      </w:r>
    </w:p>
    <w:p w14:paraId="4E7BB474" w14:textId="77777777" w:rsidR="00752845" w:rsidRDefault="00752845" w:rsidP="00752845">
      <w:pPr>
        <w:rPr>
          <w:sz w:val="28"/>
          <w:szCs w:val="28"/>
          <w:lang w:val="en-US"/>
        </w:rPr>
      </w:pPr>
      <w:r>
        <w:rPr>
          <w:sz w:val="28"/>
          <w:szCs w:val="28"/>
          <w:lang w:val="en-US"/>
        </w:rPr>
        <w:t>Where k – is a number of iteration; x(k) – is an approximate value of the searching variable x on the k-th iteration; f</w:t>
      </w:r>
      <w:r>
        <w:rPr>
          <w:b/>
          <w:sz w:val="28"/>
          <w:szCs w:val="28"/>
          <w:lang w:val="en-US"/>
        </w:rPr>
        <w:t>’</w:t>
      </w:r>
      <w:r>
        <w:rPr>
          <w:sz w:val="28"/>
          <w:szCs w:val="28"/>
          <w:lang w:val="en-US"/>
        </w:rPr>
        <w:t>(x(k)–is a prime derivative value of the objective function at point x(k); f</w:t>
      </w:r>
      <w:r>
        <w:rPr>
          <w:b/>
          <w:sz w:val="28"/>
          <w:szCs w:val="28"/>
          <w:lang w:val="en-US"/>
        </w:rPr>
        <w:t>’’</w:t>
      </w:r>
      <w:r>
        <w:rPr>
          <w:sz w:val="28"/>
          <w:szCs w:val="28"/>
          <w:lang w:val="en-US"/>
        </w:rPr>
        <w:t>(x(k)–is a second derivative value of the objective function at point x(k).</w:t>
      </w:r>
    </w:p>
    <w:p w14:paraId="1ECFEBE9" w14:textId="7AC69E1B" w:rsidR="0043302E" w:rsidRPr="00752845" w:rsidRDefault="0043302E" w:rsidP="00752845">
      <w:pPr>
        <w:spacing w:before="120" w:after="120"/>
        <w:rPr>
          <w:lang w:val="en-US"/>
        </w:rPr>
      </w:pPr>
    </w:p>
    <w:p w14:paraId="148BC8D4" w14:textId="299A157A" w:rsidR="00FC1750" w:rsidRDefault="00FC1750" w:rsidP="0043302E">
      <w:pPr>
        <w:rPr>
          <w:sz w:val="28"/>
          <w:szCs w:val="28"/>
          <w:lang w:val="en-US"/>
        </w:rPr>
      </w:pPr>
    </w:p>
    <w:p w14:paraId="551EE1AD" w14:textId="676FB4C7" w:rsidR="00E05490" w:rsidRDefault="00E05490" w:rsidP="00FC1750">
      <w:pPr>
        <w:rPr>
          <w:sz w:val="28"/>
          <w:szCs w:val="28"/>
          <w:lang w:val="en-US"/>
        </w:rPr>
      </w:pPr>
    </w:p>
    <w:p w14:paraId="7FEEE76C" w14:textId="77777777" w:rsidR="008B7488" w:rsidRDefault="008B7488">
      <w:pPr>
        <w:spacing w:after="160" w:line="259" w:lineRule="auto"/>
        <w:rPr>
          <w:b/>
          <w:lang w:val="en-US"/>
        </w:rPr>
      </w:pPr>
      <w:r>
        <w:rPr>
          <w:b/>
          <w:lang w:val="en-US"/>
        </w:rPr>
        <w:br w:type="page"/>
      </w:r>
    </w:p>
    <w:p w14:paraId="1C55EEEC" w14:textId="281395BC" w:rsidR="008B7488" w:rsidRDefault="00F15857" w:rsidP="008B7488">
      <w:pPr>
        <w:rPr>
          <w:b/>
          <w:lang w:val="en-US"/>
        </w:rPr>
      </w:pPr>
      <w:r>
        <w:rPr>
          <w:b/>
          <w:lang w:val="en-US"/>
        </w:rPr>
        <w:lastRenderedPageBreak/>
        <w:t xml:space="preserve">3.3: </w:t>
      </w:r>
      <w:r w:rsidR="008B7488">
        <w:rPr>
          <w:b/>
          <w:lang w:val="en-US"/>
        </w:rPr>
        <w:t xml:space="preserve">Flow-chart of the </w:t>
      </w:r>
      <w:r w:rsidR="00370E0D">
        <w:rPr>
          <w:b/>
          <w:lang w:val="en-US"/>
        </w:rPr>
        <w:t>NEWTON’S</w:t>
      </w:r>
      <w:r w:rsidR="008B7488">
        <w:rPr>
          <w:b/>
          <w:lang w:val="en-US"/>
        </w:rPr>
        <w:t xml:space="preserve"> METHOD to find out </w:t>
      </w:r>
      <w:r w:rsidR="00370E0D">
        <w:rPr>
          <w:b/>
          <w:lang w:val="en-US"/>
        </w:rPr>
        <w:t>extre</w:t>
      </w:r>
      <w:r w:rsidR="008B7488">
        <w:rPr>
          <w:b/>
          <w:lang w:val="en-US"/>
        </w:rPr>
        <w:t>mum of an objective function</w:t>
      </w:r>
    </w:p>
    <w:p w14:paraId="57C9F3DE" w14:textId="06BDEF5B" w:rsidR="008B7488" w:rsidRDefault="008B7488">
      <w:pPr>
        <w:spacing w:after="160" w:line="259" w:lineRule="auto"/>
        <w:rPr>
          <w:b/>
          <w:lang w:val="en-US"/>
        </w:rPr>
      </w:pPr>
    </w:p>
    <w:p w14:paraId="45F63262" w14:textId="42D18D52" w:rsidR="00A47690" w:rsidRDefault="00752845" w:rsidP="00F15857">
      <w:pPr>
        <w:jc w:val="center"/>
        <w:rPr>
          <w:b/>
          <w:lang w:val="en-US"/>
        </w:rPr>
      </w:pPr>
      <w:r>
        <w:object w:dxaOrig="8250" w:dyaOrig="12420" w14:anchorId="5C4E4C4A">
          <v:shape id="_x0000_i1027" type="#_x0000_t75" style="width:412.35pt;height:621.0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7" DrawAspect="Content" ObjectID="_1732696064" r:id="rId12"/>
        </w:object>
      </w:r>
    </w:p>
    <w:p w14:paraId="4F7C6208" w14:textId="5A68EAD3" w:rsidR="00A47690" w:rsidRDefault="00A47690" w:rsidP="00F15857">
      <w:pPr>
        <w:jc w:val="center"/>
        <w:rPr>
          <w:b/>
          <w:lang w:val="en-US"/>
        </w:rPr>
      </w:pPr>
    </w:p>
    <w:p w14:paraId="060576C0" w14:textId="1AA94BEA" w:rsidR="00A47690" w:rsidRDefault="00A47690" w:rsidP="00F15857">
      <w:pPr>
        <w:jc w:val="center"/>
        <w:rPr>
          <w:b/>
          <w:lang w:val="en-US"/>
        </w:rPr>
      </w:pPr>
    </w:p>
    <w:p w14:paraId="6BD21145" w14:textId="74ED65EB" w:rsidR="00A47690" w:rsidRDefault="00A47690" w:rsidP="00F15857">
      <w:pPr>
        <w:jc w:val="center"/>
        <w:rPr>
          <w:b/>
          <w:lang w:val="en-US"/>
        </w:rPr>
      </w:pPr>
    </w:p>
    <w:p w14:paraId="526BF144" w14:textId="1497496F" w:rsidR="00A47690" w:rsidRDefault="00752845" w:rsidP="00F15857">
      <w:pPr>
        <w:jc w:val="center"/>
      </w:pPr>
      <w:r>
        <w:object w:dxaOrig="7560" w:dyaOrig="12440" w14:anchorId="07D3BD7D">
          <v:shape id="_x0000_i1028" type="#_x0000_t75" style="width:378.1pt;height:621.8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028" DrawAspect="Content" ObjectID="_1732696065" r:id="rId14"/>
        </w:object>
      </w:r>
    </w:p>
    <w:p w14:paraId="0AE8DF4D" w14:textId="308375C5" w:rsidR="00752845" w:rsidRDefault="00752845" w:rsidP="00F15857">
      <w:pPr>
        <w:jc w:val="center"/>
      </w:pPr>
    </w:p>
    <w:p w14:paraId="3E49E534" w14:textId="33EABF2D" w:rsidR="00752845" w:rsidRDefault="00752845" w:rsidP="00F15857">
      <w:pPr>
        <w:jc w:val="center"/>
      </w:pPr>
    </w:p>
    <w:p w14:paraId="4FB4FF88" w14:textId="6DBBEA9B" w:rsidR="00752845" w:rsidRDefault="00752845" w:rsidP="00F15857">
      <w:pPr>
        <w:jc w:val="center"/>
      </w:pPr>
    </w:p>
    <w:p w14:paraId="5D243338" w14:textId="50CDCF5F" w:rsidR="00752845" w:rsidRDefault="00752845" w:rsidP="00F15857">
      <w:pPr>
        <w:jc w:val="center"/>
      </w:pPr>
    </w:p>
    <w:p w14:paraId="02995C29" w14:textId="507152E8" w:rsidR="00752845" w:rsidRDefault="00752845" w:rsidP="00F15857">
      <w:pPr>
        <w:jc w:val="center"/>
      </w:pPr>
    </w:p>
    <w:p w14:paraId="26866919" w14:textId="0D7AB442" w:rsidR="00752845" w:rsidRDefault="00752845" w:rsidP="00F15857">
      <w:pPr>
        <w:jc w:val="center"/>
      </w:pPr>
    </w:p>
    <w:p w14:paraId="37620917" w14:textId="77777777" w:rsidR="00752845" w:rsidRDefault="00752845" w:rsidP="00F15857">
      <w:pPr>
        <w:jc w:val="center"/>
        <w:rPr>
          <w:b/>
          <w:lang w:val="en-US"/>
        </w:rPr>
      </w:pPr>
    </w:p>
    <w:p w14:paraId="63269FBF" w14:textId="68D17158" w:rsidR="008C0C91" w:rsidRDefault="00F15857" w:rsidP="00F15857">
      <w:pPr>
        <w:jc w:val="center"/>
        <w:rPr>
          <w:b/>
          <w:lang w:val="en-US"/>
        </w:rPr>
      </w:pPr>
      <w:r>
        <w:rPr>
          <w:b/>
          <w:lang w:val="en-US"/>
        </w:rPr>
        <w:lastRenderedPageBreak/>
        <w:t xml:space="preserve">3.4: </w:t>
      </w:r>
      <w:r w:rsidR="003F05EF" w:rsidRPr="00F15857">
        <w:rPr>
          <w:b/>
          <w:lang w:val="en-US"/>
        </w:rPr>
        <w:t>Computational description of the algorithm</w:t>
      </w:r>
      <w:r w:rsidR="00E05490" w:rsidRPr="00F15857">
        <w:rPr>
          <w:b/>
          <w:lang w:val="en-US"/>
        </w:rPr>
        <w:t>:</w:t>
      </w:r>
    </w:p>
    <w:p w14:paraId="3F8B5FE1" w14:textId="77777777" w:rsidR="00752845" w:rsidRDefault="00752845" w:rsidP="00752845">
      <w:pPr>
        <w:rPr>
          <w:lang w:val="en-US"/>
        </w:rPr>
      </w:pPr>
      <w:r>
        <w:rPr>
          <w:b/>
          <w:color w:val="FF0000"/>
          <w:lang w:val="en-US"/>
        </w:rPr>
        <w:t>INPUT</w:t>
      </w:r>
      <w:r>
        <w:rPr>
          <w:lang w:val="en-US"/>
        </w:rPr>
        <w:t xml:space="preserve">  {f(X); X0; Epsilon; Delta; R; k_max}</w:t>
      </w:r>
    </w:p>
    <w:p w14:paraId="60EA1925" w14:textId="77777777" w:rsidR="00752845" w:rsidRDefault="00752845" w:rsidP="00752845">
      <w:pPr>
        <w:rPr>
          <w:b/>
          <w:caps/>
          <w:color w:val="FF0000"/>
          <w:lang w:val="en-US"/>
        </w:rPr>
      </w:pPr>
      <w:r>
        <w:rPr>
          <w:b/>
          <w:caps/>
          <w:color w:val="FF0000"/>
          <w:lang w:val="en-US"/>
        </w:rPr>
        <w:t>Body of algorithm</w:t>
      </w:r>
    </w:p>
    <w:p w14:paraId="0FD39B8D" w14:textId="77777777" w:rsidR="00752845" w:rsidRDefault="0022194B" w:rsidP="00752845">
      <w:pPr>
        <w:spacing w:before="120"/>
        <w:rPr>
          <w:b/>
          <w:i/>
          <w:sz w:val="18"/>
          <w:szCs w:val="18"/>
          <w:lang w:val="en-US"/>
        </w:rPr>
      </w:pPr>
      <m:oMathPara>
        <m:oMathParaPr>
          <m:jc m:val="left"/>
        </m:oMathParaPr>
        <m:oMath>
          <m:sSup>
            <m:sSupPr>
              <m:ctrlPr>
                <w:rPr>
                  <w:rFonts w:ascii="Cambria Math" w:hAnsi="Cambria Math"/>
                  <w:b/>
                  <w:i/>
                  <w:sz w:val="18"/>
                  <w:szCs w:val="18"/>
                  <w:lang w:val="en-US"/>
                </w:rPr>
              </m:ctrlPr>
            </m:sSupPr>
            <m:e>
              <m:r>
                <m:rPr>
                  <m:sty m:val="bi"/>
                </m:rPr>
                <w:rPr>
                  <w:rFonts w:ascii="Cambria Math" w:hAnsi="Cambria Math"/>
                  <w:sz w:val="18"/>
                  <w:szCs w:val="18"/>
                  <w:lang w:val="en-US"/>
                </w:rPr>
                <m:t>f</m:t>
              </m:r>
            </m:e>
            <m:sup>
              <m:r>
                <m:rPr>
                  <m:sty m:val="bi"/>
                </m:rPr>
                <w:rPr>
                  <w:rFonts w:ascii="Cambria Math" w:hAnsi="Cambria Math"/>
                  <w:sz w:val="18"/>
                  <w:szCs w:val="18"/>
                  <w:lang w:val="en-US"/>
                </w:rPr>
                <m:t>'</m:t>
              </m:r>
            </m:sup>
          </m:sSup>
          <m:d>
            <m:dPr>
              <m:ctrlPr>
                <w:rPr>
                  <w:rFonts w:ascii="Cambria Math" w:hAnsi="Cambria Math"/>
                  <w:b/>
                  <w:i/>
                  <w:sz w:val="18"/>
                  <w:szCs w:val="18"/>
                  <w:lang w:val="en-US"/>
                </w:rPr>
              </m:ctrlPr>
            </m:dPr>
            <m:e>
              <m:r>
                <m:rPr>
                  <m:sty m:val="bi"/>
                </m:rPr>
                <w:rPr>
                  <w:rFonts w:ascii="Cambria Math" w:hAnsi="Cambria Math"/>
                  <w:sz w:val="18"/>
                  <w:szCs w:val="18"/>
                  <w:lang w:val="en-US"/>
                </w:rPr>
                <m:t>x</m:t>
              </m:r>
            </m:e>
          </m:d>
          <m:r>
            <m:rPr>
              <m:sty m:val="bi"/>
            </m:rPr>
            <w:rPr>
              <w:rFonts w:ascii="Cambria Math" w:hAnsi="Cambria Math"/>
              <w:sz w:val="18"/>
              <w:szCs w:val="18"/>
              <w:lang w:val="en-US"/>
            </w:rPr>
            <m:t>=FirstDerivativeFormamulaConstruction{f</m:t>
          </m:r>
          <m:d>
            <m:dPr>
              <m:ctrlPr>
                <w:rPr>
                  <w:rFonts w:ascii="Cambria Math" w:hAnsi="Cambria Math"/>
                  <w:b/>
                  <w:i/>
                  <w:sz w:val="18"/>
                  <w:szCs w:val="18"/>
                  <w:lang w:val="en-US"/>
                </w:rPr>
              </m:ctrlPr>
            </m:dPr>
            <m:e>
              <m:r>
                <m:rPr>
                  <m:sty m:val="bi"/>
                </m:rPr>
                <w:rPr>
                  <w:rFonts w:ascii="Cambria Math" w:hAnsi="Cambria Math"/>
                  <w:sz w:val="18"/>
                  <w:szCs w:val="18"/>
                  <w:lang w:val="en-US"/>
                </w:rPr>
                <m:t>X</m:t>
              </m:r>
            </m:e>
          </m:d>
          <m:r>
            <m:rPr>
              <m:sty m:val="bi"/>
            </m:rPr>
            <w:rPr>
              <w:rFonts w:ascii="Cambria Math" w:hAnsi="Cambria Math"/>
              <w:sz w:val="18"/>
              <w:szCs w:val="18"/>
              <w:lang w:val="en-US"/>
            </w:rPr>
            <m:t>}</m:t>
          </m:r>
        </m:oMath>
      </m:oMathPara>
    </w:p>
    <w:p w14:paraId="44033468" w14:textId="77777777" w:rsidR="00752845" w:rsidRDefault="00752845" w:rsidP="00752845">
      <w:pPr>
        <w:rPr>
          <w:sz w:val="18"/>
          <w:szCs w:val="18"/>
          <w:lang w:val="en-US"/>
        </w:rPr>
      </w:pPr>
      <w:r>
        <w:rPr>
          <w:sz w:val="18"/>
          <w:szCs w:val="18"/>
        </w:rPr>
        <w:t xml:space="preserve">/* </w:t>
      </w:r>
      <m:oMath>
        <m:r>
          <w:rPr>
            <w:rFonts w:ascii="Cambria Math" w:hAnsi="Cambria Math"/>
            <w:sz w:val="18"/>
            <w:szCs w:val="18"/>
            <w:lang w:val="en-US"/>
          </w:rPr>
          <m:t>FirstDerivativeFormamulaConstruction</m:t>
        </m:r>
        <m:d>
          <m:dPr>
            <m:begChr m:val="{"/>
            <m:endChr m:val="}"/>
            <m:ctrlPr>
              <w:rPr>
                <w:rFonts w:ascii="Cambria Math" w:hAnsi="Cambria Math"/>
                <w:i/>
                <w:sz w:val="18"/>
                <w:szCs w:val="18"/>
                <w:lang w:val="en-US"/>
              </w:rPr>
            </m:ctrlPr>
          </m:dPr>
          <m:e>
            <m:r>
              <w:rPr>
                <w:rFonts w:ascii="Cambria Math" w:hAnsi="Cambria Math"/>
                <w:sz w:val="18"/>
                <w:szCs w:val="18"/>
                <w:lang w:val="en-US"/>
              </w:rPr>
              <m:t>f</m:t>
            </m:r>
            <m:d>
              <m:dPr>
                <m:ctrlPr>
                  <w:rPr>
                    <w:rFonts w:ascii="Cambria Math" w:hAnsi="Cambria Math"/>
                    <w:i/>
                    <w:sz w:val="18"/>
                    <w:szCs w:val="18"/>
                    <w:lang w:val="en-US"/>
                  </w:rPr>
                </m:ctrlPr>
              </m:dPr>
              <m:e>
                <m:r>
                  <w:rPr>
                    <w:rFonts w:ascii="Cambria Math" w:hAnsi="Cambria Math"/>
                    <w:sz w:val="18"/>
                    <w:szCs w:val="18"/>
                    <w:lang w:val="en-US"/>
                  </w:rPr>
                  <m:t>X</m:t>
                </m:r>
              </m:e>
            </m:d>
          </m:e>
        </m:d>
        <m:r>
          <w:rPr>
            <w:rFonts w:ascii="Cambria Math" w:hAnsi="Cambria Math"/>
            <w:sz w:val="18"/>
            <w:szCs w:val="18"/>
          </w:rPr>
          <m:t xml:space="preserve"> – </m:t>
        </m:r>
      </m:oMath>
      <w:r>
        <w:rPr>
          <w:sz w:val="18"/>
          <w:szCs w:val="18"/>
          <w:lang w:val="en-US"/>
        </w:rPr>
        <w:t>*/</w:t>
      </w:r>
    </w:p>
    <w:p w14:paraId="49FE5EDC" w14:textId="77777777" w:rsidR="00752845" w:rsidRDefault="00752845" w:rsidP="00752845">
      <w:pPr>
        <w:rPr>
          <w:sz w:val="18"/>
          <w:szCs w:val="18"/>
        </w:rPr>
      </w:pPr>
      <m:oMathPara>
        <m:oMathParaPr>
          <m:jc m:val="left"/>
        </m:oMathParaPr>
        <m:oMath>
          <m:r>
            <m:rPr>
              <m:sty m:val="p"/>
            </m:rPr>
            <w:rPr>
              <w:rFonts w:ascii="Cambria Math" w:hAnsi="Cambria Math"/>
              <w:sz w:val="18"/>
              <w:szCs w:val="18"/>
            </w:rPr>
            <m:t xml:space="preserve">/* – The automatic derivation of the expression for the first derivative of the function f </m:t>
          </m:r>
          <m:d>
            <m:dPr>
              <m:ctrlPr>
                <w:rPr>
                  <w:rFonts w:ascii="Cambria Math" w:hAnsi="Cambria Math"/>
                  <w:sz w:val="18"/>
                  <w:szCs w:val="18"/>
                </w:rPr>
              </m:ctrlPr>
            </m:dPr>
            <m:e>
              <m:r>
                <m:rPr>
                  <m:sty m:val="p"/>
                </m:rPr>
                <w:rPr>
                  <w:rFonts w:ascii="Cambria Math" w:hAnsi="Cambria Math"/>
                  <w:sz w:val="18"/>
                  <w:szCs w:val="18"/>
                </w:rPr>
                <m:t>X</m:t>
              </m:r>
            </m:e>
          </m:d>
          <m:r>
            <m:rPr>
              <m:sty m:val="p"/>
            </m:rPr>
            <w:rPr>
              <w:rFonts w:ascii="Cambria Math" w:hAnsi="Cambria Math"/>
              <w:sz w:val="18"/>
              <w:szCs w:val="18"/>
            </w:rPr>
            <m:t>*/</m:t>
          </m:r>
        </m:oMath>
      </m:oMathPara>
    </w:p>
    <w:p w14:paraId="3E89F909" w14:textId="77777777" w:rsidR="00752845" w:rsidRDefault="00752845" w:rsidP="00752845">
      <w:pPr>
        <w:rPr>
          <w:i/>
          <w:sz w:val="18"/>
          <w:szCs w:val="18"/>
          <w:lang w:val="en-US"/>
        </w:rPr>
      </w:pPr>
      <m:oMathPara>
        <m:oMathParaPr>
          <m:jc m:val="left"/>
        </m:oMathParaPr>
        <m:oMath>
          <m:r>
            <m:rPr>
              <m:sty m:val="p"/>
            </m:rPr>
            <w:rPr>
              <w:rFonts w:ascii="Cambria Math" w:hAnsi="Cambria Math"/>
              <w:sz w:val="18"/>
              <w:szCs w:val="18"/>
            </w:rPr>
            <m:t xml:space="preserve">/* Автоматический вывод символьного выражения для </m:t>
          </m:r>
          <m:r>
            <w:rPr>
              <w:rFonts w:ascii="Cambria Math" w:hAnsi="Cambria Math"/>
              <w:sz w:val="18"/>
              <w:szCs w:val="18"/>
            </w:rPr>
            <m:t xml:space="preserve">первой </m:t>
          </m:r>
          <m:r>
            <m:rPr>
              <m:sty m:val="p"/>
            </m:rPr>
            <w:rPr>
              <w:rFonts w:ascii="Cambria Math" w:hAnsi="Cambria Math"/>
              <w:sz w:val="18"/>
              <w:szCs w:val="18"/>
            </w:rPr>
            <m:t xml:space="preserve">производной от функции </m:t>
          </m:r>
          <m:r>
            <m:rPr>
              <m:sty m:val="p"/>
            </m:rPr>
            <w:rPr>
              <w:rFonts w:ascii="Cambria Math" w:hAnsi="Cambria Math"/>
              <w:sz w:val="18"/>
              <w:szCs w:val="18"/>
              <w:lang w:val="en-US"/>
            </w:rPr>
            <m:t>f</m:t>
          </m:r>
          <m:r>
            <m:rPr>
              <m:sty m:val="p"/>
            </m:rPr>
            <w:rPr>
              <w:rFonts w:ascii="Cambria Math" w:hAnsi="Cambria Math"/>
              <w:sz w:val="18"/>
              <w:szCs w:val="18"/>
            </w:rPr>
            <m:t>(</m:t>
          </m:r>
          <m:r>
            <m:rPr>
              <m:sty m:val="p"/>
            </m:rPr>
            <w:rPr>
              <w:rFonts w:ascii="Cambria Math" w:hAnsi="Cambria Math"/>
              <w:sz w:val="18"/>
              <w:szCs w:val="18"/>
              <w:lang w:val="en-US"/>
            </w:rPr>
            <m:t>X</m:t>
          </m:r>
          <m:r>
            <m:rPr>
              <m:sty m:val="p"/>
            </m:rPr>
            <w:rPr>
              <w:rFonts w:ascii="Cambria Math" w:hAnsi="Cambria Math"/>
              <w:sz w:val="18"/>
              <w:szCs w:val="18"/>
            </w:rPr>
            <m:t>)*/</m:t>
          </m:r>
        </m:oMath>
      </m:oMathPara>
    </w:p>
    <w:p w14:paraId="4E23A350" w14:textId="77777777" w:rsidR="00752845" w:rsidRDefault="0022194B" w:rsidP="00752845">
      <w:pPr>
        <w:spacing w:before="120"/>
        <w:rPr>
          <w:rFonts w:ascii="Cambria Math" w:hAnsi="Cambria Math"/>
          <w:b/>
          <w:i/>
          <w:sz w:val="18"/>
          <w:szCs w:val="18"/>
          <w:lang w:val="en-US"/>
        </w:rPr>
      </w:pPr>
      <m:oMathPara>
        <m:oMathParaPr>
          <m:jc m:val="left"/>
        </m:oMathParaPr>
        <m:oMath>
          <m:sSup>
            <m:sSupPr>
              <m:ctrlPr>
                <w:rPr>
                  <w:rFonts w:ascii="Cambria Math" w:hAnsi="Cambria Math"/>
                  <w:b/>
                  <w:i/>
                  <w:sz w:val="18"/>
                  <w:szCs w:val="18"/>
                  <w:lang w:val="en-US"/>
                </w:rPr>
              </m:ctrlPr>
            </m:sSupPr>
            <m:e>
              <m:r>
                <m:rPr>
                  <m:sty m:val="bi"/>
                </m:rPr>
                <w:rPr>
                  <w:rFonts w:ascii="Cambria Math" w:hAnsi="Cambria Math"/>
                  <w:sz w:val="18"/>
                  <w:szCs w:val="18"/>
                  <w:lang w:val="en-US"/>
                </w:rPr>
                <m:t>f</m:t>
              </m:r>
            </m:e>
            <m:sup>
              <m:r>
                <m:rPr>
                  <m:sty m:val="bi"/>
                </m:rPr>
                <w:rPr>
                  <w:rFonts w:ascii="Cambria Math" w:hAnsi="Cambria Math"/>
                  <w:sz w:val="18"/>
                  <w:szCs w:val="18"/>
                  <w:lang w:val="en-US"/>
                </w:rPr>
                <m:t>''</m:t>
              </m:r>
            </m:sup>
          </m:sSup>
          <m:d>
            <m:dPr>
              <m:ctrlPr>
                <w:rPr>
                  <w:rFonts w:ascii="Cambria Math" w:hAnsi="Cambria Math"/>
                  <w:b/>
                  <w:i/>
                  <w:sz w:val="18"/>
                  <w:szCs w:val="18"/>
                  <w:lang w:val="en-US"/>
                </w:rPr>
              </m:ctrlPr>
            </m:dPr>
            <m:e>
              <m:r>
                <m:rPr>
                  <m:sty m:val="bi"/>
                </m:rPr>
                <w:rPr>
                  <w:rFonts w:ascii="Cambria Math" w:hAnsi="Cambria Math"/>
                  <w:sz w:val="18"/>
                  <w:szCs w:val="18"/>
                  <w:lang w:val="en-US"/>
                </w:rPr>
                <m:t>x</m:t>
              </m:r>
            </m:e>
          </m:d>
          <m:r>
            <m:rPr>
              <m:sty m:val="bi"/>
            </m:rPr>
            <w:rPr>
              <w:rFonts w:ascii="Cambria Math" w:hAnsi="Cambria Math"/>
              <w:sz w:val="18"/>
              <w:szCs w:val="18"/>
              <w:lang w:val="en-US"/>
            </w:rPr>
            <m:t>=SecondDerivativeFormamulaConstruction{</m:t>
          </m:r>
          <m:sSup>
            <m:sSupPr>
              <m:ctrlPr>
                <w:rPr>
                  <w:rFonts w:ascii="Cambria Math" w:hAnsi="Cambria Math"/>
                  <w:b/>
                  <w:i/>
                  <w:sz w:val="18"/>
                  <w:szCs w:val="18"/>
                  <w:lang w:val="en-US"/>
                </w:rPr>
              </m:ctrlPr>
            </m:sSupPr>
            <m:e>
              <m:r>
                <m:rPr>
                  <m:sty m:val="bi"/>
                </m:rPr>
                <w:rPr>
                  <w:rFonts w:ascii="Cambria Math" w:hAnsi="Cambria Math"/>
                  <w:sz w:val="18"/>
                  <w:szCs w:val="18"/>
                  <w:lang w:val="en-US"/>
                </w:rPr>
                <m:t>f</m:t>
              </m:r>
            </m:e>
            <m:sup>
              <m:r>
                <m:rPr>
                  <m:sty m:val="bi"/>
                </m:rPr>
                <w:rPr>
                  <w:rFonts w:ascii="Cambria Math" w:hAnsi="Cambria Math"/>
                  <w:sz w:val="18"/>
                  <w:szCs w:val="18"/>
                  <w:lang w:val="en-US"/>
                </w:rPr>
                <m:t>'</m:t>
              </m:r>
            </m:sup>
          </m:sSup>
          <m:d>
            <m:dPr>
              <m:ctrlPr>
                <w:rPr>
                  <w:rFonts w:ascii="Cambria Math" w:hAnsi="Cambria Math"/>
                  <w:b/>
                  <w:i/>
                  <w:sz w:val="18"/>
                  <w:szCs w:val="18"/>
                  <w:lang w:val="en-US"/>
                </w:rPr>
              </m:ctrlPr>
            </m:dPr>
            <m:e>
              <m:r>
                <m:rPr>
                  <m:sty m:val="bi"/>
                </m:rPr>
                <w:rPr>
                  <w:rFonts w:ascii="Cambria Math" w:hAnsi="Cambria Math"/>
                  <w:sz w:val="18"/>
                  <w:szCs w:val="18"/>
                  <w:lang w:val="en-US"/>
                </w:rPr>
                <m:t>X</m:t>
              </m:r>
            </m:e>
          </m:d>
          <m:r>
            <m:rPr>
              <m:sty m:val="bi"/>
            </m:rPr>
            <w:rPr>
              <w:rFonts w:ascii="Cambria Math" w:hAnsi="Cambria Math"/>
              <w:sz w:val="18"/>
              <w:szCs w:val="18"/>
              <w:lang w:val="en-US"/>
            </w:rPr>
            <m:t>}</m:t>
          </m:r>
        </m:oMath>
      </m:oMathPara>
    </w:p>
    <w:p w14:paraId="483D141F" w14:textId="77777777" w:rsidR="00752845" w:rsidRDefault="00752845" w:rsidP="00752845">
      <w:pPr>
        <w:rPr>
          <w:sz w:val="18"/>
          <w:szCs w:val="18"/>
          <w:lang w:val="en-US"/>
        </w:rPr>
      </w:pPr>
      <w:r>
        <w:rPr>
          <w:sz w:val="18"/>
          <w:szCs w:val="18"/>
        </w:rPr>
        <w:t xml:space="preserve">/* </w:t>
      </w:r>
      <m:oMath>
        <m:r>
          <w:rPr>
            <w:rFonts w:ascii="Cambria Math" w:hAnsi="Cambria Math"/>
            <w:sz w:val="18"/>
            <w:szCs w:val="18"/>
            <w:lang w:val="en-US"/>
          </w:rPr>
          <m:t>SecondDerivativeFormamulaConstruction</m:t>
        </m:r>
        <m:d>
          <m:dPr>
            <m:begChr m:val="{"/>
            <m:endChr m:val="}"/>
            <m:ctrlPr>
              <w:rPr>
                <w:rFonts w:ascii="Cambria Math" w:hAnsi="Cambria Math"/>
                <w:i/>
                <w:sz w:val="18"/>
                <w:szCs w:val="18"/>
                <w:lang w:val="en-US"/>
              </w:rPr>
            </m:ctrlPr>
          </m:dPr>
          <m:e>
            <m:sSup>
              <m:sSupPr>
                <m:ctrlPr>
                  <w:rPr>
                    <w:rFonts w:ascii="Cambria Math" w:hAnsi="Cambria Math"/>
                    <w:i/>
                    <w:sz w:val="18"/>
                    <w:szCs w:val="18"/>
                    <w:lang w:val="en-US"/>
                  </w:rPr>
                </m:ctrlPr>
              </m:sSupPr>
              <m:e>
                <m:r>
                  <w:rPr>
                    <w:rFonts w:ascii="Cambria Math" w:hAnsi="Cambria Math"/>
                    <w:sz w:val="18"/>
                    <w:szCs w:val="18"/>
                    <w:lang w:val="en-US"/>
                  </w:rPr>
                  <m:t>f</m:t>
                </m:r>
              </m:e>
              <m:sup>
                <m:r>
                  <w:rPr>
                    <w:rFonts w:ascii="Cambria Math" w:hAnsi="Cambria Math"/>
                    <w:sz w:val="18"/>
                    <w:szCs w:val="18"/>
                    <w:lang w:val="en-US"/>
                  </w:rPr>
                  <m:t>'</m:t>
                </m:r>
              </m:sup>
            </m:sSup>
            <m:d>
              <m:dPr>
                <m:ctrlPr>
                  <w:rPr>
                    <w:rFonts w:ascii="Cambria Math" w:hAnsi="Cambria Math"/>
                    <w:i/>
                    <w:sz w:val="18"/>
                    <w:szCs w:val="18"/>
                    <w:lang w:val="en-US"/>
                  </w:rPr>
                </m:ctrlPr>
              </m:dPr>
              <m:e>
                <m:r>
                  <w:rPr>
                    <w:rFonts w:ascii="Cambria Math" w:hAnsi="Cambria Math"/>
                    <w:sz w:val="18"/>
                    <w:szCs w:val="18"/>
                    <w:lang w:val="en-US"/>
                  </w:rPr>
                  <m:t>X</m:t>
                </m:r>
              </m:e>
            </m:d>
          </m:e>
        </m:d>
        <m:r>
          <w:rPr>
            <w:rFonts w:ascii="Cambria Math" w:hAnsi="Cambria Math"/>
            <w:sz w:val="18"/>
            <w:szCs w:val="18"/>
          </w:rPr>
          <m:t xml:space="preserve"> – </m:t>
        </m:r>
      </m:oMath>
      <w:r>
        <w:rPr>
          <w:sz w:val="18"/>
          <w:szCs w:val="18"/>
          <w:lang w:val="en-US"/>
        </w:rPr>
        <w:t>*/</w:t>
      </w:r>
    </w:p>
    <w:p w14:paraId="6A39BDDA" w14:textId="77777777" w:rsidR="00752845" w:rsidRDefault="00752845" w:rsidP="00752845">
      <w:pPr>
        <w:rPr>
          <w:sz w:val="18"/>
          <w:szCs w:val="18"/>
        </w:rPr>
      </w:pPr>
      <m:oMathPara>
        <m:oMathParaPr>
          <m:jc m:val="left"/>
        </m:oMathParaPr>
        <m:oMath>
          <m:r>
            <m:rPr>
              <m:sty m:val="p"/>
            </m:rPr>
            <w:rPr>
              <w:rFonts w:ascii="Cambria Math" w:hAnsi="Cambria Math"/>
              <w:sz w:val="18"/>
              <w:szCs w:val="18"/>
            </w:rPr>
            <m:t xml:space="preserve">/* –The automatic derivation of the expression for the second derivative of the function f </m:t>
          </m:r>
          <m:d>
            <m:dPr>
              <m:ctrlPr>
                <w:rPr>
                  <w:rFonts w:ascii="Cambria Math" w:hAnsi="Cambria Math"/>
                  <w:sz w:val="18"/>
                  <w:szCs w:val="18"/>
                </w:rPr>
              </m:ctrlPr>
            </m:dPr>
            <m:e>
              <m:r>
                <m:rPr>
                  <m:sty m:val="p"/>
                </m:rPr>
                <w:rPr>
                  <w:rFonts w:ascii="Cambria Math" w:hAnsi="Cambria Math"/>
                  <w:sz w:val="18"/>
                  <w:szCs w:val="18"/>
                </w:rPr>
                <m:t>X</m:t>
              </m:r>
            </m:e>
          </m:d>
          <m:r>
            <m:rPr>
              <m:sty m:val="p"/>
            </m:rPr>
            <w:rPr>
              <w:rFonts w:ascii="Cambria Math" w:hAnsi="Cambria Math"/>
              <w:sz w:val="18"/>
              <w:szCs w:val="18"/>
            </w:rPr>
            <m:t>*/</m:t>
          </m:r>
        </m:oMath>
      </m:oMathPara>
    </w:p>
    <w:p w14:paraId="4435572C" w14:textId="77777777" w:rsidR="00752845" w:rsidRDefault="00752845" w:rsidP="00752845">
      <w:pPr>
        <w:rPr>
          <w:i/>
          <w:sz w:val="18"/>
          <w:szCs w:val="18"/>
          <w:lang w:val="en-US"/>
        </w:rPr>
      </w:pPr>
      <m:oMathPara>
        <m:oMathParaPr>
          <m:jc m:val="left"/>
        </m:oMathParaPr>
        <m:oMath>
          <m:r>
            <m:rPr>
              <m:sty m:val="p"/>
            </m:rPr>
            <w:rPr>
              <w:rFonts w:ascii="Cambria Math" w:hAnsi="Cambria Math"/>
              <w:sz w:val="18"/>
              <w:szCs w:val="18"/>
            </w:rPr>
            <m:t xml:space="preserve">/* Автоматический вывод символьного выражения для </m:t>
          </m:r>
          <m:r>
            <w:rPr>
              <w:rFonts w:ascii="Cambria Math" w:hAnsi="Cambria Math"/>
              <w:sz w:val="18"/>
              <w:szCs w:val="18"/>
            </w:rPr>
            <m:t xml:space="preserve">второй </m:t>
          </m:r>
          <m:r>
            <m:rPr>
              <m:sty m:val="p"/>
            </m:rPr>
            <w:rPr>
              <w:rFonts w:ascii="Cambria Math" w:hAnsi="Cambria Math"/>
              <w:sz w:val="18"/>
              <w:szCs w:val="18"/>
            </w:rPr>
            <m:t xml:space="preserve">производной от функции </m:t>
          </m:r>
          <m:r>
            <m:rPr>
              <m:sty m:val="p"/>
            </m:rPr>
            <w:rPr>
              <w:rFonts w:ascii="Cambria Math" w:hAnsi="Cambria Math"/>
              <w:sz w:val="18"/>
              <w:szCs w:val="18"/>
              <w:lang w:val="en-US"/>
            </w:rPr>
            <m:t>f</m:t>
          </m:r>
          <m:r>
            <m:rPr>
              <m:sty m:val="p"/>
            </m:rPr>
            <w:rPr>
              <w:rFonts w:ascii="Cambria Math" w:hAnsi="Cambria Math"/>
              <w:sz w:val="18"/>
              <w:szCs w:val="18"/>
            </w:rPr>
            <m:t>(</m:t>
          </m:r>
          <m:r>
            <m:rPr>
              <m:sty m:val="p"/>
            </m:rPr>
            <w:rPr>
              <w:rFonts w:ascii="Cambria Math" w:hAnsi="Cambria Math"/>
              <w:sz w:val="18"/>
              <w:szCs w:val="18"/>
              <w:lang w:val="en-US"/>
            </w:rPr>
            <m:t>X</m:t>
          </m:r>
          <m:r>
            <m:rPr>
              <m:sty m:val="p"/>
            </m:rPr>
            <w:rPr>
              <w:rFonts w:ascii="Cambria Math" w:hAnsi="Cambria Math"/>
              <w:sz w:val="18"/>
              <w:szCs w:val="18"/>
            </w:rPr>
            <m:t>)*/</m:t>
          </m:r>
        </m:oMath>
      </m:oMathPara>
    </w:p>
    <w:p w14:paraId="4D5DF9F1" w14:textId="77777777" w:rsidR="00752845" w:rsidRDefault="00752845" w:rsidP="00752845">
      <w:pPr>
        <w:rPr>
          <w:sz w:val="18"/>
          <w:szCs w:val="18"/>
          <w:lang w:val="en-US"/>
        </w:rPr>
      </w:pPr>
      <w:r>
        <w:rPr>
          <w:sz w:val="18"/>
          <w:szCs w:val="18"/>
          <w:lang w:val="en-US"/>
        </w:rPr>
        <w:t>Cond: = 0; /* Condition for loop termination */</w:t>
      </w:r>
    </w:p>
    <w:p w14:paraId="294A6CEA" w14:textId="77777777" w:rsidR="00752845" w:rsidRDefault="00752845" w:rsidP="00752845">
      <w:pPr>
        <w:rPr>
          <w:sz w:val="18"/>
          <w:szCs w:val="18"/>
          <w:lang w:val="en-US"/>
        </w:rPr>
      </w:pPr>
      <w:r>
        <w:rPr>
          <w:sz w:val="18"/>
          <w:szCs w:val="18"/>
          <w:lang w:val="en-US"/>
        </w:rPr>
        <w:t xml:space="preserve">              FX0: = f(X0); /* Compute the objective function value at given point X0*/</w:t>
      </w:r>
    </w:p>
    <w:p w14:paraId="27412919" w14:textId="77777777" w:rsidR="00752845" w:rsidRDefault="00752845" w:rsidP="00752845">
      <w:pPr>
        <w:rPr>
          <w:sz w:val="18"/>
          <w:szCs w:val="18"/>
          <w:lang w:val="en-US"/>
        </w:rPr>
      </w:pPr>
      <w:r>
        <w:rPr>
          <w:sz w:val="18"/>
          <w:szCs w:val="18"/>
          <w:lang w:val="en-US"/>
        </w:rPr>
        <w:t xml:space="preserve">              DFX0: = f ‘(X0); /* Compute the first derivative value of the objective function at given point X0*/</w:t>
      </w:r>
    </w:p>
    <w:p w14:paraId="09D260A1" w14:textId="77777777" w:rsidR="00752845" w:rsidRDefault="00752845" w:rsidP="00752845">
      <w:pPr>
        <w:rPr>
          <w:sz w:val="18"/>
          <w:szCs w:val="18"/>
          <w:lang w:val="en-US"/>
        </w:rPr>
      </w:pPr>
      <w:r>
        <w:rPr>
          <w:sz w:val="18"/>
          <w:szCs w:val="18"/>
          <w:lang w:val="en-US"/>
        </w:rPr>
        <w:t xml:space="preserve">              DDFX0: = f ‘’(X0); /* Compute the second derivative value of the objective function at given point X0*/</w:t>
      </w:r>
    </w:p>
    <w:p w14:paraId="66D1AAF8" w14:textId="77777777" w:rsidR="00752845" w:rsidRDefault="00752845" w:rsidP="00752845">
      <w:pPr>
        <w:rPr>
          <w:lang w:val="en-US"/>
        </w:rPr>
      </w:pPr>
      <w:r>
        <w:rPr>
          <w:lang w:val="en-US"/>
        </w:rPr>
        <w:t>|DO FOR K: = 1 TO   Max   UNTIL Cond</w:t>
      </w:r>
      <w:r>
        <w:sym w:font="Symbol" w:char="F0B9"/>
      </w:r>
      <w:r>
        <w:rPr>
          <w:lang w:val="en-US"/>
        </w:rPr>
        <w:t>0;</w:t>
      </w:r>
    </w:p>
    <w:p w14:paraId="1498EBED" w14:textId="77777777" w:rsidR="00752845" w:rsidRDefault="00752845" w:rsidP="00752845">
      <w:pPr>
        <w:rPr>
          <w:sz w:val="18"/>
          <w:szCs w:val="18"/>
          <w:lang w:val="en-US"/>
        </w:rPr>
      </w:pPr>
      <w:r>
        <w:rPr>
          <w:sz w:val="18"/>
          <w:szCs w:val="18"/>
          <w:lang w:val="en-US"/>
        </w:rPr>
        <w:t>|              DDFX0: = f ‘’(X0); /* Second derivative of the objective function at given point */</w:t>
      </w:r>
    </w:p>
    <w:p w14:paraId="499F91ED" w14:textId="77777777" w:rsidR="00752845" w:rsidRDefault="00752845" w:rsidP="00752845">
      <w:pPr>
        <w:rPr>
          <w:sz w:val="18"/>
          <w:szCs w:val="18"/>
          <w:lang w:val="en-US"/>
        </w:rPr>
      </w:pPr>
      <w:r>
        <w:rPr>
          <w:sz w:val="18"/>
          <w:szCs w:val="18"/>
          <w:lang w:val="en-US"/>
        </w:rPr>
        <w:t xml:space="preserve">|      </w:t>
      </w:r>
      <w:r>
        <w:rPr>
          <w:sz w:val="18"/>
          <w:szCs w:val="18"/>
          <w:highlight w:val="yellow"/>
          <w:lang w:val="en-US"/>
        </w:rPr>
        <w:t>|IF  abs( DDFX0)&lt;=Tolerance   THEN</w:t>
      </w:r>
    </w:p>
    <w:p w14:paraId="09AE1F19" w14:textId="77777777" w:rsidR="00752845" w:rsidRDefault="00752845" w:rsidP="00752845">
      <w:pPr>
        <w:autoSpaceDE w:val="0"/>
        <w:autoSpaceDN w:val="0"/>
        <w:adjustRightInd w:val="0"/>
        <w:spacing w:line="288" w:lineRule="auto"/>
        <w:rPr>
          <w:rFonts w:eastAsia="Calibri"/>
          <w:color w:val="000000"/>
          <w:sz w:val="18"/>
          <w:szCs w:val="18"/>
          <w:lang w:val="en-US" w:eastAsia="en-US"/>
        </w:rPr>
      </w:pPr>
      <w:r>
        <w:rPr>
          <w:sz w:val="18"/>
          <w:szCs w:val="18"/>
          <w:lang w:val="en-US"/>
        </w:rPr>
        <w:t xml:space="preserve">|      |         Cond:=1; QND: =0; </w:t>
      </w:r>
      <w:r>
        <w:rPr>
          <w:rFonts w:eastAsia="Calibri"/>
          <w:color w:val="000000"/>
          <w:sz w:val="18"/>
          <w:szCs w:val="18"/>
          <w:lang w:val="en-US" w:eastAsia="en-US"/>
        </w:rPr>
        <w:t>/* QND stands for Quotient is Numerator/Denominator */</w:t>
      </w:r>
    </w:p>
    <w:p w14:paraId="77EBA811" w14:textId="77777777" w:rsidR="00752845" w:rsidRDefault="00752845" w:rsidP="00752845">
      <w:pPr>
        <w:rPr>
          <w:sz w:val="18"/>
          <w:szCs w:val="18"/>
          <w:lang w:val="en-US"/>
        </w:rPr>
      </w:pPr>
      <w:r>
        <w:rPr>
          <w:sz w:val="18"/>
          <w:szCs w:val="18"/>
          <w:lang w:val="en-US"/>
        </w:rPr>
        <w:t xml:space="preserve">|      |    ELSE DP:= DFX0/DDFX0;  /* </w:t>
      </w:r>
      <w:r>
        <w:rPr>
          <w:rFonts w:eastAsia="Calibri"/>
          <w:color w:val="000000"/>
          <w:sz w:val="18"/>
          <w:szCs w:val="18"/>
          <w:lang w:val="en-US" w:eastAsia="en-US"/>
        </w:rPr>
        <w:t>Cond1:=1 stands for that Denominator Value is zero</w:t>
      </w:r>
      <w:r>
        <w:rPr>
          <w:sz w:val="18"/>
          <w:szCs w:val="18"/>
          <w:lang w:val="en-US"/>
        </w:rPr>
        <w:t xml:space="preserve"> */</w:t>
      </w:r>
    </w:p>
    <w:p w14:paraId="269B97E7" w14:textId="77777777" w:rsidR="00752845" w:rsidRDefault="00752845" w:rsidP="00752845">
      <w:pPr>
        <w:rPr>
          <w:sz w:val="18"/>
          <w:szCs w:val="18"/>
          <w:highlight w:val="green"/>
          <w:lang w:val="en-US"/>
        </w:rPr>
      </w:pPr>
      <w:r>
        <w:rPr>
          <w:sz w:val="18"/>
          <w:szCs w:val="18"/>
          <w:lang w:val="en-US"/>
        </w:rPr>
        <w:t xml:space="preserve">|      </w:t>
      </w:r>
      <w:r>
        <w:rPr>
          <w:sz w:val="18"/>
          <w:szCs w:val="18"/>
          <w:highlight w:val="green"/>
          <w:lang w:val="en-US"/>
        </w:rPr>
        <w:t>|IF   K=1   THEN   DP0:= DP;</w:t>
      </w:r>
    </w:p>
    <w:p w14:paraId="3A1F38FB" w14:textId="77777777" w:rsidR="00752845" w:rsidRDefault="00752845" w:rsidP="00752845">
      <w:pPr>
        <w:rPr>
          <w:sz w:val="18"/>
          <w:szCs w:val="18"/>
          <w:lang w:val="en-US"/>
        </w:rPr>
      </w:pPr>
      <w:r>
        <w:rPr>
          <w:sz w:val="18"/>
          <w:szCs w:val="18"/>
          <w:highlight w:val="green"/>
          <w:lang w:val="en-US"/>
        </w:rPr>
        <w:t>|      |ENDIF</w:t>
      </w:r>
    </w:p>
    <w:p w14:paraId="5AD9DAA3" w14:textId="77777777" w:rsidR="00752845" w:rsidRDefault="00752845" w:rsidP="00752845">
      <w:pPr>
        <w:rPr>
          <w:sz w:val="18"/>
          <w:szCs w:val="18"/>
          <w:highlight w:val="cyan"/>
          <w:lang w:val="en-US"/>
        </w:rPr>
      </w:pPr>
      <w:r>
        <w:rPr>
          <w:sz w:val="18"/>
          <w:szCs w:val="18"/>
          <w:lang w:val="en-US"/>
        </w:rPr>
        <w:t xml:space="preserve">|      </w:t>
      </w:r>
      <w:r>
        <w:rPr>
          <w:sz w:val="18"/>
          <w:szCs w:val="18"/>
          <w:highlight w:val="cyan"/>
          <w:lang w:val="en-US"/>
        </w:rPr>
        <w:t>|IF   SIGN(DP0)=SIGN(DP) /* Handle an Auto-Oscillation */</w:t>
      </w:r>
    </w:p>
    <w:p w14:paraId="72A576CE" w14:textId="77777777" w:rsidR="00752845" w:rsidRDefault="00752845" w:rsidP="00752845">
      <w:pPr>
        <w:rPr>
          <w:sz w:val="18"/>
          <w:szCs w:val="18"/>
          <w:highlight w:val="cyan"/>
          <w:lang w:val="en-US"/>
        </w:rPr>
      </w:pPr>
      <w:r>
        <w:rPr>
          <w:sz w:val="18"/>
          <w:szCs w:val="18"/>
          <w:highlight w:val="cyan"/>
          <w:lang w:val="en-US"/>
        </w:rPr>
        <w:t>|      |        THEN X1:= X0 – DP; /* If an Oscillation is absent */</w:t>
      </w:r>
    </w:p>
    <w:p w14:paraId="50CBA3A3" w14:textId="77777777" w:rsidR="00752845" w:rsidRDefault="00752845" w:rsidP="00752845">
      <w:pPr>
        <w:rPr>
          <w:sz w:val="18"/>
          <w:szCs w:val="18"/>
          <w:highlight w:val="cyan"/>
          <w:lang w:val="en-US"/>
        </w:rPr>
      </w:pPr>
      <w:r>
        <w:rPr>
          <w:sz w:val="18"/>
          <w:szCs w:val="18"/>
          <w:highlight w:val="cyan"/>
          <w:lang w:val="en-US"/>
        </w:rPr>
        <w:t>|      |        ELSE X1:= X0 – DP/R; /* If an Oscillation is present */</w:t>
      </w:r>
    </w:p>
    <w:p w14:paraId="2F518626" w14:textId="77777777" w:rsidR="00752845" w:rsidRDefault="00752845" w:rsidP="00752845">
      <w:pPr>
        <w:rPr>
          <w:sz w:val="18"/>
          <w:szCs w:val="18"/>
          <w:lang w:val="en-US"/>
        </w:rPr>
      </w:pPr>
      <w:r>
        <w:rPr>
          <w:sz w:val="18"/>
          <w:szCs w:val="18"/>
          <w:highlight w:val="cyan"/>
          <w:lang w:val="en-US"/>
        </w:rPr>
        <w:t>|      |ENDIF</w:t>
      </w:r>
    </w:p>
    <w:p w14:paraId="659422CA" w14:textId="77777777" w:rsidR="00752845" w:rsidRDefault="00752845" w:rsidP="00752845">
      <w:pPr>
        <w:rPr>
          <w:sz w:val="18"/>
          <w:szCs w:val="18"/>
          <w:lang w:val="en-US"/>
        </w:rPr>
      </w:pPr>
      <w:r>
        <w:rPr>
          <w:sz w:val="18"/>
          <w:szCs w:val="18"/>
          <w:lang w:val="en-US"/>
        </w:rPr>
        <w:t>|      |          DP0:=DP;</w:t>
      </w:r>
    </w:p>
    <w:p w14:paraId="7F07880E" w14:textId="77777777" w:rsidR="00752845" w:rsidRDefault="00752845" w:rsidP="00752845">
      <w:pPr>
        <w:rPr>
          <w:sz w:val="18"/>
          <w:szCs w:val="18"/>
          <w:lang w:val="en-US"/>
        </w:rPr>
      </w:pPr>
      <w:r>
        <w:rPr>
          <w:sz w:val="18"/>
          <w:szCs w:val="18"/>
          <w:lang w:val="en-US"/>
        </w:rPr>
        <w:t>|      |          FX1:=f(X1); /* Objective function value at new point X1*/</w:t>
      </w:r>
    </w:p>
    <w:p w14:paraId="5EFB77C5" w14:textId="77777777" w:rsidR="00752845" w:rsidRDefault="00752845" w:rsidP="00752845">
      <w:pPr>
        <w:rPr>
          <w:sz w:val="18"/>
          <w:szCs w:val="18"/>
          <w:lang w:val="en-US"/>
        </w:rPr>
      </w:pPr>
      <w:r>
        <w:rPr>
          <w:sz w:val="18"/>
          <w:szCs w:val="18"/>
          <w:lang w:val="en-US"/>
        </w:rPr>
        <w:t>|      |          DFX1:=f ‘(X1); /* First derivative of objective function value at new point X1*/</w:t>
      </w:r>
    </w:p>
    <w:p w14:paraId="702EB5FA" w14:textId="77777777" w:rsidR="00752845" w:rsidRDefault="00752845" w:rsidP="00752845">
      <w:pPr>
        <w:rPr>
          <w:sz w:val="18"/>
          <w:szCs w:val="18"/>
          <w:lang w:val="en-US"/>
        </w:rPr>
      </w:pPr>
      <w:r>
        <w:rPr>
          <w:sz w:val="18"/>
          <w:szCs w:val="18"/>
          <w:lang w:val="en-US"/>
        </w:rPr>
        <w:t>|      |          RelError:= 2*ABS(DP)/(ABS(X1) + Tolerance); /* Relative error */</w:t>
      </w:r>
    </w:p>
    <w:p w14:paraId="4B0829DC" w14:textId="77777777" w:rsidR="00752845" w:rsidRDefault="00752845" w:rsidP="00752845">
      <w:pPr>
        <w:rPr>
          <w:sz w:val="18"/>
          <w:szCs w:val="18"/>
          <w:lang w:val="en-US"/>
        </w:rPr>
      </w:pPr>
      <w:r>
        <w:rPr>
          <w:sz w:val="18"/>
          <w:szCs w:val="18"/>
          <w:lang w:val="en-US"/>
        </w:rPr>
        <w:t>|      |             |IF   RelError &lt; Delta   THEN   /* Check of convergence of the sequence */</w:t>
      </w:r>
    </w:p>
    <w:p w14:paraId="133AC872" w14:textId="77777777" w:rsidR="00752845" w:rsidRDefault="00752845" w:rsidP="00752845">
      <w:pPr>
        <w:rPr>
          <w:sz w:val="18"/>
          <w:szCs w:val="18"/>
          <w:lang w:val="en-US"/>
        </w:rPr>
      </w:pPr>
      <w:r>
        <w:rPr>
          <w:sz w:val="18"/>
          <w:szCs w:val="18"/>
          <w:lang w:val="en-US"/>
        </w:rPr>
        <w:t xml:space="preserve">|      |             |                 |If   Cond </w:t>
      </w:r>
      <w:r>
        <w:rPr>
          <w:sz w:val="18"/>
          <w:szCs w:val="18"/>
        </w:rPr>
        <w:sym w:font="Symbol" w:char="F0B9"/>
      </w:r>
      <w:r>
        <w:rPr>
          <w:sz w:val="18"/>
          <w:szCs w:val="18"/>
          <w:lang w:val="en-US"/>
        </w:rPr>
        <w:t xml:space="preserve"> 1   THEN    Cond:= 2;</w:t>
      </w:r>
    </w:p>
    <w:p w14:paraId="512889FD" w14:textId="77777777" w:rsidR="00752845" w:rsidRDefault="00752845" w:rsidP="00752845">
      <w:pPr>
        <w:rPr>
          <w:sz w:val="18"/>
          <w:szCs w:val="18"/>
          <w:lang w:val="en-US"/>
        </w:rPr>
      </w:pPr>
      <w:r>
        <w:rPr>
          <w:sz w:val="18"/>
          <w:szCs w:val="18"/>
          <w:lang w:val="en-US"/>
        </w:rPr>
        <w:t>|      |             |                 |ENDIF</w:t>
      </w:r>
    </w:p>
    <w:p w14:paraId="1B42A12E" w14:textId="77777777" w:rsidR="00752845" w:rsidRDefault="00752845" w:rsidP="00752845">
      <w:pPr>
        <w:rPr>
          <w:sz w:val="18"/>
          <w:szCs w:val="18"/>
          <w:lang w:val="en-US"/>
        </w:rPr>
      </w:pPr>
      <w:r>
        <w:rPr>
          <w:sz w:val="18"/>
          <w:szCs w:val="18"/>
          <w:lang w:val="en-US"/>
        </w:rPr>
        <w:t>|      |             |ENDIF</w:t>
      </w:r>
    </w:p>
    <w:p w14:paraId="662E1542" w14:textId="77777777" w:rsidR="00752845" w:rsidRDefault="00752845" w:rsidP="00752845">
      <w:pPr>
        <w:rPr>
          <w:sz w:val="18"/>
          <w:szCs w:val="18"/>
          <w:lang w:val="en-US"/>
        </w:rPr>
      </w:pPr>
      <w:r>
        <w:rPr>
          <w:sz w:val="18"/>
          <w:szCs w:val="18"/>
          <w:lang w:val="en-US"/>
        </w:rPr>
        <w:t>|      | X0:= X1; DFX0:= DFX1; /* Update values */</w:t>
      </w:r>
    </w:p>
    <w:p w14:paraId="10F283FC" w14:textId="77777777" w:rsidR="00752845" w:rsidRDefault="00752845" w:rsidP="00752845">
      <w:pPr>
        <w:rPr>
          <w:sz w:val="18"/>
          <w:szCs w:val="18"/>
          <w:lang w:val="en-US"/>
        </w:rPr>
      </w:pPr>
      <w:r>
        <w:rPr>
          <w:sz w:val="18"/>
          <w:szCs w:val="18"/>
          <w:lang w:val="en-US"/>
        </w:rPr>
        <w:t xml:space="preserve">|      </w:t>
      </w:r>
      <w:r>
        <w:rPr>
          <w:sz w:val="18"/>
          <w:szCs w:val="18"/>
          <w:highlight w:val="yellow"/>
          <w:lang w:val="en-US"/>
        </w:rPr>
        <w:t>|ENDIF</w:t>
      </w:r>
    </w:p>
    <w:p w14:paraId="42BE0974" w14:textId="77777777" w:rsidR="00752845" w:rsidRDefault="00752845" w:rsidP="00752845">
      <w:pPr>
        <w:rPr>
          <w:lang w:val="en-US"/>
        </w:rPr>
      </w:pPr>
      <w:r>
        <w:rPr>
          <w:lang w:val="en-US"/>
        </w:rPr>
        <w:t>|ENDDO</w:t>
      </w:r>
    </w:p>
    <w:p w14:paraId="0F7D75BE" w14:textId="77777777" w:rsidR="00752845" w:rsidRDefault="00752845" w:rsidP="00752845">
      <w:pPr>
        <w:rPr>
          <w:b/>
          <w:lang w:val="en-US"/>
        </w:rPr>
      </w:pPr>
      <w:r>
        <w:rPr>
          <w:b/>
          <w:color w:val="FF0000"/>
          <w:lang w:val="en-US"/>
        </w:rPr>
        <w:t>OUTPUT</w:t>
      </w:r>
      <w:r>
        <w:rPr>
          <w:b/>
          <w:lang w:val="en-US"/>
        </w:rPr>
        <w:tab/>
      </w:r>
    </w:p>
    <w:p w14:paraId="5B1AC241" w14:textId="77777777" w:rsidR="00752845" w:rsidRDefault="00752845" w:rsidP="00752845">
      <w:pPr>
        <w:rPr>
          <w:lang w:val="en-US"/>
        </w:rPr>
      </w:pPr>
      <w:r>
        <w:rPr>
          <w:lang w:val="en-US"/>
        </w:rPr>
        <w:tab/>
        <w:t>PRINT ‘The optimum solution X</w:t>
      </w:r>
      <w:r>
        <w:rPr>
          <w:vertAlign w:val="superscript"/>
          <w:lang w:val="en-US"/>
        </w:rPr>
        <w:t>*</w:t>
      </w:r>
      <w:r>
        <w:rPr>
          <w:lang w:val="en-US"/>
        </w:rPr>
        <w:t xml:space="preserve"> equal’ X1</w:t>
      </w:r>
    </w:p>
    <w:p w14:paraId="2C9B155A" w14:textId="77777777" w:rsidR="00752845" w:rsidRDefault="00752845" w:rsidP="00752845">
      <w:pPr>
        <w:rPr>
          <w:lang w:val="en-US"/>
        </w:rPr>
      </w:pPr>
      <w:r>
        <w:rPr>
          <w:lang w:val="en-US"/>
        </w:rPr>
        <w:tab/>
        <w:t>PRINT ‘The optimum solution was found with the desired tolerance’ Epsilon</w:t>
      </w:r>
    </w:p>
    <w:p w14:paraId="548EDA16" w14:textId="77777777" w:rsidR="00752845" w:rsidRDefault="00752845" w:rsidP="00752845">
      <w:pPr>
        <w:rPr>
          <w:lang w:val="en-US"/>
        </w:rPr>
      </w:pPr>
      <w:r>
        <w:rPr>
          <w:lang w:val="en-US"/>
        </w:rPr>
        <w:tab/>
        <w:t>PRINT ‘The minimum of objective function f(x</w:t>
      </w:r>
      <w:r>
        <w:rPr>
          <w:vertAlign w:val="superscript"/>
          <w:lang w:val="en-US"/>
        </w:rPr>
        <w:t>*</w:t>
      </w:r>
      <w:r>
        <w:rPr>
          <w:lang w:val="en-US"/>
        </w:rPr>
        <w:t>) is’ FX1</w:t>
      </w:r>
    </w:p>
    <w:p w14:paraId="07516745" w14:textId="77777777" w:rsidR="00752845" w:rsidRDefault="00752845" w:rsidP="00752845">
      <w:pPr>
        <w:rPr>
          <w:lang w:val="en-US"/>
        </w:rPr>
      </w:pPr>
      <w:r>
        <w:rPr>
          <w:lang w:val="en-US"/>
        </w:rPr>
        <w:tab/>
        <w:t>PRINT ‘The value of first derivative f ’(x) is‘ DFX1</w:t>
      </w:r>
    </w:p>
    <w:p w14:paraId="58F37D69" w14:textId="77777777" w:rsidR="00752845" w:rsidRDefault="00752845" w:rsidP="00752845">
      <w:pPr>
        <w:jc w:val="both"/>
        <w:rPr>
          <w:lang w:val="en-US"/>
        </w:rPr>
      </w:pPr>
      <w:r>
        <w:rPr>
          <w:lang w:val="en-US"/>
        </w:rPr>
        <w:t xml:space="preserve">/* </w:t>
      </w:r>
      <w:r>
        <w:rPr>
          <w:i/>
          <w:lang w:val="en-US"/>
        </w:rPr>
        <w:t>Report about searching process state is given from program */</w:t>
      </w:r>
    </w:p>
    <w:p w14:paraId="101EF998" w14:textId="77777777" w:rsidR="00752845" w:rsidRDefault="00752845" w:rsidP="00752845">
      <w:pPr>
        <w:jc w:val="both"/>
        <w:rPr>
          <w:lang w:val="en-US"/>
        </w:rPr>
      </w:pPr>
      <w:r>
        <w:rPr>
          <w:lang w:val="en-US"/>
        </w:rPr>
        <w:t xml:space="preserve">IF Cond = 0 THEN </w:t>
      </w:r>
      <w:r>
        <w:rPr>
          <w:lang w:val="en-US"/>
        </w:rPr>
        <w:tab/>
        <w:t xml:space="preserve"> </w:t>
      </w:r>
    </w:p>
    <w:p w14:paraId="0F59E489" w14:textId="77777777" w:rsidR="00752845" w:rsidRDefault="00752845" w:rsidP="00752845">
      <w:pPr>
        <w:jc w:val="both"/>
        <w:rPr>
          <w:lang w:val="en-US"/>
        </w:rPr>
      </w:pPr>
      <w:r>
        <w:rPr>
          <w:lang w:val="en-US"/>
        </w:rPr>
        <w:tab/>
        <w:t xml:space="preserve">PRINT “The maximum number of iterations was exceeded” </w:t>
      </w:r>
      <w:r>
        <w:rPr>
          <w:lang w:val="en-US"/>
        </w:rPr>
        <w:tab/>
      </w:r>
    </w:p>
    <w:p w14:paraId="06A1049C" w14:textId="77777777" w:rsidR="00752845" w:rsidRDefault="00752845" w:rsidP="00752845">
      <w:pPr>
        <w:jc w:val="both"/>
        <w:rPr>
          <w:lang w:val="en-US"/>
        </w:rPr>
      </w:pPr>
      <w:r>
        <w:rPr>
          <w:lang w:val="en-US"/>
        </w:rPr>
        <w:t>IF Cond = 1 THEN</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i/>
          <w:lang w:val="en-US"/>
        </w:rPr>
        <w:t xml:space="preserve"> </w:t>
      </w:r>
    </w:p>
    <w:p w14:paraId="6A3A87EC" w14:textId="77777777" w:rsidR="00752845" w:rsidRDefault="00752845" w:rsidP="00752845">
      <w:pPr>
        <w:jc w:val="both"/>
        <w:rPr>
          <w:lang w:val="en-US"/>
        </w:rPr>
      </w:pPr>
      <w:r>
        <w:rPr>
          <w:lang w:val="en-US"/>
        </w:rPr>
        <w:tab/>
        <w:t xml:space="preserve">PRINT “Division by zero was encountered” </w:t>
      </w:r>
      <w:r>
        <w:rPr>
          <w:lang w:val="en-US"/>
        </w:rPr>
        <w:tab/>
      </w:r>
      <w:r>
        <w:rPr>
          <w:lang w:val="en-US"/>
        </w:rPr>
        <w:tab/>
      </w:r>
      <w:r>
        <w:rPr>
          <w:lang w:val="en-US"/>
        </w:rPr>
        <w:tab/>
      </w:r>
    </w:p>
    <w:p w14:paraId="627D4BDD" w14:textId="77777777" w:rsidR="00752845" w:rsidRDefault="00752845" w:rsidP="00752845">
      <w:pPr>
        <w:jc w:val="both"/>
        <w:rPr>
          <w:lang w:val="en-US"/>
        </w:rPr>
      </w:pPr>
      <w:r>
        <w:rPr>
          <w:lang w:val="en-US"/>
        </w:rPr>
        <w:t xml:space="preserve">IF Cond = 2 THEN </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7BD44309" w14:textId="77777777" w:rsidR="00752845" w:rsidRDefault="00752845" w:rsidP="00752845">
      <w:pPr>
        <w:rPr>
          <w:b/>
          <w:bCs/>
          <w:lang w:val="en-US"/>
        </w:rPr>
      </w:pPr>
      <w:r>
        <w:rPr>
          <w:lang w:val="en-US"/>
        </w:rPr>
        <w:tab/>
        <w:t>PRINT “The solution was found with the desired tolerance”</w:t>
      </w:r>
    </w:p>
    <w:p w14:paraId="4911A1A0" w14:textId="77777777" w:rsidR="003616E6" w:rsidRPr="00F15857" w:rsidRDefault="003616E6" w:rsidP="00F15857">
      <w:pPr>
        <w:jc w:val="center"/>
        <w:rPr>
          <w:b/>
          <w:lang w:val="en-US"/>
        </w:rPr>
      </w:pPr>
    </w:p>
    <w:p w14:paraId="20861177" w14:textId="77777777" w:rsidR="00752845" w:rsidRPr="0022194B" w:rsidRDefault="00752845">
      <w:pPr>
        <w:spacing w:after="160" w:line="259" w:lineRule="auto"/>
        <w:rPr>
          <w:b/>
          <w:bCs/>
          <w:lang w:val="en-US"/>
        </w:rPr>
      </w:pPr>
      <w:r w:rsidRPr="0022194B">
        <w:rPr>
          <w:b/>
          <w:bCs/>
          <w:lang w:val="en-US"/>
        </w:rPr>
        <w:br w:type="page"/>
      </w:r>
    </w:p>
    <w:p w14:paraId="677B941C" w14:textId="173156D3" w:rsidR="00FC1750" w:rsidRPr="004C34FB" w:rsidRDefault="00FC1750" w:rsidP="004C34FB">
      <w:pPr>
        <w:ind w:firstLine="708"/>
        <w:jc w:val="center"/>
        <w:rPr>
          <w:b/>
          <w:sz w:val="28"/>
          <w:szCs w:val="28"/>
        </w:rPr>
      </w:pPr>
      <w:r w:rsidRPr="00122CDD">
        <w:rPr>
          <w:b/>
          <w:bCs/>
        </w:rPr>
        <w:lastRenderedPageBreak/>
        <w:t xml:space="preserve">Раздел № 4 Стадия </w:t>
      </w:r>
      <w:r w:rsidR="00033D37" w:rsidRPr="00122CDD">
        <w:rPr>
          <w:b/>
          <w:bCs/>
        </w:rPr>
        <w:t>проектирования</w:t>
      </w:r>
      <w:r w:rsidRPr="00122CDD">
        <w:rPr>
          <w:b/>
          <w:bCs/>
        </w:rPr>
        <w:t xml:space="preserve"> системы для поиска решения одномерной задачи оптимизации метод</w:t>
      </w:r>
      <w:r w:rsidR="00B50301">
        <w:rPr>
          <w:b/>
          <w:bCs/>
        </w:rPr>
        <w:t>ом</w:t>
      </w:r>
      <w:r w:rsidRPr="00122CDD">
        <w:rPr>
          <w:b/>
          <w:bCs/>
        </w:rPr>
        <w:t xml:space="preserve"> </w:t>
      </w:r>
      <w:r w:rsidR="00F15CAF">
        <w:rPr>
          <w:b/>
          <w:bCs/>
        </w:rPr>
        <w:t>Ньютона</w:t>
      </w:r>
    </w:p>
    <w:p w14:paraId="2A0A0490" w14:textId="2B12F20F" w:rsidR="00587838" w:rsidRPr="004C34FB" w:rsidRDefault="004C34FB" w:rsidP="004C34FB">
      <w:pPr>
        <w:rPr>
          <w:b/>
          <w:bCs/>
          <w:noProof/>
        </w:rPr>
      </w:pPr>
      <w:r w:rsidRPr="002537E7">
        <w:rPr>
          <w:b/>
          <w:bCs/>
          <w:noProof/>
        </w:rPr>
        <w:t xml:space="preserve">4.1: </w:t>
      </w:r>
      <w:r w:rsidR="00587838" w:rsidRPr="004C34FB">
        <w:rPr>
          <w:b/>
          <w:bCs/>
          <w:noProof/>
        </w:rPr>
        <w:t>Функциональные требования:</w:t>
      </w:r>
    </w:p>
    <w:p w14:paraId="5D5DE320" w14:textId="1D91E1A5" w:rsidR="00587838" w:rsidRDefault="00587838" w:rsidP="00587838">
      <w:pPr>
        <w:rPr>
          <w:noProof/>
        </w:rPr>
      </w:pPr>
      <w:r>
        <w:rPr>
          <w:noProof/>
        </w:rPr>
        <w:t xml:space="preserve">1) Программа должна производить поиск </w:t>
      </w:r>
      <w:r w:rsidR="00F8547F">
        <w:rPr>
          <w:noProof/>
        </w:rPr>
        <w:t>экстремума</w:t>
      </w:r>
      <w:r>
        <w:rPr>
          <w:noProof/>
        </w:rPr>
        <w:t xml:space="preserve"> произвольно</w:t>
      </w:r>
      <w:r w:rsidR="00F8547F">
        <w:rPr>
          <w:noProof/>
        </w:rPr>
        <w:t>й</w:t>
      </w:r>
      <w:r>
        <w:rPr>
          <w:noProof/>
        </w:rPr>
        <w:t xml:space="preserve"> нелинейн</w:t>
      </w:r>
      <w:r w:rsidR="00F8547F">
        <w:rPr>
          <w:noProof/>
        </w:rPr>
        <w:t>ой</w:t>
      </w:r>
      <w:r>
        <w:rPr>
          <w:noProof/>
        </w:rPr>
        <w:t xml:space="preserve"> </w:t>
      </w:r>
      <w:r w:rsidR="00F8547F">
        <w:rPr>
          <w:noProof/>
        </w:rPr>
        <w:t>функции</w:t>
      </w:r>
      <w:r>
        <w:rPr>
          <w:noProof/>
        </w:rPr>
        <w:t>, с заданной погрешностью.</w:t>
      </w:r>
    </w:p>
    <w:p w14:paraId="75DF2228" w14:textId="3CC41B2F" w:rsidR="00587838" w:rsidRDefault="00587838" w:rsidP="00587838">
      <w:pPr>
        <w:rPr>
          <w:noProof/>
        </w:rPr>
      </w:pPr>
      <w:r>
        <w:rPr>
          <w:noProof/>
        </w:rPr>
        <w:t xml:space="preserve">2) В программе должно быть предоставлено </w:t>
      </w:r>
      <w:r w:rsidR="007B449C">
        <w:rPr>
          <w:noProof/>
        </w:rPr>
        <w:t>доказательство валидности</w:t>
      </w:r>
      <w:r>
        <w:rPr>
          <w:noProof/>
        </w:rPr>
        <w:t xml:space="preserve"> найденного решения.</w:t>
      </w:r>
    </w:p>
    <w:p w14:paraId="0C2E4914" w14:textId="77777777" w:rsidR="00587838" w:rsidRDefault="00587838" w:rsidP="00587838">
      <w:pPr>
        <w:rPr>
          <w:noProof/>
        </w:rPr>
      </w:pPr>
      <w:r>
        <w:rPr>
          <w:noProof/>
        </w:rPr>
        <w:t xml:space="preserve">3) Программа должна определять траекторию к определенному </w:t>
      </w:r>
      <w:r>
        <w:rPr>
          <w:noProof/>
          <w:lang w:val="en-US"/>
        </w:rPr>
        <w:t>excel</w:t>
      </w:r>
      <w:r>
        <w:rPr>
          <w:noProof/>
        </w:rPr>
        <w:t>-</w:t>
      </w:r>
      <w:r>
        <w:rPr>
          <w:noProof/>
          <w:lang w:val="en-US"/>
        </w:rPr>
        <w:t>file</w:t>
      </w:r>
      <w:r>
        <w:rPr>
          <w:noProof/>
        </w:rPr>
        <w:t xml:space="preserve"> “</w:t>
      </w:r>
      <w:r>
        <w:rPr>
          <w:noProof/>
          <w:lang w:val="en-US"/>
        </w:rPr>
        <w:t>MO</w:t>
      </w:r>
      <w:r>
        <w:rPr>
          <w:noProof/>
        </w:rPr>
        <w:t>_</w:t>
      </w:r>
      <w:r>
        <w:rPr>
          <w:noProof/>
          <w:lang w:val="en-US"/>
        </w:rPr>
        <w:t>LookingForOnePoint</w:t>
      </w:r>
      <w:r>
        <w:rPr>
          <w:noProof/>
        </w:rPr>
        <w:t>.</w:t>
      </w:r>
      <w:r>
        <w:rPr>
          <w:noProof/>
          <w:lang w:val="en-US"/>
        </w:rPr>
        <w:t>xlsx</w:t>
      </w:r>
      <w:r>
        <w:rPr>
          <w:noProof/>
        </w:rPr>
        <w:t>”.</w:t>
      </w:r>
    </w:p>
    <w:p w14:paraId="66B63125" w14:textId="77777777" w:rsidR="00587838" w:rsidRDefault="00587838" w:rsidP="00587838">
      <w:pPr>
        <w:rPr>
          <w:noProof/>
        </w:rPr>
      </w:pPr>
      <w:r>
        <w:rPr>
          <w:noProof/>
        </w:rPr>
        <w:t>4) Программа должна открывать лист “</w:t>
      </w:r>
      <w:r>
        <w:rPr>
          <w:noProof/>
          <w:lang w:val="en-US"/>
        </w:rPr>
        <w:t>Russian</w:t>
      </w:r>
      <w:r>
        <w:rPr>
          <w:noProof/>
        </w:rPr>
        <w:t xml:space="preserve">” </w:t>
      </w:r>
      <w:r>
        <w:rPr>
          <w:noProof/>
          <w:lang w:val="en-US"/>
        </w:rPr>
        <w:t>excel</w:t>
      </w:r>
      <w:r w:rsidRPr="00587838">
        <w:rPr>
          <w:noProof/>
        </w:rPr>
        <w:t xml:space="preserve"> </w:t>
      </w:r>
      <w:r>
        <w:rPr>
          <w:noProof/>
        </w:rPr>
        <w:t>файла “</w:t>
      </w:r>
      <w:r>
        <w:rPr>
          <w:noProof/>
          <w:lang w:val="en-US"/>
        </w:rPr>
        <w:t>MO</w:t>
      </w:r>
      <w:r>
        <w:rPr>
          <w:noProof/>
        </w:rPr>
        <w:t>_</w:t>
      </w:r>
      <w:r>
        <w:rPr>
          <w:noProof/>
          <w:lang w:val="en-US"/>
        </w:rPr>
        <w:t>LookingForOnePoint</w:t>
      </w:r>
      <w:r>
        <w:rPr>
          <w:noProof/>
        </w:rPr>
        <w:t>.</w:t>
      </w:r>
      <w:r>
        <w:rPr>
          <w:noProof/>
          <w:lang w:val="en-US"/>
        </w:rPr>
        <w:t>xlsx</w:t>
      </w:r>
      <w:r>
        <w:rPr>
          <w:noProof/>
        </w:rPr>
        <w:t>”, и вставлять целевую функцию, левую и правую границы в определенные ячейки листа.</w:t>
      </w:r>
    </w:p>
    <w:p w14:paraId="76885113" w14:textId="77777777" w:rsidR="00587838" w:rsidRDefault="00587838" w:rsidP="00587838">
      <w:pPr>
        <w:rPr>
          <w:noProof/>
        </w:rPr>
      </w:pPr>
      <w:r>
        <w:rPr>
          <w:noProof/>
        </w:rPr>
        <w:t xml:space="preserve">5) Программа должна вычислять значение целевой функции </w:t>
      </w:r>
      <w:r>
        <w:rPr>
          <w:noProof/>
          <w:lang w:val="en-US"/>
        </w:rPr>
        <w:t>f</w:t>
      </w:r>
      <w:r>
        <w:rPr>
          <w:noProof/>
        </w:rPr>
        <w:t>(</w:t>
      </w:r>
      <w:r>
        <w:rPr>
          <w:noProof/>
          <w:lang w:val="en-US"/>
        </w:rPr>
        <w:t>x</w:t>
      </w:r>
      <w:r>
        <w:rPr>
          <w:noProof/>
        </w:rPr>
        <w:t xml:space="preserve">), для любого значения аргумента </w:t>
      </w:r>
      <w:r>
        <w:rPr>
          <w:noProof/>
          <w:lang w:val="en-US"/>
        </w:rPr>
        <w:t>x</w:t>
      </w:r>
      <w:r>
        <w:rPr>
          <w:noProof/>
        </w:rPr>
        <w:t>.</w:t>
      </w:r>
    </w:p>
    <w:p w14:paraId="669B30AC" w14:textId="77777777" w:rsidR="00587838" w:rsidRDefault="00587838" w:rsidP="00587838">
      <w:pPr>
        <w:rPr>
          <w:noProof/>
        </w:rPr>
      </w:pPr>
      <w:r>
        <w:rPr>
          <w:noProof/>
        </w:rPr>
        <w:t>6) В программе должна производиться проверка валидности введеных данных.</w:t>
      </w:r>
    </w:p>
    <w:p w14:paraId="6AA7308A" w14:textId="2C71A07A" w:rsidR="00587838" w:rsidRDefault="00587838" w:rsidP="00587838">
      <w:pPr>
        <w:rPr>
          <w:noProof/>
        </w:rPr>
      </w:pPr>
      <w:r>
        <w:rPr>
          <w:noProof/>
        </w:rPr>
        <w:t xml:space="preserve">7) В программе должна быть реализована </w:t>
      </w:r>
      <w:r w:rsidR="00F15CAF">
        <w:rPr>
          <w:noProof/>
          <w:lang w:val="en-US"/>
        </w:rPr>
        <w:t>Newton</w:t>
      </w:r>
      <w:r w:rsidR="00F15CAF" w:rsidRPr="00F15CAF">
        <w:rPr>
          <w:noProof/>
        </w:rPr>
        <w:t>’</w:t>
      </w:r>
      <w:r w:rsidR="00F15CAF">
        <w:rPr>
          <w:noProof/>
          <w:lang w:val="en-US"/>
        </w:rPr>
        <w:t>sMethod</w:t>
      </w:r>
      <w:r w:rsidR="00F8547F" w:rsidRPr="00F8547F">
        <w:rPr>
          <w:noProof/>
        </w:rPr>
        <w:t xml:space="preserve"> </w:t>
      </w:r>
      <w:r>
        <w:rPr>
          <w:noProof/>
        </w:rPr>
        <w:t xml:space="preserve">для поиска </w:t>
      </w:r>
      <w:r w:rsidR="00F8547F">
        <w:rPr>
          <w:noProof/>
        </w:rPr>
        <w:t>экстремума функции</w:t>
      </w:r>
      <w:r>
        <w:rPr>
          <w:noProof/>
        </w:rPr>
        <w:t>.</w:t>
      </w:r>
    </w:p>
    <w:p w14:paraId="71408206" w14:textId="77777777" w:rsidR="00587838" w:rsidRDefault="00587838" w:rsidP="00587838">
      <w:pPr>
        <w:rPr>
          <w:noProof/>
        </w:rPr>
      </w:pPr>
      <w:r>
        <w:rPr>
          <w:noProof/>
        </w:rPr>
        <w:br w:type="page"/>
      </w:r>
    </w:p>
    <w:p w14:paraId="52C91C69" w14:textId="77777777" w:rsidR="00587838" w:rsidRDefault="00587838" w:rsidP="00587838">
      <w:pPr>
        <w:spacing w:before="120"/>
        <w:jc w:val="center"/>
        <w:rPr>
          <w:b/>
        </w:rPr>
      </w:pPr>
      <w:bookmarkStart w:id="4" w:name="Стадия_5_3_ДокументированиеЗаданияСвойст"/>
      <w:r>
        <w:rPr>
          <w:b/>
        </w:rPr>
        <w:lastRenderedPageBreak/>
        <w:t xml:space="preserve">Раздел №5 </w:t>
      </w:r>
    </w:p>
    <w:p w14:paraId="1137275C" w14:textId="3E25AAC2" w:rsidR="00587838" w:rsidRPr="00AE7C90" w:rsidRDefault="00587838" w:rsidP="00122CDD">
      <w:pPr>
        <w:jc w:val="center"/>
        <w:rPr>
          <w:sz w:val="20"/>
          <w:szCs w:val="20"/>
        </w:rPr>
      </w:pPr>
      <w:r>
        <w:rPr>
          <w:b/>
          <w:caps/>
          <w:sz w:val="20"/>
          <w:szCs w:val="20"/>
        </w:rPr>
        <w:t>ПРОЕКТИРОВАНИЕ По</w:t>
      </w:r>
      <w:r>
        <w:rPr>
          <w:caps/>
          <w:sz w:val="20"/>
          <w:szCs w:val="20"/>
        </w:rPr>
        <w:t xml:space="preserve">: </w:t>
      </w:r>
      <w:r w:rsidR="00F8547F">
        <w:t xml:space="preserve">Документирование этапов проектирования интерфейсной формы системы, реализующей метод </w:t>
      </w:r>
      <w:r w:rsidR="00F15CAF">
        <w:t>Ньютона</w:t>
      </w:r>
      <w:r w:rsidR="00F8547F">
        <w:t xml:space="preserve"> – для поиска решения одномерной задачи оптимизации</w:t>
      </w:r>
    </w:p>
    <w:bookmarkEnd w:id="4"/>
    <w:p w14:paraId="0BEDA68D" w14:textId="50B22D20" w:rsidR="00587838" w:rsidRPr="00D233A5" w:rsidRDefault="00D233A5" w:rsidP="00587838">
      <w:pPr>
        <w:spacing w:before="240"/>
        <w:rPr>
          <w:b/>
          <w:bCs/>
          <w:noProof/>
        </w:rPr>
      </w:pPr>
      <w:r w:rsidRPr="00D233A5">
        <w:rPr>
          <w:b/>
          <w:bCs/>
          <w:noProof/>
        </w:rPr>
        <w:t>5.1</w:t>
      </w:r>
      <w:r w:rsidR="00587838" w:rsidRPr="00D233A5">
        <w:rPr>
          <w:b/>
          <w:bCs/>
          <w:noProof/>
        </w:rPr>
        <w:t xml:space="preserve">: Документирование процесса задания свойств элементов интерфейсной формы системы,  выбранной для внедрения и реализующей </w:t>
      </w:r>
      <w:r w:rsidR="00F15CAF">
        <w:rPr>
          <w:b/>
          <w:bCs/>
          <w:noProof/>
          <w:lang w:val="en-US"/>
        </w:rPr>
        <w:t>Newton</w:t>
      </w:r>
      <w:r w:rsidR="00F15CAF" w:rsidRPr="00F15CAF">
        <w:rPr>
          <w:b/>
          <w:bCs/>
          <w:noProof/>
        </w:rPr>
        <w:t>’</w:t>
      </w:r>
      <w:r w:rsidR="00F15CAF">
        <w:rPr>
          <w:b/>
          <w:bCs/>
          <w:noProof/>
          <w:lang w:val="en-US"/>
        </w:rPr>
        <w:t>s</w:t>
      </w:r>
      <w:r w:rsidR="00F8547F" w:rsidRPr="00D233A5">
        <w:rPr>
          <w:b/>
          <w:bCs/>
          <w:noProof/>
        </w:rPr>
        <w:t xml:space="preserve"> </w:t>
      </w:r>
      <w:r w:rsidR="00F8547F" w:rsidRPr="00D233A5">
        <w:rPr>
          <w:b/>
          <w:bCs/>
          <w:noProof/>
          <w:lang w:val="en-US"/>
        </w:rPr>
        <w:t>Method</w:t>
      </w:r>
    </w:p>
    <w:p w14:paraId="371B368E" w14:textId="7FB0F13B" w:rsidR="00587838" w:rsidRPr="00DF53B0" w:rsidRDefault="00F15CAF" w:rsidP="00587838">
      <w:pPr>
        <w:rPr>
          <w:noProof/>
        </w:rPr>
      </w:pPr>
      <w:r w:rsidRPr="00F15CAF">
        <w:rPr>
          <w:noProof/>
        </w:rPr>
        <w:drawing>
          <wp:inline distT="0" distB="0" distL="0" distR="0" wp14:anchorId="422362EA" wp14:editId="7223B348">
            <wp:extent cx="5940425" cy="3922395"/>
            <wp:effectExtent l="0" t="0" r="317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922395"/>
                    </a:xfrm>
                    <a:prstGeom prst="rect">
                      <a:avLst/>
                    </a:prstGeom>
                  </pic:spPr>
                </pic:pic>
              </a:graphicData>
            </a:graphic>
          </wp:inline>
        </w:drawing>
      </w:r>
    </w:p>
    <w:p w14:paraId="11E7FC53" w14:textId="4BCA8843" w:rsidR="00587838" w:rsidRDefault="00587838" w:rsidP="00587838">
      <w:pPr>
        <w:spacing w:before="120"/>
        <w:rPr>
          <w:lang w:val="en-US"/>
        </w:rPr>
      </w:pPr>
      <w:r>
        <w:rPr>
          <w:lang w:val="en-US"/>
        </w:rPr>
        <w:t xml:space="preserve">Table </w:t>
      </w:r>
      <w:r w:rsidR="00D233A5">
        <w:rPr>
          <w:lang w:val="en-US"/>
        </w:rPr>
        <w:t>1</w:t>
      </w:r>
      <w:r>
        <w:rPr>
          <w:lang w:val="en-US"/>
        </w:rPr>
        <w:t xml:space="preserve">: Settings for control properties of the software system implementing </w:t>
      </w:r>
      <w:r w:rsidR="00F15CAF">
        <w:rPr>
          <w:lang w:val="en-US"/>
        </w:rPr>
        <w:t>Newton’s</w:t>
      </w:r>
      <w:r>
        <w:rPr>
          <w:lang w:val="en-US"/>
        </w:rPr>
        <w:t xml:space="preserve"> method (the table is intended to document the activity of a student to settings control properties of the interface form – the table is </w:t>
      </w:r>
      <w:r>
        <w:rPr>
          <w:b/>
          <w:i/>
          <w:lang w:val="en-US"/>
        </w:rPr>
        <w:t>mandatory</w:t>
      </w:r>
      <w:r>
        <w:rPr>
          <w:lang w:val="en-US"/>
        </w:rPr>
        <w:t>)</w:t>
      </w:r>
    </w:p>
    <w:tbl>
      <w:tblPr>
        <w:tblW w:w="9581" w:type="dxa"/>
        <w:tblLayout w:type="fixed"/>
        <w:tblLook w:val="04A0" w:firstRow="1" w:lastRow="0" w:firstColumn="1" w:lastColumn="0" w:noHBand="0" w:noVBand="1"/>
      </w:tblPr>
      <w:tblGrid>
        <w:gridCol w:w="961"/>
        <w:gridCol w:w="2436"/>
        <w:gridCol w:w="1701"/>
        <w:gridCol w:w="4483"/>
      </w:tblGrid>
      <w:tr w:rsidR="00176EF4" w14:paraId="14B41596" w14:textId="77777777" w:rsidTr="00D66CEB">
        <w:tc>
          <w:tcPr>
            <w:tcW w:w="961" w:type="dxa"/>
            <w:tcBorders>
              <w:top w:val="single" w:sz="4" w:space="0" w:color="auto"/>
              <w:left w:val="single" w:sz="4" w:space="0" w:color="auto"/>
              <w:bottom w:val="single" w:sz="4" w:space="0" w:color="auto"/>
              <w:right w:val="single" w:sz="4" w:space="0" w:color="auto"/>
            </w:tcBorders>
            <w:vAlign w:val="center"/>
            <w:hideMark/>
          </w:tcPr>
          <w:p w14:paraId="5C9932C9" w14:textId="77777777" w:rsidR="00176EF4" w:rsidRDefault="00176EF4" w:rsidP="00D66CEB">
            <w:pPr>
              <w:spacing w:line="256" w:lineRule="auto"/>
              <w:jc w:val="center"/>
              <w:rPr>
                <w:b/>
                <w:lang w:eastAsia="en-US"/>
              </w:rPr>
            </w:pPr>
            <w:r>
              <w:rPr>
                <w:b/>
                <w:lang w:eastAsia="en-US"/>
              </w:rPr>
              <w:t>Number of control</w:t>
            </w:r>
          </w:p>
        </w:tc>
        <w:tc>
          <w:tcPr>
            <w:tcW w:w="2436" w:type="dxa"/>
            <w:tcBorders>
              <w:top w:val="single" w:sz="4" w:space="0" w:color="auto"/>
              <w:left w:val="single" w:sz="4" w:space="0" w:color="auto"/>
              <w:bottom w:val="single" w:sz="4" w:space="0" w:color="auto"/>
              <w:right w:val="single" w:sz="4" w:space="0" w:color="auto"/>
            </w:tcBorders>
            <w:hideMark/>
          </w:tcPr>
          <w:p w14:paraId="7C3E2148" w14:textId="77777777" w:rsidR="00176EF4" w:rsidRDefault="00176EF4" w:rsidP="00D66CEB">
            <w:pPr>
              <w:spacing w:line="256" w:lineRule="auto"/>
              <w:jc w:val="center"/>
              <w:rPr>
                <w:b/>
                <w:lang w:eastAsia="en-US"/>
              </w:rPr>
            </w:pPr>
            <w:r>
              <w:rPr>
                <w:b/>
                <w:lang w:eastAsia="en-US"/>
              </w:rPr>
              <w:t>Control</w:t>
            </w:r>
          </w:p>
        </w:tc>
        <w:tc>
          <w:tcPr>
            <w:tcW w:w="1701" w:type="dxa"/>
            <w:tcBorders>
              <w:top w:val="single" w:sz="4" w:space="0" w:color="auto"/>
              <w:left w:val="single" w:sz="4" w:space="0" w:color="auto"/>
              <w:bottom w:val="single" w:sz="4" w:space="0" w:color="auto"/>
              <w:right w:val="single" w:sz="4" w:space="0" w:color="auto"/>
            </w:tcBorders>
            <w:hideMark/>
          </w:tcPr>
          <w:p w14:paraId="768FC64E" w14:textId="77777777" w:rsidR="00176EF4" w:rsidRDefault="00176EF4" w:rsidP="00D66CEB">
            <w:pPr>
              <w:spacing w:line="256" w:lineRule="auto"/>
              <w:jc w:val="center"/>
              <w:rPr>
                <w:b/>
                <w:lang w:eastAsia="en-US"/>
              </w:rPr>
            </w:pPr>
            <w:r>
              <w:rPr>
                <w:b/>
                <w:lang w:eastAsia="en-US"/>
              </w:rPr>
              <w:t>Property</w:t>
            </w:r>
          </w:p>
        </w:tc>
        <w:tc>
          <w:tcPr>
            <w:tcW w:w="4483" w:type="dxa"/>
            <w:tcBorders>
              <w:top w:val="single" w:sz="4" w:space="0" w:color="auto"/>
              <w:left w:val="single" w:sz="4" w:space="0" w:color="auto"/>
              <w:bottom w:val="single" w:sz="4" w:space="0" w:color="auto"/>
              <w:right w:val="single" w:sz="4" w:space="0" w:color="auto"/>
            </w:tcBorders>
            <w:hideMark/>
          </w:tcPr>
          <w:p w14:paraId="04B7A7FC" w14:textId="77777777" w:rsidR="00176EF4" w:rsidRDefault="00176EF4" w:rsidP="00D66CEB">
            <w:pPr>
              <w:spacing w:line="256" w:lineRule="auto"/>
              <w:jc w:val="center"/>
              <w:rPr>
                <w:b/>
                <w:lang w:eastAsia="en-US"/>
              </w:rPr>
            </w:pPr>
            <w:r>
              <w:rPr>
                <w:b/>
                <w:lang w:eastAsia="en-US"/>
              </w:rPr>
              <w:t>Setting</w:t>
            </w:r>
          </w:p>
        </w:tc>
      </w:tr>
      <w:tr w:rsidR="00176EF4" w14:paraId="04E07A18" w14:textId="77777777" w:rsidTr="00D66CEB">
        <w:tc>
          <w:tcPr>
            <w:tcW w:w="961" w:type="dxa"/>
            <w:vMerge w:val="restart"/>
            <w:tcBorders>
              <w:top w:val="single" w:sz="4" w:space="0" w:color="auto"/>
              <w:left w:val="single" w:sz="4" w:space="0" w:color="auto"/>
              <w:right w:val="single" w:sz="4" w:space="0" w:color="auto"/>
            </w:tcBorders>
            <w:vAlign w:val="center"/>
          </w:tcPr>
          <w:p w14:paraId="5BACE751" w14:textId="77777777" w:rsidR="00176EF4" w:rsidRPr="00435917" w:rsidRDefault="00176EF4" w:rsidP="00D66CEB">
            <w:pPr>
              <w:spacing w:line="256" w:lineRule="auto"/>
              <w:jc w:val="center"/>
              <w:rPr>
                <w:lang w:val="en-US" w:eastAsia="en-US"/>
              </w:rPr>
            </w:pPr>
            <w:r>
              <w:rPr>
                <w:lang w:val="en-US" w:eastAsia="en-US"/>
              </w:rPr>
              <w:t>1</w:t>
            </w:r>
          </w:p>
        </w:tc>
        <w:tc>
          <w:tcPr>
            <w:tcW w:w="2436" w:type="dxa"/>
            <w:vMerge w:val="restart"/>
            <w:tcBorders>
              <w:top w:val="single" w:sz="4" w:space="0" w:color="auto"/>
              <w:left w:val="single" w:sz="4" w:space="0" w:color="auto"/>
              <w:right w:val="single" w:sz="4" w:space="0" w:color="auto"/>
            </w:tcBorders>
            <w:vAlign w:val="center"/>
          </w:tcPr>
          <w:p w14:paraId="133307BD" w14:textId="77777777" w:rsidR="00176EF4" w:rsidRPr="00435917" w:rsidRDefault="00176EF4" w:rsidP="00D66CEB">
            <w:pPr>
              <w:spacing w:line="256" w:lineRule="auto"/>
              <w:rPr>
                <w:lang w:val="en-US" w:eastAsia="en-US"/>
              </w:rPr>
            </w:pPr>
            <w:r>
              <w:rPr>
                <w:lang w:val="en-US" w:eastAsia="en-US"/>
              </w:rPr>
              <w:t>Label1</w:t>
            </w:r>
          </w:p>
        </w:tc>
        <w:tc>
          <w:tcPr>
            <w:tcW w:w="1701" w:type="dxa"/>
            <w:tcBorders>
              <w:top w:val="single" w:sz="4" w:space="0" w:color="auto"/>
              <w:left w:val="single" w:sz="4" w:space="0" w:color="auto"/>
              <w:bottom w:val="single" w:sz="4" w:space="0" w:color="auto"/>
              <w:right w:val="single" w:sz="4" w:space="0" w:color="auto"/>
            </w:tcBorders>
            <w:vAlign w:val="center"/>
          </w:tcPr>
          <w:p w14:paraId="27BC940F"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888D859" w14:textId="5AF3617A" w:rsidR="00176EF4" w:rsidRPr="005B7E9B" w:rsidRDefault="00F15CAF" w:rsidP="00D66CEB">
            <w:pPr>
              <w:spacing w:line="256" w:lineRule="auto"/>
              <w:rPr>
                <w:lang w:val="en-US" w:eastAsia="en-US"/>
              </w:rPr>
            </w:pPr>
            <w:r>
              <w:rPr>
                <w:lang w:val="en-US" w:eastAsia="en-US"/>
              </w:rPr>
              <w:t>Newton’s</w:t>
            </w:r>
            <w:r w:rsidR="00176EF4">
              <w:rPr>
                <w:lang w:val="en-US" w:eastAsia="en-US"/>
              </w:rPr>
              <w:t xml:space="preserve"> Method</w:t>
            </w:r>
          </w:p>
        </w:tc>
      </w:tr>
      <w:tr w:rsidR="00176EF4" w14:paraId="69181A25" w14:textId="77777777" w:rsidTr="00D66CEB">
        <w:tc>
          <w:tcPr>
            <w:tcW w:w="961" w:type="dxa"/>
            <w:vMerge/>
            <w:tcBorders>
              <w:left w:val="single" w:sz="4" w:space="0" w:color="auto"/>
              <w:bottom w:val="single" w:sz="4" w:space="0" w:color="auto"/>
              <w:right w:val="single" w:sz="4" w:space="0" w:color="auto"/>
            </w:tcBorders>
            <w:vAlign w:val="center"/>
          </w:tcPr>
          <w:p w14:paraId="32B8A131" w14:textId="77777777" w:rsidR="00176EF4" w:rsidRDefault="00176EF4" w:rsidP="00D66CEB">
            <w:pPr>
              <w:spacing w:line="256" w:lineRule="auto"/>
              <w:jc w:val="center"/>
              <w:rPr>
                <w:lang w:eastAsia="en-US"/>
              </w:rPr>
            </w:pPr>
          </w:p>
        </w:tc>
        <w:tc>
          <w:tcPr>
            <w:tcW w:w="2436" w:type="dxa"/>
            <w:vMerge/>
            <w:tcBorders>
              <w:left w:val="single" w:sz="4" w:space="0" w:color="auto"/>
              <w:bottom w:val="single" w:sz="4" w:space="0" w:color="auto"/>
              <w:right w:val="single" w:sz="4" w:space="0" w:color="auto"/>
            </w:tcBorders>
            <w:vAlign w:val="center"/>
          </w:tcPr>
          <w:p w14:paraId="700CB0A9" w14:textId="77777777" w:rsidR="00176EF4" w:rsidRDefault="00176EF4" w:rsidP="00D66CEB">
            <w:pPr>
              <w:spacing w:line="256" w:lineRule="auto"/>
              <w:rPr>
                <w:lang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31E237C2"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81EAC3" w14:textId="77777777" w:rsidR="00176EF4" w:rsidRDefault="00176EF4" w:rsidP="00D66CEB">
            <w:pPr>
              <w:spacing w:line="256" w:lineRule="auto"/>
              <w:rPr>
                <w:lang w:eastAsia="en-US"/>
              </w:rPr>
            </w:pPr>
            <w:r>
              <w:rPr>
                <w:lang w:val="en-US" w:eastAsia="en-US"/>
              </w:rPr>
              <w:t>label1</w:t>
            </w:r>
          </w:p>
        </w:tc>
      </w:tr>
      <w:tr w:rsidR="00176EF4" w14:paraId="3943F643" w14:textId="77777777" w:rsidTr="00D66CEB">
        <w:tc>
          <w:tcPr>
            <w:tcW w:w="961" w:type="dxa"/>
            <w:vMerge w:val="restart"/>
            <w:tcBorders>
              <w:top w:val="single" w:sz="4" w:space="0" w:color="auto"/>
              <w:left w:val="single" w:sz="4" w:space="0" w:color="auto"/>
              <w:bottom w:val="single" w:sz="4" w:space="0" w:color="auto"/>
              <w:right w:val="single" w:sz="4" w:space="0" w:color="auto"/>
            </w:tcBorders>
            <w:vAlign w:val="center"/>
          </w:tcPr>
          <w:p w14:paraId="5CAFFF71" w14:textId="77777777" w:rsidR="00176EF4" w:rsidRPr="00435917" w:rsidRDefault="00176EF4" w:rsidP="00D66CEB">
            <w:pPr>
              <w:spacing w:line="256" w:lineRule="auto"/>
              <w:jc w:val="center"/>
              <w:rPr>
                <w:lang w:val="en-US" w:eastAsia="en-US"/>
              </w:rPr>
            </w:pPr>
            <w:r>
              <w:rPr>
                <w:lang w:val="en-US" w:eastAsia="en-US"/>
              </w:rPr>
              <w:t>2</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66E77182" w14:textId="77777777" w:rsidR="00176EF4" w:rsidRPr="00435917" w:rsidRDefault="00176EF4" w:rsidP="00D66CEB">
            <w:pPr>
              <w:spacing w:line="256" w:lineRule="auto"/>
              <w:rPr>
                <w:lang w:val="en-US" w:eastAsia="en-US"/>
              </w:rPr>
            </w:pPr>
            <w:r>
              <w:rPr>
                <w:lang w:val="en-US" w:eastAsia="en-US"/>
              </w:rPr>
              <w:t>GroupBox1</w:t>
            </w:r>
          </w:p>
        </w:tc>
        <w:tc>
          <w:tcPr>
            <w:tcW w:w="1701" w:type="dxa"/>
            <w:tcBorders>
              <w:top w:val="single" w:sz="4" w:space="0" w:color="auto"/>
              <w:left w:val="single" w:sz="4" w:space="0" w:color="auto"/>
              <w:bottom w:val="single" w:sz="4" w:space="0" w:color="auto"/>
              <w:right w:val="single" w:sz="4" w:space="0" w:color="auto"/>
            </w:tcBorders>
            <w:vAlign w:val="center"/>
          </w:tcPr>
          <w:p w14:paraId="57FA71CD"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EC9CB1" w14:textId="77777777" w:rsidR="00176EF4" w:rsidRPr="005B7E9B" w:rsidRDefault="00176EF4" w:rsidP="00D66CEB">
            <w:pPr>
              <w:spacing w:line="256" w:lineRule="auto"/>
              <w:rPr>
                <w:lang w:val="en-US" w:eastAsia="en-US"/>
              </w:rPr>
            </w:pPr>
            <w:r>
              <w:rPr>
                <w:lang w:val="en-US" w:eastAsia="en-US"/>
              </w:rPr>
              <w:t>Input Data</w:t>
            </w:r>
          </w:p>
        </w:tc>
      </w:tr>
      <w:tr w:rsidR="00176EF4" w14:paraId="185FBB8C" w14:textId="77777777" w:rsidTr="00D66CEB">
        <w:tc>
          <w:tcPr>
            <w:tcW w:w="961" w:type="dxa"/>
            <w:vMerge/>
            <w:tcBorders>
              <w:top w:val="single" w:sz="4" w:space="0" w:color="auto"/>
              <w:left w:val="single" w:sz="4" w:space="0" w:color="auto"/>
              <w:bottom w:val="single" w:sz="4" w:space="0" w:color="auto"/>
              <w:right w:val="single" w:sz="4" w:space="0" w:color="auto"/>
            </w:tcBorders>
            <w:vAlign w:val="center"/>
          </w:tcPr>
          <w:p w14:paraId="7F4B3882" w14:textId="77777777" w:rsidR="00176EF4" w:rsidRDefault="00176EF4" w:rsidP="00D66CEB">
            <w:pPr>
              <w:spacing w:line="256" w:lineRule="auto"/>
              <w:rPr>
                <w:lang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03C3E112" w14:textId="77777777" w:rsidR="00176EF4" w:rsidRDefault="00176EF4" w:rsidP="00D66CEB">
            <w:pPr>
              <w:spacing w:line="256" w:lineRule="auto"/>
              <w:rPr>
                <w:lang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0C9E1D2D"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D1EC37" w14:textId="77777777" w:rsidR="00176EF4" w:rsidRPr="00C13798" w:rsidRDefault="00176EF4" w:rsidP="00D66CEB">
            <w:pPr>
              <w:spacing w:line="256" w:lineRule="auto"/>
              <w:rPr>
                <w:lang w:val="en-US" w:eastAsia="en-US"/>
              </w:rPr>
            </w:pPr>
            <w:r>
              <w:rPr>
                <w:lang w:val="en-US" w:eastAsia="en-US"/>
              </w:rPr>
              <w:t>groupBox1</w:t>
            </w:r>
          </w:p>
        </w:tc>
      </w:tr>
      <w:tr w:rsidR="00176EF4" w14:paraId="76F098CE" w14:textId="77777777" w:rsidTr="00D66CEB">
        <w:tc>
          <w:tcPr>
            <w:tcW w:w="961" w:type="dxa"/>
            <w:vMerge w:val="restart"/>
            <w:tcBorders>
              <w:top w:val="single" w:sz="4" w:space="0" w:color="auto"/>
              <w:left w:val="single" w:sz="4" w:space="0" w:color="auto"/>
              <w:bottom w:val="single" w:sz="4" w:space="0" w:color="auto"/>
              <w:right w:val="single" w:sz="4" w:space="0" w:color="auto"/>
            </w:tcBorders>
            <w:vAlign w:val="center"/>
          </w:tcPr>
          <w:p w14:paraId="2BAA9ADD" w14:textId="77777777" w:rsidR="00176EF4" w:rsidRPr="00435917" w:rsidRDefault="00176EF4" w:rsidP="00D66CEB">
            <w:pPr>
              <w:spacing w:line="256" w:lineRule="auto"/>
              <w:jc w:val="center"/>
              <w:rPr>
                <w:lang w:val="en-US" w:eastAsia="en-US"/>
              </w:rPr>
            </w:pPr>
            <w:r>
              <w:rPr>
                <w:lang w:val="en-US" w:eastAsia="en-US"/>
              </w:rPr>
              <w:t>3</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4B03E22E" w14:textId="77777777" w:rsidR="00176EF4" w:rsidRPr="00435917" w:rsidRDefault="00176EF4" w:rsidP="00D66CEB">
            <w:pPr>
              <w:spacing w:line="256" w:lineRule="auto"/>
              <w:rPr>
                <w:lang w:val="en-US" w:eastAsia="en-US"/>
              </w:rPr>
            </w:pPr>
            <w:r>
              <w:rPr>
                <w:lang w:val="en-US" w:eastAsia="en-US"/>
              </w:rPr>
              <w:t>Label2</w:t>
            </w:r>
          </w:p>
        </w:tc>
        <w:tc>
          <w:tcPr>
            <w:tcW w:w="1701" w:type="dxa"/>
            <w:tcBorders>
              <w:top w:val="single" w:sz="4" w:space="0" w:color="auto"/>
              <w:left w:val="single" w:sz="4" w:space="0" w:color="auto"/>
              <w:bottom w:val="single" w:sz="4" w:space="0" w:color="auto"/>
              <w:right w:val="single" w:sz="4" w:space="0" w:color="auto"/>
            </w:tcBorders>
            <w:vAlign w:val="center"/>
          </w:tcPr>
          <w:p w14:paraId="6F08ED01"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792797" w14:textId="77777777" w:rsidR="00176EF4" w:rsidRPr="00C13798" w:rsidRDefault="00176EF4" w:rsidP="00D66CEB">
            <w:pPr>
              <w:spacing w:line="256" w:lineRule="auto"/>
              <w:rPr>
                <w:lang w:eastAsia="en-US"/>
              </w:rPr>
            </w:pPr>
            <w:r>
              <w:rPr>
                <w:lang w:val="en-US" w:eastAsia="en-US"/>
              </w:rPr>
              <w:t>Function F(x)</w:t>
            </w:r>
          </w:p>
        </w:tc>
      </w:tr>
      <w:tr w:rsidR="00176EF4" w14:paraId="66B3BF4A" w14:textId="77777777" w:rsidTr="00D66CEB">
        <w:tc>
          <w:tcPr>
            <w:tcW w:w="961" w:type="dxa"/>
            <w:vMerge/>
            <w:tcBorders>
              <w:top w:val="single" w:sz="4" w:space="0" w:color="auto"/>
              <w:left w:val="single" w:sz="4" w:space="0" w:color="auto"/>
              <w:bottom w:val="single" w:sz="4" w:space="0" w:color="auto"/>
              <w:right w:val="single" w:sz="4" w:space="0" w:color="auto"/>
            </w:tcBorders>
            <w:vAlign w:val="center"/>
          </w:tcPr>
          <w:p w14:paraId="07230595" w14:textId="77777777" w:rsidR="00176EF4" w:rsidRDefault="00176EF4" w:rsidP="00D66CEB">
            <w:pPr>
              <w:spacing w:line="256" w:lineRule="auto"/>
              <w:rPr>
                <w:lang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6599EA96" w14:textId="77777777" w:rsidR="00176EF4" w:rsidRDefault="00176EF4" w:rsidP="00D66CEB">
            <w:pPr>
              <w:spacing w:line="256" w:lineRule="auto"/>
              <w:rPr>
                <w:lang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5CC964F1"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5325355" w14:textId="77777777" w:rsidR="00176EF4" w:rsidRPr="00C13798" w:rsidRDefault="00176EF4" w:rsidP="00D66CEB">
            <w:pPr>
              <w:spacing w:line="256" w:lineRule="auto"/>
              <w:rPr>
                <w:lang w:val="en-US" w:eastAsia="en-US"/>
              </w:rPr>
            </w:pPr>
            <w:r>
              <w:rPr>
                <w:lang w:val="en-US" w:eastAsia="en-US"/>
              </w:rPr>
              <w:t>label2</w:t>
            </w:r>
          </w:p>
        </w:tc>
      </w:tr>
      <w:tr w:rsidR="00176EF4" w14:paraId="0C893563" w14:textId="77777777" w:rsidTr="00D66CEB">
        <w:tc>
          <w:tcPr>
            <w:tcW w:w="961" w:type="dxa"/>
            <w:vMerge w:val="restart"/>
            <w:tcBorders>
              <w:top w:val="single" w:sz="4" w:space="0" w:color="auto"/>
              <w:left w:val="single" w:sz="4" w:space="0" w:color="auto"/>
              <w:bottom w:val="single" w:sz="4" w:space="0" w:color="auto"/>
              <w:right w:val="single" w:sz="4" w:space="0" w:color="auto"/>
            </w:tcBorders>
            <w:vAlign w:val="center"/>
          </w:tcPr>
          <w:p w14:paraId="18BE6ACD" w14:textId="77777777" w:rsidR="00176EF4" w:rsidRPr="00435917" w:rsidRDefault="00176EF4" w:rsidP="00D66CEB">
            <w:pPr>
              <w:spacing w:line="256" w:lineRule="auto"/>
              <w:jc w:val="center"/>
              <w:rPr>
                <w:lang w:val="en-US" w:eastAsia="en-US"/>
              </w:rPr>
            </w:pPr>
            <w:r>
              <w:rPr>
                <w:lang w:val="en-US" w:eastAsia="en-US"/>
              </w:rPr>
              <w:t>4</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5C140A0C" w14:textId="77777777" w:rsidR="00176EF4" w:rsidRPr="00435917" w:rsidRDefault="00176EF4" w:rsidP="00D66CEB">
            <w:pPr>
              <w:spacing w:line="256" w:lineRule="auto"/>
              <w:rPr>
                <w:lang w:val="en-US" w:eastAsia="en-US"/>
              </w:rPr>
            </w:pPr>
            <w:r>
              <w:rPr>
                <w:lang w:val="en-US" w:eastAsia="en-US"/>
              </w:rPr>
              <w:t>ComboBox1</w:t>
            </w:r>
          </w:p>
        </w:tc>
        <w:tc>
          <w:tcPr>
            <w:tcW w:w="1701" w:type="dxa"/>
            <w:tcBorders>
              <w:top w:val="single" w:sz="4" w:space="0" w:color="auto"/>
              <w:left w:val="single" w:sz="4" w:space="0" w:color="auto"/>
              <w:bottom w:val="single" w:sz="4" w:space="0" w:color="auto"/>
              <w:right w:val="single" w:sz="4" w:space="0" w:color="auto"/>
            </w:tcBorders>
            <w:vAlign w:val="center"/>
          </w:tcPr>
          <w:p w14:paraId="07D24475"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898E4AB" w14:textId="77777777" w:rsidR="00176EF4" w:rsidRPr="00C13798" w:rsidRDefault="00176EF4" w:rsidP="00D66CEB">
            <w:pPr>
              <w:spacing w:line="256" w:lineRule="auto"/>
              <w:rPr>
                <w:lang w:val="en-US" w:eastAsia="en-US"/>
              </w:rPr>
            </w:pPr>
            <w:r w:rsidRPr="005E0982">
              <w:rPr>
                <w:lang w:eastAsia="en-US"/>
              </w:rPr>
              <w:t>(x</w:t>
            </w:r>
            <w:r>
              <w:rPr>
                <w:lang w:val="en-US" w:eastAsia="en-US"/>
              </w:rPr>
              <w:t>^2-1)^2</w:t>
            </w:r>
          </w:p>
        </w:tc>
      </w:tr>
      <w:tr w:rsidR="00176EF4" w14:paraId="7DE8106E" w14:textId="77777777" w:rsidTr="00D66CEB">
        <w:tc>
          <w:tcPr>
            <w:tcW w:w="961" w:type="dxa"/>
            <w:vMerge/>
            <w:tcBorders>
              <w:top w:val="single" w:sz="4" w:space="0" w:color="auto"/>
              <w:left w:val="single" w:sz="4" w:space="0" w:color="auto"/>
              <w:bottom w:val="single" w:sz="4" w:space="0" w:color="auto"/>
              <w:right w:val="single" w:sz="4" w:space="0" w:color="auto"/>
            </w:tcBorders>
            <w:vAlign w:val="center"/>
          </w:tcPr>
          <w:p w14:paraId="06D1D276" w14:textId="77777777" w:rsidR="00176EF4" w:rsidRDefault="00176EF4" w:rsidP="00D66CEB">
            <w:pPr>
              <w:spacing w:line="256" w:lineRule="auto"/>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3A83B4E3" w14:textId="77777777" w:rsidR="00176EF4"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69BF2EE5" w14:textId="77777777" w:rsidR="00176EF4" w:rsidRDefault="00176EF4" w:rsidP="00D66CEB">
            <w:pPr>
              <w:spacing w:line="256" w:lineRule="auto"/>
              <w:rPr>
                <w:lang w:eastAsia="en-US"/>
              </w:rPr>
            </w:pPr>
            <w:r>
              <w:rPr>
                <w:lang w:eastAsia="en-US"/>
              </w:rPr>
              <w:t>The rest (Items)</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76FD80" w14:textId="77777777" w:rsidR="00176EF4" w:rsidRDefault="00176EF4" w:rsidP="00D66CEB">
            <w:pPr>
              <w:spacing w:line="256" w:lineRule="auto"/>
              <w:rPr>
                <w:lang w:eastAsia="en-US"/>
              </w:rPr>
            </w:pPr>
            <w:r>
              <w:rPr>
                <w:lang w:eastAsia="en-US"/>
              </w:rPr>
              <w:t>Collection</w:t>
            </w:r>
          </w:p>
        </w:tc>
      </w:tr>
      <w:tr w:rsidR="00176EF4" w:rsidRPr="00E67723" w14:paraId="0B07FA61" w14:textId="77777777" w:rsidTr="00D66CEB">
        <w:tc>
          <w:tcPr>
            <w:tcW w:w="961" w:type="dxa"/>
            <w:vMerge/>
            <w:tcBorders>
              <w:top w:val="single" w:sz="4" w:space="0" w:color="auto"/>
              <w:left w:val="single" w:sz="4" w:space="0" w:color="auto"/>
              <w:bottom w:val="single" w:sz="4" w:space="0" w:color="auto"/>
              <w:right w:val="single" w:sz="4" w:space="0" w:color="auto"/>
            </w:tcBorders>
            <w:vAlign w:val="center"/>
          </w:tcPr>
          <w:p w14:paraId="4ACB529B" w14:textId="77777777" w:rsidR="00176EF4" w:rsidRDefault="00176EF4" w:rsidP="00D66CEB">
            <w:pPr>
              <w:spacing w:line="256" w:lineRule="auto"/>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752CEDE1" w14:textId="77777777" w:rsidR="00176EF4"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57AECE51" w14:textId="77777777" w:rsidR="00176EF4" w:rsidRDefault="00176EF4" w:rsidP="00D66CEB">
            <w:pPr>
              <w:spacing w:line="256" w:lineRule="auto"/>
              <w:rPr>
                <w:lang w:eastAsia="en-US"/>
              </w:rPr>
            </w:pPr>
            <w:r>
              <w:rPr>
                <w:lang w:eastAsia="en-US"/>
              </w:rPr>
              <w:t>Items (Collection)</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82DE3BF" w14:textId="77777777" w:rsidR="00176EF4" w:rsidRPr="005E0982" w:rsidRDefault="00176EF4" w:rsidP="00D66CEB">
            <w:pPr>
              <w:spacing w:line="256" w:lineRule="auto"/>
              <w:rPr>
                <w:lang w:val="en-US" w:eastAsia="en-US"/>
              </w:rPr>
            </w:pPr>
            <w:r w:rsidRPr="005E0982">
              <w:rPr>
                <w:lang w:val="en-US" w:eastAsia="en-US"/>
              </w:rPr>
              <w:t>(x-1)*(x-2)^2</w:t>
            </w:r>
          </w:p>
          <w:p w14:paraId="43870CEC" w14:textId="77777777" w:rsidR="00176EF4" w:rsidRPr="005E0982" w:rsidRDefault="00176EF4" w:rsidP="00D66CEB">
            <w:pPr>
              <w:spacing w:line="256" w:lineRule="auto"/>
              <w:rPr>
                <w:lang w:val="en-US" w:eastAsia="en-US"/>
              </w:rPr>
            </w:pPr>
            <w:r w:rsidRPr="005E0982">
              <w:rPr>
                <w:lang w:val="en-US" w:eastAsia="en-US"/>
              </w:rPr>
              <w:t>x^2-4*sin(x)</w:t>
            </w:r>
          </w:p>
          <w:p w14:paraId="2F07A136" w14:textId="77777777" w:rsidR="00176EF4" w:rsidRPr="005E0982" w:rsidRDefault="00176EF4" w:rsidP="00D66CEB">
            <w:pPr>
              <w:spacing w:line="256" w:lineRule="auto"/>
              <w:rPr>
                <w:lang w:val="en-US" w:eastAsia="en-US"/>
              </w:rPr>
            </w:pPr>
            <w:r w:rsidRPr="005E0982">
              <w:rPr>
                <w:lang w:val="en-US" w:eastAsia="en-US"/>
              </w:rPr>
              <w:lastRenderedPageBreak/>
              <w:t>x^3-5*x^2+x+5</w:t>
            </w:r>
          </w:p>
          <w:p w14:paraId="52C06889" w14:textId="77777777" w:rsidR="00176EF4" w:rsidRPr="005E0982" w:rsidRDefault="00176EF4" w:rsidP="00D66CEB">
            <w:pPr>
              <w:spacing w:line="256" w:lineRule="auto"/>
              <w:rPr>
                <w:lang w:val="en-US" w:eastAsia="en-US"/>
              </w:rPr>
            </w:pPr>
            <w:r w:rsidRPr="005E0982">
              <w:rPr>
                <w:lang w:val="en-US" w:eastAsia="en-US"/>
              </w:rPr>
              <w:t>(x-2)^2-ln(x)</w:t>
            </w:r>
          </w:p>
          <w:p w14:paraId="3A773A65" w14:textId="77777777" w:rsidR="00176EF4" w:rsidRPr="005E0982" w:rsidRDefault="00176EF4" w:rsidP="00D66CEB">
            <w:pPr>
              <w:spacing w:line="256" w:lineRule="auto"/>
              <w:rPr>
                <w:lang w:val="en-US" w:eastAsia="en-US"/>
              </w:rPr>
            </w:pPr>
            <w:r w:rsidRPr="005E0982">
              <w:rPr>
                <w:lang w:val="en-US" w:eastAsia="en-US"/>
              </w:rPr>
              <w:t>(x-2)^2-log(x)</w:t>
            </w:r>
          </w:p>
        </w:tc>
      </w:tr>
      <w:tr w:rsidR="00176EF4" w14:paraId="5378FB14" w14:textId="77777777" w:rsidTr="00D66CEB">
        <w:tc>
          <w:tcPr>
            <w:tcW w:w="961" w:type="dxa"/>
            <w:vMerge/>
            <w:tcBorders>
              <w:top w:val="single" w:sz="4" w:space="0" w:color="auto"/>
              <w:left w:val="single" w:sz="4" w:space="0" w:color="auto"/>
              <w:bottom w:val="single" w:sz="4" w:space="0" w:color="auto"/>
              <w:right w:val="single" w:sz="4" w:space="0" w:color="auto"/>
            </w:tcBorders>
            <w:vAlign w:val="center"/>
          </w:tcPr>
          <w:p w14:paraId="4C1D0BDE" w14:textId="77777777" w:rsidR="00176EF4" w:rsidRPr="005E0982" w:rsidRDefault="00176EF4" w:rsidP="00D66CEB">
            <w:pPr>
              <w:spacing w:line="256" w:lineRule="auto"/>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115D1912"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3B977DB6"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BE9578" w14:textId="77777777" w:rsidR="00176EF4" w:rsidRPr="00C13798" w:rsidRDefault="00176EF4" w:rsidP="00D66CEB">
            <w:pPr>
              <w:spacing w:line="256" w:lineRule="auto"/>
              <w:rPr>
                <w:lang w:val="en-US" w:eastAsia="en-US"/>
              </w:rPr>
            </w:pPr>
            <w:r>
              <w:rPr>
                <w:lang w:val="en-US" w:eastAsia="en-US"/>
              </w:rPr>
              <w:t>Function</w:t>
            </w:r>
          </w:p>
        </w:tc>
      </w:tr>
      <w:tr w:rsidR="00176EF4" w14:paraId="3087D1F8" w14:textId="77777777" w:rsidTr="00D66CEB">
        <w:tc>
          <w:tcPr>
            <w:tcW w:w="961" w:type="dxa"/>
            <w:vMerge w:val="restart"/>
            <w:tcBorders>
              <w:top w:val="single" w:sz="4" w:space="0" w:color="auto"/>
              <w:left w:val="single" w:sz="4" w:space="0" w:color="auto"/>
              <w:bottom w:val="single" w:sz="4" w:space="0" w:color="auto"/>
              <w:right w:val="single" w:sz="4" w:space="0" w:color="auto"/>
            </w:tcBorders>
            <w:vAlign w:val="center"/>
          </w:tcPr>
          <w:p w14:paraId="634509FA" w14:textId="77777777" w:rsidR="00176EF4" w:rsidRPr="005E0982" w:rsidRDefault="00176EF4" w:rsidP="00D66CEB">
            <w:pPr>
              <w:spacing w:line="256" w:lineRule="auto"/>
              <w:jc w:val="center"/>
              <w:rPr>
                <w:lang w:val="en-US" w:eastAsia="en-US"/>
              </w:rPr>
            </w:pPr>
            <w:r>
              <w:rPr>
                <w:lang w:val="en-US" w:eastAsia="en-US"/>
              </w:rPr>
              <w:t>5</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6A9CA23F" w14:textId="77777777" w:rsidR="00176EF4" w:rsidRPr="005E0982" w:rsidRDefault="00176EF4" w:rsidP="00D66CEB">
            <w:pPr>
              <w:spacing w:line="256" w:lineRule="auto"/>
              <w:rPr>
                <w:lang w:val="en-US" w:eastAsia="en-US"/>
              </w:rPr>
            </w:pPr>
            <w:r>
              <w:rPr>
                <w:lang w:val="en-US" w:eastAsia="en-US"/>
              </w:rPr>
              <w:t>Label3</w:t>
            </w:r>
          </w:p>
        </w:tc>
        <w:tc>
          <w:tcPr>
            <w:tcW w:w="1701" w:type="dxa"/>
            <w:tcBorders>
              <w:top w:val="single" w:sz="4" w:space="0" w:color="auto"/>
              <w:left w:val="single" w:sz="4" w:space="0" w:color="auto"/>
              <w:bottom w:val="single" w:sz="4" w:space="0" w:color="auto"/>
              <w:right w:val="single" w:sz="4" w:space="0" w:color="auto"/>
            </w:tcBorders>
            <w:vAlign w:val="center"/>
          </w:tcPr>
          <w:p w14:paraId="16093058"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905132" w14:textId="2A2A4F1C" w:rsidR="00176EF4" w:rsidRPr="00176EF4" w:rsidRDefault="00F15CAF" w:rsidP="00D66CEB">
            <w:pPr>
              <w:spacing w:line="256" w:lineRule="auto"/>
              <w:rPr>
                <w:lang w:val="en-US" w:eastAsia="en-US"/>
              </w:rPr>
            </w:pPr>
            <w:r>
              <w:rPr>
                <w:lang w:val="en-US" w:eastAsia="en-US"/>
              </w:rPr>
              <w:t>Initial approximation x0</w:t>
            </w:r>
          </w:p>
        </w:tc>
      </w:tr>
      <w:tr w:rsidR="00176EF4" w14:paraId="148349C0" w14:textId="77777777" w:rsidTr="00D66CEB">
        <w:tc>
          <w:tcPr>
            <w:tcW w:w="961" w:type="dxa"/>
            <w:vMerge/>
            <w:tcBorders>
              <w:top w:val="single" w:sz="4" w:space="0" w:color="auto"/>
              <w:left w:val="single" w:sz="4" w:space="0" w:color="auto"/>
              <w:bottom w:val="single" w:sz="4" w:space="0" w:color="auto"/>
              <w:right w:val="single" w:sz="4" w:space="0" w:color="auto"/>
            </w:tcBorders>
            <w:vAlign w:val="center"/>
          </w:tcPr>
          <w:p w14:paraId="658ED2A9" w14:textId="77777777" w:rsidR="00176EF4" w:rsidRPr="005E0982" w:rsidRDefault="00176EF4" w:rsidP="00D66CEB">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333486BF"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01220FB4"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2C1165B" w14:textId="77777777" w:rsidR="00176EF4" w:rsidRPr="00C13798" w:rsidRDefault="00176EF4" w:rsidP="00D66CEB">
            <w:pPr>
              <w:spacing w:line="256" w:lineRule="auto"/>
              <w:rPr>
                <w:lang w:val="en-US" w:eastAsia="en-US"/>
              </w:rPr>
            </w:pPr>
            <w:r>
              <w:rPr>
                <w:lang w:val="en-US" w:eastAsia="en-US"/>
              </w:rPr>
              <w:t>label3</w:t>
            </w:r>
          </w:p>
        </w:tc>
      </w:tr>
      <w:tr w:rsidR="00176EF4" w14:paraId="4B0F5473" w14:textId="77777777" w:rsidTr="00D66CEB">
        <w:tc>
          <w:tcPr>
            <w:tcW w:w="961" w:type="dxa"/>
            <w:vMerge w:val="restart"/>
            <w:tcBorders>
              <w:top w:val="single" w:sz="4" w:space="0" w:color="auto"/>
              <w:left w:val="single" w:sz="4" w:space="0" w:color="auto"/>
              <w:right w:val="single" w:sz="4" w:space="0" w:color="auto"/>
            </w:tcBorders>
            <w:vAlign w:val="center"/>
          </w:tcPr>
          <w:p w14:paraId="0BB0FB92" w14:textId="77777777" w:rsidR="00176EF4" w:rsidRPr="005E0982" w:rsidRDefault="00176EF4" w:rsidP="00D66CEB">
            <w:pPr>
              <w:spacing w:line="256" w:lineRule="auto"/>
              <w:jc w:val="center"/>
              <w:rPr>
                <w:lang w:val="en-US" w:eastAsia="en-US"/>
              </w:rPr>
            </w:pPr>
            <w:r>
              <w:rPr>
                <w:lang w:val="en-US" w:eastAsia="en-US"/>
              </w:rPr>
              <w:t>6</w:t>
            </w:r>
          </w:p>
        </w:tc>
        <w:tc>
          <w:tcPr>
            <w:tcW w:w="2436" w:type="dxa"/>
            <w:vMerge w:val="restart"/>
            <w:tcBorders>
              <w:top w:val="single" w:sz="4" w:space="0" w:color="auto"/>
              <w:left w:val="single" w:sz="4" w:space="0" w:color="auto"/>
              <w:right w:val="single" w:sz="4" w:space="0" w:color="auto"/>
            </w:tcBorders>
            <w:vAlign w:val="center"/>
          </w:tcPr>
          <w:p w14:paraId="1FAFBD56" w14:textId="77777777" w:rsidR="00176EF4" w:rsidRPr="005E0982" w:rsidRDefault="00176EF4" w:rsidP="00D66CEB">
            <w:pPr>
              <w:spacing w:line="256" w:lineRule="auto"/>
              <w:rPr>
                <w:lang w:val="en-US" w:eastAsia="en-US"/>
              </w:rPr>
            </w:pPr>
            <w:r>
              <w:rPr>
                <w:lang w:val="en-US" w:eastAsia="en-US"/>
              </w:rPr>
              <w:t>TextBox1</w:t>
            </w:r>
          </w:p>
        </w:tc>
        <w:tc>
          <w:tcPr>
            <w:tcW w:w="1701" w:type="dxa"/>
            <w:tcBorders>
              <w:top w:val="single" w:sz="4" w:space="0" w:color="auto"/>
              <w:left w:val="single" w:sz="4" w:space="0" w:color="auto"/>
              <w:bottom w:val="single" w:sz="4" w:space="0" w:color="auto"/>
              <w:right w:val="single" w:sz="4" w:space="0" w:color="auto"/>
            </w:tcBorders>
            <w:vAlign w:val="center"/>
          </w:tcPr>
          <w:p w14:paraId="33FF4B4C"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3F86388" w14:textId="77777777" w:rsidR="00176EF4" w:rsidRPr="00C13798" w:rsidRDefault="00176EF4" w:rsidP="00D66CEB">
            <w:pPr>
              <w:spacing w:line="256" w:lineRule="auto"/>
              <w:rPr>
                <w:lang w:val="en-US" w:eastAsia="en-US"/>
              </w:rPr>
            </w:pPr>
          </w:p>
        </w:tc>
      </w:tr>
      <w:tr w:rsidR="00176EF4" w14:paraId="402FA083" w14:textId="77777777" w:rsidTr="00D66CEB">
        <w:tc>
          <w:tcPr>
            <w:tcW w:w="961" w:type="dxa"/>
            <w:vMerge/>
            <w:tcBorders>
              <w:left w:val="single" w:sz="4" w:space="0" w:color="auto"/>
              <w:bottom w:val="single" w:sz="4" w:space="0" w:color="auto"/>
              <w:right w:val="single" w:sz="4" w:space="0" w:color="auto"/>
            </w:tcBorders>
            <w:vAlign w:val="center"/>
          </w:tcPr>
          <w:p w14:paraId="2627A17C" w14:textId="77777777" w:rsidR="00176EF4" w:rsidRPr="005E0982" w:rsidRDefault="00176EF4" w:rsidP="00D66CEB">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596AE67D"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75193E72"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47D90FA" w14:textId="3FA6DA1B" w:rsidR="00176EF4" w:rsidRPr="00C13798" w:rsidRDefault="00F15CAF" w:rsidP="00D66CEB">
            <w:pPr>
              <w:spacing w:line="256" w:lineRule="auto"/>
              <w:rPr>
                <w:lang w:val="en-US" w:eastAsia="en-US"/>
              </w:rPr>
            </w:pPr>
            <w:r>
              <w:rPr>
                <w:lang w:val="en-US" w:eastAsia="en-US"/>
              </w:rPr>
              <w:t>InitialApproximation</w:t>
            </w:r>
          </w:p>
        </w:tc>
      </w:tr>
      <w:tr w:rsidR="00176EF4" w14:paraId="3CC7B18A" w14:textId="77777777" w:rsidTr="00D66CEB">
        <w:tc>
          <w:tcPr>
            <w:tcW w:w="961" w:type="dxa"/>
            <w:vMerge w:val="restart"/>
            <w:tcBorders>
              <w:top w:val="single" w:sz="4" w:space="0" w:color="auto"/>
              <w:left w:val="single" w:sz="4" w:space="0" w:color="auto"/>
              <w:right w:val="single" w:sz="4" w:space="0" w:color="auto"/>
            </w:tcBorders>
            <w:vAlign w:val="center"/>
          </w:tcPr>
          <w:p w14:paraId="7E2D8552" w14:textId="77777777" w:rsidR="00176EF4" w:rsidRPr="005E0982" w:rsidRDefault="00176EF4" w:rsidP="00D66CEB">
            <w:pPr>
              <w:spacing w:line="256" w:lineRule="auto"/>
              <w:jc w:val="center"/>
              <w:rPr>
                <w:lang w:val="en-US" w:eastAsia="en-US"/>
              </w:rPr>
            </w:pPr>
            <w:r>
              <w:rPr>
                <w:lang w:val="en-US" w:eastAsia="en-US"/>
              </w:rPr>
              <w:t>7</w:t>
            </w:r>
          </w:p>
        </w:tc>
        <w:tc>
          <w:tcPr>
            <w:tcW w:w="2436" w:type="dxa"/>
            <w:vMerge w:val="restart"/>
            <w:tcBorders>
              <w:top w:val="single" w:sz="4" w:space="0" w:color="auto"/>
              <w:left w:val="single" w:sz="4" w:space="0" w:color="auto"/>
              <w:right w:val="single" w:sz="4" w:space="0" w:color="auto"/>
            </w:tcBorders>
            <w:vAlign w:val="center"/>
          </w:tcPr>
          <w:p w14:paraId="3360A2C9" w14:textId="77777777" w:rsidR="00176EF4" w:rsidRPr="005E0982" w:rsidRDefault="00176EF4" w:rsidP="00D66CEB">
            <w:pPr>
              <w:spacing w:line="256" w:lineRule="auto"/>
              <w:rPr>
                <w:lang w:val="en-US" w:eastAsia="en-US"/>
              </w:rPr>
            </w:pPr>
            <w:r>
              <w:rPr>
                <w:lang w:val="en-US" w:eastAsia="en-US"/>
              </w:rPr>
              <w:t>Label4</w:t>
            </w:r>
          </w:p>
        </w:tc>
        <w:tc>
          <w:tcPr>
            <w:tcW w:w="1701" w:type="dxa"/>
            <w:tcBorders>
              <w:top w:val="single" w:sz="4" w:space="0" w:color="auto"/>
              <w:left w:val="single" w:sz="4" w:space="0" w:color="auto"/>
              <w:bottom w:val="single" w:sz="4" w:space="0" w:color="auto"/>
              <w:right w:val="single" w:sz="4" w:space="0" w:color="auto"/>
            </w:tcBorders>
            <w:vAlign w:val="center"/>
          </w:tcPr>
          <w:p w14:paraId="1D51C693"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3BA8CD" w14:textId="77777777" w:rsidR="00176EF4" w:rsidRPr="00980677" w:rsidRDefault="00176EF4" w:rsidP="00D66CEB">
            <w:pPr>
              <w:spacing w:line="256" w:lineRule="auto"/>
              <w:rPr>
                <w:lang w:val="en-US" w:eastAsia="en-US"/>
              </w:rPr>
            </w:pPr>
            <w:r>
              <w:rPr>
                <w:lang w:val="en-US" w:eastAsia="en-US"/>
              </w:rPr>
              <w:t>Tolerance</w:t>
            </w:r>
          </w:p>
        </w:tc>
      </w:tr>
      <w:tr w:rsidR="00176EF4" w14:paraId="15AD9611" w14:textId="77777777" w:rsidTr="00D66CEB">
        <w:tc>
          <w:tcPr>
            <w:tcW w:w="961" w:type="dxa"/>
            <w:vMerge/>
            <w:tcBorders>
              <w:left w:val="single" w:sz="4" w:space="0" w:color="auto"/>
              <w:bottom w:val="single" w:sz="4" w:space="0" w:color="auto"/>
              <w:right w:val="single" w:sz="4" w:space="0" w:color="auto"/>
            </w:tcBorders>
            <w:vAlign w:val="center"/>
          </w:tcPr>
          <w:p w14:paraId="53F2D8A4" w14:textId="77777777" w:rsidR="00176EF4" w:rsidRPr="005E0982" w:rsidRDefault="00176EF4" w:rsidP="00D66CEB">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266DFFCB"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64FADE05"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7244667" w14:textId="77777777" w:rsidR="00176EF4" w:rsidRPr="00980677" w:rsidRDefault="00176EF4" w:rsidP="00D66CEB">
            <w:pPr>
              <w:spacing w:line="256" w:lineRule="auto"/>
              <w:rPr>
                <w:lang w:val="en-US" w:eastAsia="en-US"/>
              </w:rPr>
            </w:pPr>
            <w:r>
              <w:rPr>
                <w:lang w:val="en-US" w:eastAsia="en-US"/>
              </w:rPr>
              <w:t>label4</w:t>
            </w:r>
          </w:p>
        </w:tc>
      </w:tr>
      <w:tr w:rsidR="00176EF4" w14:paraId="09A94D8E" w14:textId="77777777" w:rsidTr="00D66CEB">
        <w:tc>
          <w:tcPr>
            <w:tcW w:w="961" w:type="dxa"/>
            <w:vMerge w:val="restart"/>
            <w:tcBorders>
              <w:top w:val="single" w:sz="4" w:space="0" w:color="auto"/>
              <w:left w:val="single" w:sz="4" w:space="0" w:color="auto"/>
              <w:right w:val="single" w:sz="4" w:space="0" w:color="auto"/>
            </w:tcBorders>
            <w:vAlign w:val="center"/>
          </w:tcPr>
          <w:p w14:paraId="3F62C9F1" w14:textId="77777777" w:rsidR="00176EF4" w:rsidRPr="005E0982" w:rsidRDefault="00176EF4" w:rsidP="00D66CEB">
            <w:pPr>
              <w:spacing w:line="256" w:lineRule="auto"/>
              <w:jc w:val="center"/>
              <w:rPr>
                <w:lang w:val="en-US" w:eastAsia="en-US"/>
              </w:rPr>
            </w:pPr>
            <w:r>
              <w:rPr>
                <w:lang w:val="en-US" w:eastAsia="en-US"/>
              </w:rPr>
              <w:t>8</w:t>
            </w:r>
          </w:p>
        </w:tc>
        <w:tc>
          <w:tcPr>
            <w:tcW w:w="2436" w:type="dxa"/>
            <w:vMerge w:val="restart"/>
            <w:tcBorders>
              <w:top w:val="single" w:sz="4" w:space="0" w:color="auto"/>
              <w:left w:val="single" w:sz="4" w:space="0" w:color="auto"/>
              <w:right w:val="single" w:sz="4" w:space="0" w:color="auto"/>
            </w:tcBorders>
            <w:vAlign w:val="center"/>
          </w:tcPr>
          <w:p w14:paraId="4BE9EC21" w14:textId="77777777" w:rsidR="00176EF4" w:rsidRPr="005E0982" w:rsidRDefault="00176EF4" w:rsidP="00D66CEB">
            <w:pPr>
              <w:spacing w:line="256" w:lineRule="auto"/>
              <w:rPr>
                <w:lang w:val="en-US" w:eastAsia="en-US"/>
              </w:rPr>
            </w:pPr>
            <w:r>
              <w:rPr>
                <w:lang w:val="en-US" w:eastAsia="en-US"/>
              </w:rPr>
              <w:t>TextBox2</w:t>
            </w:r>
          </w:p>
        </w:tc>
        <w:tc>
          <w:tcPr>
            <w:tcW w:w="1701" w:type="dxa"/>
            <w:tcBorders>
              <w:top w:val="single" w:sz="4" w:space="0" w:color="auto"/>
              <w:left w:val="single" w:sz="4" w:space="0" w:color="auto"/>
              <w:bottom w:val="single" w:sz="4" w:space="0" w:color="auto"/>
              <w:right w:val="single" w:sz="4" w:space="0" w:color="auto"/>
            </w:tcBorders>
            <w:vAlign w:val="center"/>
          </w:tcPr>
          <w:p w14:paraId="68149610"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8CDC91D" w14:textId="77777777" w:rsidR="00176EF4" w:rsidRPr="00980677" w:rsidRDefault="00176EF4" w:rsidP="00D66CEB">
            <w:pPr>
              <w:spacing w:line="256" w:lineRule="auto"/>
              <w:rPr>
                <w:lang w:val="en-US" w:eastAsia="en-US"/>
              </w:rPr>
            </w:pPr>
          </w:p>
        </w:tc>
      </w:tr>
      <w:tr w:rsidR="00176EF4" w14:paraId="53CCEC8E" w14:textId="77777777" w:rsidTr="00D66CEB">
        <w:tc>
          <w:tcPr>
            <w:tcW w:w="961" w:type="dxa"/>
            <w:vMerge/>
            <w:tcBorders>
              <w:left w:val="single" w:sz="4" w:space="0" w:color="auto"/>
              <w:bottom w:val="single" w:sz="4" w:space="0" w:color="auto"/>
              <w:right w:val="single" w:sz="4" w:space="0" w:color="auto"/>
            </w:tcBorders>
            <w:vAlign w:val="center"/>
          </w:tcPr>
          <w:p w14:paraId="3F110957" w14:textId="77777777" w:rsidR="00176EF4" w:rsidRPr="005E0982" w:rsidRDefault="00176EF4" w:rsidP="00D66CEB">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0BA036C2"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1C617663"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207797F" w14:textId="77777777" w:rsidR="00176EF4" w:rsidRPr="00980677" w:rsidRDefault="00176EF4" w:rsidP="00D66CEB">
            <w:pPr>
              <w:spacing w:line="256" w:lineRule="auto"/>
              <w:rPr>
                <w:lang w:val="en-US" w:eastAsia="en-US"/>
              </w:rPr>
            </w:pPr>
            <w:r>
              <w:rPr>
                <w:lang w:val="en-US" w:eastAsia="en-US"/>
              </w:rPr>
              <w:t>Tolerance</w:t>
            </w:r>
          </w:p>
        </w:tc>
      </w:tr>
      <w:tr w:rsidR="00176EF4" w:rsidRPr="00980677" w14:paraId="591C4165" w14:textId="77777777" w:rsidTr="00D66CEB">
        <w:tc>
          <w:tcPr>
            <w:tcW w:w="961" w:type="dxa"/>
            <w:vMerge w:val="restart"/>
            <w:tcBorders>
              <w:top w:val="single" w:sz="4" w:space="0" w:color="auto"/>
              <w:left w:val="single" w:sz="4" w:space="0" w:color="auto"/>
              <w:right w:val="single" w:sz="4" w:space="0" w:color="auto"/>
            </w:tcBorders>
            <w:vAlign w:val="center"/>
          </w:tcPr>
          <w:p w14:paraId="779BE13E" w14:textId="77777777" w:rsidR="00176EF4" w:rsidRPr="005E0982" w:rsidRDefault="00176EF4" w:rsidP="00D66CEB">
            <w:pPr>
              <w:spacing w:line="256" w:lineRule="auto"/>
              <w:jc w:val="center"/>
              <w:rPr>
                <w:lang w:val="en-US" w:eastAsia="en-US"/>
              </w:rPr>
            </w:pPr>
            <w:r>
              <w:rPr>
                <w:lang w:val="en-US" w:eastAsia="en-US"/>
              </w:rPr>
              <w:t>9</w:t>
            </w:r>
          </w:p>
        </w:tc>
        <w:tc>
          <w:tcPr>
            <w:tcW w:w="2436" w:type="dxa"/>
            <w:vMerge w:val="restart"/>
            <w:tcBorders>
              <w:top w:val="single" w:sz="4" w:space="0" w:color="auto"/>
              <w:left w:val="single" w:sz="4" w:space="0" w:color="auto"/>
              <w:right w:val="single" w:sz="4" w:space="0" w:color="auto"/>
            </w:tcBorders>
            <w:vAlign w:val="center"/>
          </w:tcPr>
          <w:p w14:paraId="321D09AD" w14:textId="77777777" w:rsidR="00176EF4" w:rsidRPr="005E0982" w:rsidRDefault="00176EF4" w:rsidP="00D66CEB">
            <w:pPr>
              <w:spacing w:line="256" w:lineRule="auto"/>
              <w:rPr>
                <w:lang w:val="en-US" w:eastAsia="en-US"/>
              </w:rPr>
            </w:pPr>
            <w:r>
              <w:rPr>
                <w:lang w:val="en-US" w:eastAsia="en-US"/>
              </w:rPr>
              <w:t>Label5</w:t>
            </w:r>
          </w:p>
        </w:tc>
        <w:tc>
          <w:tcPr>
            <w:tcW w:w="1701" w:type="dxa"/>
            <w:tcBorders>
              <w:top w:val="single" w:sz="4" w:space="0" w:color="auto"/>
              <w:left w:val="single" w:sz="4" w:space="0" w:color="auto"/>
              <w:bottom w:val="single" w:sz="4" w:space="0" w:color="auto"/>
              <w:right w:val="single" w:sz="4" w:space="0" w:color="auto"/>
            </w:tcBorders>
            <w:vAlign w:val="center"/>
          </w:tcPr>
          <w:p w14:paraId="1F08F8F5"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4390F1" w14:textId="77777777" w:rsidR="00176EF4" w:rsidRPr="005B7E9B" w:rsidRDefault="00176EF4" w:rsidP="00D66CEB">
            <w:pPr>
              <w:spacing w:line="256" w:lineRule="auto"/>
              <w:rPr>
                <w:lang w:val="en-US" w:eastAsia="en-US"/>
              </w:rPr>
            </w:pPr>
            <w:r>
              <w:rPr>
                <w:lang w:val="en-US" w:eastAsia="en-US"/>
              </w:rPr>
              <w:t>Limit of time:</w:t>
            </w:r>
          </w:p>
        </w:tc>
      </w:tr>
      <w:tr w:rsidR="00176EF4" w14:paraId="6AFA9411" w14:textId="77777777" w:rsidTr="00D66CEB">
        <w:tc>
          <w:tcPr>
            <w:tcW w:w="961" w:type="dxa"/>
            <w:vMerge/>
            <w:tcBorders>
              <w:left w:val="single" w:sz="4" w:space="0" w:color="auto"/>
              <w:bottom w:val="single" w:sz="4" w:space="0" w:color="auto"/>
              <w:right w:val="single" w:sz="4" w:space="0" w:color="auto"/>
            </w:tcBorders>
            <w:vAlign w:val="center"/>
          </w:tcPr>
          <w:p w14:paraId="2C05A359" w14:textId="77777777" w:rsidR="00176EF4" w:rsidRPr="00980677" w:rsidRDefault="00176EF4" w:rsidP="00D66CEB">
            <w:pPr>
              <w:spacing w:line="256" w:lineRule="auto"/>
              <w:jc w:val="center"/>
              <w:rPr>
                <w:lang w:eastAsia="en-US"/>
              </w:rPr>
            </w:pPr>
          </w:p>
        </w:tc>
        <w:tc>
          <w:tcPr>
            <w:tcW w:w="2436" w:type="dxa"/>
            <w:vMerge/>
            <w:tcBorders>
              <w:left w:val="single" w:sz="4" w:space="0" w:color="auto"/>
              <w:bottom w:val="single" w:sz="4" w:space="0" w:color="auto"/>
              <w:right w:val="single" w:sz="4" w:space="0" w:color="auto"/>
            </w:tcBorders>
            <w:vAlign w:val="center"/>
          </w:tcPr>
          <w:p w14:paraId="6F585722" w14:textId="77777777" w:rsidR="00176EF4" w:rsidRPr="00980677" w:rsidRDefault="00176EF4" w:rsidP="00D66CEB">
            <w:pPr>
              <w:spacing w:line="256" w:lineRule="auto"/>
              <w:rPr>
                <w:lang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2B13B055"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6085D2" w14:textId="77777777" w:rsidR="00176EF4" w:rsidRPr="00AC6684" w:rsidRDefault="00176EF4" w:rsidP="00D66CEB">
            <w:pPr>
              <w:spacing w:line="256" w:lineRule="auto"/>
              <w:rPr>
                <w:lang w:val="en-US" w:eastAsia="en-US"/>
              </w:rPr>
            </w:pPr>
            <w:r>
              <w:rPr>
                <w:lang w:val="en-US" w:eastAsia="en-US"/>
              </w:rPr>
              <w:t>label6</w:t>
            </w:r>
          </w:p>
        </w:tc>
      </w:tr>
      <w:tr w:rsidR="00176EF4" w:rsidRPr="005E0982" w14:paraId="63A0FE90" w14:textId="77777777" w:rsidTr="00D66CEB">
        <w:tc>
          <w:tcPr>
            <w:tcW w:w="961" w:type="dxa"/>
            <w:vMerge w:val="restart"/>
            <w:tcBorders>
              <w:left w:val="single" w:sz="4" w:space="0" w:color="auto"/>
              <w:right w:val="single" w:sz="4" w:space="0" w:color="auto"/>
            </w:tcBorders>
            <w:vAlign w:val="center"/>
          </w:tcPr>
          <w:p w14:paraId="2A0F34A8" w14:textId="77777777" w:rsidR="00176EF4" w:rsidRPr="005E0982" w:rsidRDefault="00176EF4" w:rsidP="00D66CEB">
            <w:pPr>
              <w:spacing w:line="256" w:lineRule="auto"/>
              <w:jc w:val="center"/>
              <w:rPr>
                <w:lang w:val="en-US" w:eastAsia="en-US"/>
              </w:rPr>
            </w:pPr>
            <w:r>
              <w:rPr>
                <w:lang w:val="en-US" w:eastAsia="en-US"/>
              </w:rPr>
              <w:t>10</w:t>
            </w:r>
          </w:p>
        </w:tc>
        <w:tc>
          <w:tcPr>
            <w:tcW w:w="2436" w:type="dxa"/>
            <w:vMerge w:val="restart"/>
            <w:tcBorders>
              <w:left w:val="single" w:sz="4" w:space="0" w:color="auto"/>
              <w:right w:val="single" w:sz="4" w:space="0" w:color="auto"/>
            </w:tcBorders>
            <w:vAlign w:val="center"/>
          </w:tcPr>
          <w:p w14:paraId="2463DAD6" w14:textId="77777777" w:rsidR="00176EF4" w:rsidRPr="005E0982" w:rsidRDefault="00176EF4" w:rsidP="00D66CEB">
            <w:pPr>
              <w:spacing w:line="256" w:lineRule="auto"/>
              <w:rPr>
                <w:lang w:val="en-US" w:eastAsia="en-US"/>
              </w:rPr>
            </w:pPr>
            <w:r>
              <w:rPr>
                <w:lang w:val="en-US" w:eastAsia="en-US"/>
              </w:rPr>
              <w:t>TextBox3</w:t>
            </w:r>
          </w:p>
        </w:tc>
        <w:tc>
          <w:tcPr>
            <w:tcW w:w="1701" w:type="dxa"/>
            <w:tcBorders>
              <w:top w:val="single" w:sz="4" w:space="0" w:color="auto"/>
              <w:left w:val="single" w:sz="4" w:space="0" w:color="auto"/>
              <w:bottom w:val="single" w:sz="4" w:space="0" w:color="auto"/>
              <w:right w:val="single" w:sz="4" w:space="0" w:color="auto"/>
            </w:tcBorders>
            <w:vAlign w:val="center"/>
          </w:tcPr>
          <w:p w14:paraId="25CF1A5C"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33145D" w14:textId="77777777" w:rsidR="00176EF4" w:rsidRPr="00AC6684" w:rsidRDefault="00176EF4" w:rsidP="00D66CEB">
            <w:pPr>
              <w:spacing w:line="256" w:lineRule="auto"/>
              <w:rPr>
                <w:lang w:val="en-US" w:eastAsia="en-US"/>
              </w:rPr>
            </w:pPr>
          </w:p>
        </w:tc>
      </w:tr>
      <w:tr w:rsidR="00176EF4" w:rsidRPr="005E0982" w14:paraId="69EC89EF" w14:textId="77777777" w:rsidTr="00D66CEB">
        <w:tc>
          <w:tcPr>
            <w:tcW w:w="961" w:type="dxa"/>
            <w:vMerge/>
            <w:tcBorders>
              <w:left w:val="single" w:sz="4" w:space="0" w:color="auto"/>
              <w:bottom w:val="single" w:sz="4" w:space="0" w:color="auto"/>
              <w:right w:val="single" w:sz="4" w:space="0" w:color="auto"/>
            </w:tcBorders>
            <w:vAlign w:val="center"/>
          </w:tcPr>
          <w:p w14:paraId="3252BECB" w14:textId="77777777" w:rsidR="00176EF4" w:rsidRPr="005E0982" w:rsidRDefault="00176EF4" w:rsidP="00D66CEB">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2B6E3B7A"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3EEC86F8"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02B528" w14:textId="77777777" w:rsidR="00176EF4" w:rsidRPr="00AC6684" w:rsidRDefault="00176EF4" w:rsidP="00D66CEB">
            <w:pPr>
              <w:spacing w:line="256" w:lineRule="auto"/>
              <w:rPr>
                <w:lang w:val="en-US" w:eastAsia="en-US"/>
              </w:rPr>
            </w:pPr>
            <w:r>
              <w:rPr>
                <w:lang w:val="en-US" w:eastAsia="en-US"/>
              </w:rPr>
              <w:t>limitOfTime</w:t>
            </w:r>
          </w:p>
        </w:tc>
      </w:tr>
      <w:tr w:rsidR="00176EF4" w:rsidRPr="00AC6684" w14:paraId="494FDF4D" w14:textId="77777777" w:rsidTr="00D66CEB">
        <w:tc>
          <w:tcPr>
            <w:tcW w:w="961" w:type="dxa"/>
            <w:vMerge w:val="restart"/>
            <w:tcBorders>
              <w:left w:val="single" w:sz="4" w:space="0" w:color="auto"/>
              <w:right w:val="single" w:sz="4" w:space="0" w:color="auto"/>
            </w:tcBorders>
            <w:vAlign w:val="center"/>
          </w:tcPr>
          <w:p w14:paraId="32747DD3" w14:textId="77777777" w:rsidR="00176EF4" w:rsidRPr="005E0982" w:rsidRDefault="00176EF4" w:rsidP="00D66CEB">
            <w:pPr>
              <w:spacing w:line="256" w:lineRule="auto"/>
              <w:jc w:val="center"/>
              <w:rPr>
                <w:lang w:val="en-US" w:eastAsia="en-US"/>
              </w:rPr>
            </w:pPr>
            <w:r>
              <w:rPr>
                <w:lang w:val="en-US" w:eastAsia="en-US"/>
              </w:rPr>
              <w:t>11</w:t>
            </w:r>
          </w:p>
        </w:tc>
        <w:tc>
          <w:tcPr>
            <w:tcW w:w="2436" w:type="dxa"/>
            <w:vMerge w:val="restart"/>
            <w:tcBorders>
              <w:left w:val="single" w:sz="4" w:space="0" w:color="auto"/>
              <w:right w:val="single" w:sz="4" w:space="0" w:color="auto"/>
            </w:tcBorders>
            <w:vAlign w:val="center"/>
          </w:tcPr>
          <w:p w14:paraId="3A0BE5FD" w14:textId="77777777" w:rsidR="00176EF4" w:rsidRPr="005E0982" w:rsidRDefault="00176EF4" w:rsidP="00D66CEB">
            <w:pPr>
              <w:spacing w:line="256" w:lineRule="auto"/>
              <w:rPr>
                <w:lang w:val="en-US" w:eastAsia="en-US"/>
              </w:rPr>
            </w:pPr>
            <w:r>
              <w:rPr>
                <w:lang w:val="en-US" w:eastAsia="en-US"/>
              </w:rPr>
              <w:t>Label6</w:t>
            </w:r>
          </w:p>
        </w:tc>
        <w:tc>
          <w:tcPr>
            <w:tcW w:w="1701" w:type="dxa"/>
            <w:tcBorders>
              <w:top w:val="single" w:sz="4" w:space="0" w:color="auto"/>
              <w:left w:val="single" w:sz="4" w:space="0" w:color="auto"/>
              <w:bottom w:val="single" w:sz="4" w:space="0" w:color="auto"/>
              <w:right w:val="single" w:sz="4" w:space="0" w:color="auto"/>
            </w:tcBorders>
            <w:vAlign w:val="center"/>
          </w:tcPr>
          <w:p w14:paraId="7582E8AF"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A25703E" w14:textId="77777777" w:rsidR="00176EF4" w:rsidRPr="00E3207A" w:rsidRDefault="00176EF4" w:rsidP="00D66CEB">
            <w:pPr>
              <w:spacing w:line="256" w:lineRule="auto"/>
              <w:rPr>
                <w:lang w:val="en-US" w:eastAsia="en-US"/>
              </w:rPr>
            </w:pPr>
            <w:r>
              <w:rPr>
                <w:lang w:val="en-US" w:eastAsia="en-US"/>
              </w:rPr>
              <w:t>Limit of iterations:</w:t>
            </w:r>
          </w:p>
        </w:tc>
      </w:tr>
      <w:tr w:rsidR="00176EF4" w:rsidRPr="005E0982" w14:paraId="1AC5C330" w14:textId="77777777" w:rsidTr="00D66CEB">
        <w:tc>
          <w:tcPr>
            <w:tcW w:w="961" w:type="dxa"/>
            <w:vMerge/>
            <w:tcBorders>
              <w:left w:val="single" w:sz="4" w:space="0" w:color="auto"/>
              <w:bottom w:val="single" w:sz="4" w:space="0" w:color="auto"/>
              <w:right w:val="single" w:sz="4" w:space="0" w:color="auto"/>
            </w:tcBorders>
            <w:vAlign w:val="center"/>
          </w:tcPr>
          <w:p w14:paraId="18367294" w14:textId="77777777" w:rsidR="00176EF4" w:rsidRPr="00AC6684" w:rsidRDefault="00176EF4" w:rsidP="00D66CEB">
            <w:pPr>
              <w:spacing w:line="256" w:lineRule="auto"/>
              <w:jc w:val="center"/>
              <w:rPr>
                <w:lang w:eastAsia="en-US"/>
              </w:rPr>
            </w:pPr>
          </w:p>
        </w:tc>
        <w:tc>
          <w:tcPr>
            <w:tcW w:w="2436" w:type="dxa"/>
            <w:vMerge/>
            <w:tcBorders>
              <w:left w:val="single" w:sz="4" w:space="0" w:color="auto"/>
              <w:bottom w:val="single" w:sz="4" w:space="0" w:color="auto"/>
              <w:right w:val="single" w:sz="4" w:space="0" w:color="auto"/>
            </w:tcBorders>
            <w:vAlign w:val="center"/>
          </w:tcPr>
          <w:p w14:paraId="7BD656ED" w14:textId="77777777" w:rsidR="00176EF4" w:rsidRPr="00AC6684" w:rsidRDefault="00176EF4" w:rsidP="00D66CEB">
            <w:pPr>
              <w:spacing w:line="256" w:lineRule="auto"/>
              <w:rPr>
                <w:lang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68D1C705"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CCEDA5" w14:textId="77777777" w:rsidR="00176EF4" w:rsidRPr="00AC6684" w:rsidRDefault="00176EF4" w:rsidP="00D66CEB">
            <w:pPr>
              <w:spacing w:line="256" w:lineRule="auto"/>
              <w:rPr>
                <w:lang w:val="en-US" w:eastAsia="en-US"/>
              </w:rPr>
            </w:pPr>
            <w:r>
              <w:rPr>
                <w:lang w:val="en-US" w:eastAsia="en-US"/>
              </w:rPr>
              <w:t>label5</w:t>
            </w:r>
          </w:p>
        </w:tc>
      </w:tr>
      <w:tr w:rsidR="00176EF4" w:rsidRPr="005E0982" w14:paraId="189FEF57" w14:textId="77777777" w:rsidTr="00D66CEB">
        <w:tc>
          <w:tcPr>
            <w:tcW w:w="961" w:type="dxa"/>
            <w:vMerge w:val="restart"/>
            <w:tcBorders>
              <w:left w:val="single" w:sz="4" w:space="0" w:color="auto"/>
              <w:right w:val="single" w:sz="4" w:space="0" w:color="auto"/>
            </w:tcBorders>
            <w:vAlign w:val="center"/>
          </w:tcPr>
          <w:p w14:paraId="2FDDBFA9" w14:textId="77777777" w:rsidR="00176EF4" w:rsidRPr="005E0982" w:rsidRDefault="00176EF4" w:rsidP="00D66CEB">
            <w:pPr>
              <w:spacing w:line="256" w:lineRule="auto"/>
              <w:jc w:val="center"/>
              <w:rPr>
                <w:lang w:val="en-US" w:eastAsia="en-US"/>
              </w:rPr>
            </w:pPr>
            <w:r>
              <w:rPr>
                <w:lang w:val="en-US" w:eastAsia="en-US"/>
              </w:rPr>
              <w:t>12</w:t>
            </w:r>
          </w:p>
        </w:tc>
        <w:tc>
          <w:tcPr>
            <w:tcW w:w="2436" w:type="dxa"/>
            <w:vMerge w:val="restart"/>
            <w:tcBorders>
              <w:left w:val="single" w:sz="4" w:space="0" w:color="auto"/>
              <w:right w:val="single" w:sz="4" w:space="0" w:color="auto"/>
            </w:tcBorders>
            <w:vAlign w:val="center"/>
          </w:tcPr>
          <w:p w14:paraId="690E8B36" w14:textId="77777777" w:rsidR="00176EF4" w:rsidRPr="005E0982" w:rsidRDefault="00176EF4" w:rsidP="00D66CEB">
            <w:pPr>
              <w:spacing w:line="256" w:lineRule="auto"/>
              <w:rPr>
                <w:lang w:val="en-US" w:eastAsia="en-US"/>
              </w:rPr>
            </w:pPr>
            <w:r>
              <w:rPr>
                <w:lang w:val="en-US" w:eastAsia="en-US"/>
              </w:rPr>
              <w:t>TextBox4</w:t>
            </w:r>
          </w:p>
        </w:tc>
        <w:tc>
          <w:tcPr>
            <w:tcW w:w="1701" w:type="dxa"/>
            <w:tcBorders>
              <w:top w:val="single" w:sz="4" w:space="0" w:color="auto"/>
              <w:left w:val="single" w:sz="4" w:space="0" w:color="auto"/>
              <w:bottom w:val="single" w:sz="4" w:space="0" w:color="auto"/>
              <w:right w:val="single" w:sz="4" w:space="0" w:color="auto"/>
            </w:tcBorders>
            <w:vAlign w:val="center"/>
          </w:tcPr>
          <w:p w14:paraId="6DFF8822"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16614E" w14:textId="77777777" w:rsidR="00176EF4" w:rsidRPr="00AC6684" w:rsidRDefault="00176EF4" w:rsidP="00D66CEB">
            <w:pPr>
              <w:spacing w:line="256" w:lineRule="auto"/>
              <w:rPr>
                <w:lang w:val="en-US" w:eastAsia="en-US"/>
              </w:rPr>
            </w:pPr>
          </w:p>
        </w:tc>
      </w:tr>
      <w:tr w:rsidR="00176EF4" w:rsidRPr="005E0982" w14:paraId="69DF6145" w14:textId="77777777" w:rsidTr="00D66CEB">
        <w:tc>
          <w:tcPr>
            <w:tcW w:w="961" w:type="dxa"/>
            <w:vMerge/>
            <w:tcBorders>
              <w:left w:val="single" w:sz="4" w:space="0" w:color="auto"/>
              <w:bottom w:val="single" w:sz="4" w:space="0" w:color="auto"/>
              <w:right w:val="single" w:sz="4" w:space="0" w:color="auto"/>
            </w:tcBorders>
            <w:vAlign w:val="center"/>
          </w:tcPr>
          <w:p w14:paraId="4AAD95C7" w14:textId="77777777" w:rsidR="00176EF4" w:rsidRPr="005E0982" w:rsidRDefault="00176EF4" w:rsidP="00D66CEB">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0057BD7A"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410C9E0E"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C18436D" w14:textId="77777777" w:rsidR="00176EF4" w:rsidRPr="00AC6684" w:rsidRDefault="00176EF4" w:rsidP="00D66CEB">
            <w:pPr>
              <w:spacing w:line="256" w:lineRule="auto"/>
              <w:rPr>
                <w:lang w:val="en-US" w:eastAsia="en-US"/>
              </w:rPr>
            </w:pPr>
            <w:r>
              <w:rPr>
                <w:lang w:val="en-US" w:eastAsia="en-US"/>
              </w:rPr>
              <w:t>limitOfIterations</w:t>
            </w:r>
          </w:p>
        </w:tc>
      </w:tr>
      <w:tr w:rsidR="00176EF4" w:rsidRPr="005E0982" w14:paraId="1204091A" w14:textId="77777777" w:rsidTr="00D66CEB">
        <w:tc>
          <w:tcPr>
            <w:tcW w:w="961" w:type="dxa"/>
            <w:vMerge w:val="restart"/>
            <w:tcBorders>
              <w:left w:val="single" w:sz="4" w:space="0" w:color="auto"/>
              <w:right w:val="single" w:sz="4" w:space="0" w:color="auto"/>
            </w:tcBorders>
            <w:vAlign w:val="center"/>
          </w:tcPr>
          <w:p w14:paraId="39A38881" w14:textId="77777777" w:rsidR="00176EF4" w:rsidRPr="005E0982" w:rsidRDefault="00176EF4" w:rsidP="00D66CEB">
            <w:pPr>
              <w:spacing w:line="256" w:lineRule="auto"/>
              <w:jc w:val="center"/>
              <w:rPr>
                <w:lang w:val="en-US" w:eastAsia="en-US"/>
              </w:rPr>
            </w:pPr>
            <w:r>
              <w:rPr>
                <w:lang w:val="en-US" w:eastAsia="en-US"/>
              </w:rPr>
              <w:t>13</w:t>
            </w:r>
          </w:p>
        </w:tc>
        <w:tc>
          <w:tcPr>
            <w:tcW w:w="2436" w:type="dxa"/>
            <w:vMerge w:val="restart"/>
            <w:tcBorders>
              <w:left w:val="single" w:sz="4" w:space="0" w:color="auto"/>
              <w:right w:val="single" w:sz="4" w:space="0" w:color="auto"/>
            </w:tcBorders>
            <w:vAlign w:val="center"/>
          </w:tcPr>
          <w:p w14:paraId="51B8A10B" w14:textId="77777777" w:rsidR="00176EF4" w:rsidRPr="005E0982" w:rsidRDefault="00176EF4" w:rsidP="00D66CEB">
            <w:pPr>
              <w:spacing w:line="256" w:lineRule="auto"/>
              <w:rPr>
                <w:lang w:val="en-US" w:eastAsia="en-US"/>
              </w:rPr>
            </w:pPr>
            <w:r>
              <w:rPr>
                <w:lang w:eastAsia="en-US"/>
              </w:rPr>
              <w:t>ProgressBar1</w:t>
            </w:r>
          </w:p>
        </w:tc>
        <w:tc>
          <w:tcPr>
            <w:tcW w:w="1701" w:type="dxa"/>
            <w:tcBorders>
              <w:top w:val="single" w:sz="4" w:space="0" w:color="auto"/>
              <w:left w:val="single" w:sz="4" w:space="0" w:color="auto"/>
              <w:bottom w:val="single" w:sz="4" w:space="0" w:color="auto"/>
              <w:right w:val="single" w:sz="4" w:space="0" w:color="auto"/>
            </w:tcBorders>
            <w:vAlign w:val="center"/>
          </w:tcPr>
          <w:p w14:paraId="3306F737" w14:textId="77777777" w:rsidR="00176EF4" w:rsidRDefault="00176EF4" w:rsidP="00D66CEB">
            <w:pPr>
              <w:spacing w:line="256" w:lineRule="auto"/>
              <w:rPr>
                <w:lang w:eastAsia="en-US"/>
              </w:rPr>
            </w:pPr>
            <w:r>
              <w:rPr>
                <w:lang w:eastAsia="en-US"/>
              </w:rPr>
              <w:t>Behavior (Visibl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D46D91D" w14:textId="77777777" w:rsidR="00176EF4" w:rsidRPr="005E0982" w:rsidRDefault="00176EF4" w:rsidP="00D66CEB">
            <w:pPr>
              <w:spacing w:line="256" w:lineRule="auto"/>
              <w:rPr>
                <w:lang w:val="en-US" w:eastAsia="en-US"/>
              </w:rPr>
            </w:pPr>
            <w:r>
              <w:rPr>
                <w:lang w:val="en-US" w:eastAsia="en-US"/>
              </w:rPr>
              <w:t>true</w:t>
            </w:r>
          </w:p>
        </w:tc>
      </w:tr>
      <w:tr w:rsidR="00176EF4" w:rsidRPr="005E0982" w14:paraId="64F14BBA" w14:textId="77777777" w:rsidTr="00D66CEB">
        <w:tc>
          <w:tcPr>
            <w:tcW w:w="961" w:type="dxa"/>
            <w:vMerge/>
            <w:tcBorders>
              <w:left w:val="single" w:sz="4" w:space="0" w:color="auto"/>
              <w:bottom w:val="single" w:sz="4" w:space="0" w:color="auto"/>
              <w:right w:val="single" w:sz="4" w:space="0" w:color="auto"/>
            </w:tcBorders>
            <w:vAlign w:val="center"/>
          </w:tcPr>
          <w:p w14:paraId="3FDDDC93" w14:textId="77777777" w:rsidR="00176EF4" w:rsidRPr="005E0982" w:rsidRDefault="00176EF4" w:rsidP="00D66CEB">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3D63BABC"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35FF9524"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094D90" w14:textId="77777777" w:rsidR="00176EF4" w:rsidRPr="005E0982" w:rsidRDefault="00176EF4" w:rsidP="00D66CEB">
            <w:pPr>
              <w:spacing w:line="256" w:lineRule="auto"/>
              <w:rPr>
                <w:lang w:eastAsia="en-US"/>
              </w:rPr>
            </w:pPr>
            <w:r>
              <w:rPr>
                <w:lang w:eastAsia="en-US"/>
              </w:rPr>
              <w:t>progressBar1</w:t>
            </w:r>
          </w:p>
        </w:tc>
      </w:tr>
      <w:tr w:rsidR="00176EF4" w:rsidRPr="005E0982" w14:paraId="19E7705B" w14:textId="77777777" w:rsidTr="00D66CEB">
        <w:tc>
          <w:tcPr>
            <w:tcW w:w="961" w:type="dxa"/>
            <w:vMerge w:val="restart"/>
            <w:tcBorders>
              <w:top w:val="single" w:sz="4" w:space="0" w:color="auto"/>
              <w:left w:val="single" w:sz="4" w:space="0" w:color="auto"/>
              <w:bottom w:val="single" w:sz="4" w:space="0" w:color="auto"/>
              <w:right w:val="single" w:sz="4" w:space="0" w:color="auto"/>
            </w:tcBorders>
            <w:vAlign w:val="center"/>
          </w:tcPr>
          <w:p w14:paraId="17F3042D" w14:textId="77777777" w:rsidR="00176EF4" w:rsidRPr="005E0982" w:rsidRDefault="00176EF4" w:rsidP="00D66CEB">
            <w:pPr>
              <w:spacing w:line="256" w:lineRule="auto"/>
              <w:jc w:val="center"/>
              <w:rPr>
                <w:lang w:val="en-US" w:eastAsia="en-US"/>
              </w:rPr>
            </w:pPr>
            <w:r>
              <w:rPr>
                <w:lang w:val="en-US" w:eastAsia="en-US"/>
              </w:rPr>
              <w:t>14</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60F3F183" w14:textId="77777777" w:rsidR="00176EF4" w:rsidRPr="005E0982" w:rsidRDefault="00176EF4" w:rsidP="00D66CEB">
            <w:pPr>
              <w:spacing w:line="256" w:lineRule="auto"/>
              <w:rPr>
                <w:lang w:val="en-US" w:eastAsia="en-US"/>
              </w:rPr>
            </w:pPr>
            <w:r>
              <w:rPr>
                <w:lang w:val="en-US" w:eastAsia="en-US"/>
              </w:rPr>
              <w:t>GroupBox2</w:t>
            </w:r>
          </w:p>
        </w:tc>
        <w:tc>
          <w:tcPr>
            <w:tcW w:w="1701" w:type="dxa"/>
            <w:tcBorders>
              <w:top w:val="single" w:sz="4" w:space="0" w:color="auto"/>
              <w:left w:val="single" w:sz="4" w:space="0" w:color="auto"/>
              <w:bottom w:val="single" w:sz="4" w:space="0" w:color="auto"/>
              <w:right w:val="single" w:sz="4" w:space="0" w:color="auto"/>
            </w:tcBorders>
            <w:vAlign w:val="center"/>
          </w:tcPr>
          <w:p w14:paraId="09850D27"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0564D7C" w14:textId="77777777" w:rsidR="00176EF4" w:rsidRPr="00E3207A" w:rsidRDefault="00176EF4" w:rsidP="00D66CEB">
            <w:pPr>
              <w:spacing w:line="256" w:lineRule="auto"/>
              <w:rPr>
                <w:lang w:val="en-US" w:eastAsia="en-US"/>
              </w:rPr>
            </w:pPr>
            <w:r>
              <w:rPr>
                <w:lang w:val="en-US" w:eastAsia="en-US"/>
              </w:rPr>
              <w:t>Output Data</w:t>
            </w:r>
          </w:p>
        </w:tc>
      </w:tr>
      <w:tr w:rsidR="00176EF4" w:rsidRPr="005E0982" w14:paraId="7D4F5E95" w14:textId="77777777" w:rsidTr="00D66CEB">
        <w:tc>
          <w:tcPr>
            <w:tcW w:w="961" w:type="dxa"/>
            <w:vMerge/>
            <w:tcBorders>
              <w:top w:val="single" w:sz="4" w:space="0" w:color="auto"/>
              <w:left w:val="single" w:sz="4" w:space="0" w:color="auto"/>
              <w:bottom w:val="single" w:sz="4" w:space="0" w:color="auto"/>
              <w:right w:val="single" w:sz="4" w:space="0" w:color="auto"/>
            </w:tcBorders>
            <w:vAlign w:val="center"/>
          </w:tcPr>
          <w:p w14:paraId="5ECE1285" w14:textId="77777777" w:rsidR="00176EF4" w:rsidRPr="005E0982" w:rsidRDefault="00176EF4" w:rsidP="00D66CEB">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22A972C0"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59A401F2"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3EB84B9" w14:textId="77777777" w:rsidR="00176EF4" w:rsidRPr="00AC6684" w:rsidRDefault="00176EF4" w:rsidP="00D66CEB">
            <w:pPr>
              <w:spacing w:line="256" w:lineRule="auto"/>
              <w:rPr>
                <w:lang w:val="en-US" w:eastAsia="en-US"/>
              </w:rPr>
            </w:pPr>
            <w:r>
              <w:rPr>
                <w:lang w:val="en-US" w:eastAsia="en-US"/>
              </w:rPr>
              <w:t>g</w:t>
            </w:r>
            <w:r w:rsidRPr="009F2369">
              <w:rPr>
                <w:lang w:eastAsia="en-US"/>
              </w:rPr>
              <w:t>roupBox</w:t>
            </w:r>
            <w:r>
              <w:rPr>
                <w:lang w:val="en-US" w:eastAsia="en-US"/>
              </w:rPr>
              <w:t>2</w:t>
            </w:r>
          </w:p>
        </w:tc>
      </w:tr>
      <w:tr w:rsidR="00176EF4" w:rsidRPr="009F2369" w14:paraId="6C344A0A" w14:textId="77777777" w:rsidTr="00D66CEB">
        <w:tc>
          <w:tcPr>
            <w:tcW w:w="961" w:type="dxa"/>
            <w:vMerge w:val="restart"/>
            <w:tcBorders>
              <w:top w:val="single" w:sz="4" w:space="0" w:color="auto"/>
              <w:left w:val="single" w:sz="4" w:space="0" w:color="auto"/>
              <w:bottom w:val="single" w:sz="4" w:space="0" w:color="auto"/>
              <w:right w:val="single" w:sz="4" w:space="0" w:color="auto"/>
            </w:tcBorders>
            <w:vAlign w:val="center"/>
          </w:tcPr>
          <w:p w14:paraId="68EC6EDD" w14:textId="77777777" w:rsidR="00176EF4" w:rsidRPr="005E0982" w:rsidRDefault="00176EF4" w:rsidP="00D66CEB">
            <w:pPr>
              <w:spacing w:line="256" w:lineRule="auto"/>
              <w:jc w:val="center"/>
              <w:rPr>
                <w:lang w:val="en-US" w:eastAsia="en-US"/>
              </w:rPr>
            </w:pPr>
            <w:r>
              <w:rPr>
                <w:lang w:val="en-US" w:eastAsia="en-US"/>
              </w:rPr>
              <w:t>15</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5166147D" w14:textId="77777777" w:rsidR="00176EF4" w:rsidRPr="005E0982" w:rsidRDefault="00176EF4" w:rsidP="00D66CEB">
            <w:pPr>
              <w:spacing w:line="256" w:lineRule="auto"/>
              <w:rPr>
                <w:lang w:val="en-US" w:eastAsia="en-US"/>
              </w:rPr>
            </w:pPr>
            <w:r>
              <w:rPr>
                <w:lang w:val="en-US" w:eastAsia="en-US"/>
              </w:rPr>
              <w:t>Button1</w:t>
            </w:r>
          </w:p>
        </w:tc>
        <w:tc>
          <w:tcPr>
            <w:tcW w:w="1701" w:type="dxa"/>
            <w:tcBorders>
              <w:top w:val="single" w:sz="4" w:space="0" w:color="auto"/>
              <w:left w:val="single" w:sz="4" w:space="0" w:color="auto"/>
              <w:bottom w:val="single" w:sz="4" w:space="0" w:color="auto"/>
              <w:right w:val="single" w:sz="4" w:space="0" w:color="auto"/>
            </w:tcBorders>
            <w:vAlign w:val="center"/>
          </w:tcPr>
          <w:p w14:paraId="542CD115"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5DEC04" w14:textId="77777777" w:rsidR="00176EF4" w:rsidRPr="00E3207A" w:rsidRDefault="00176EF4" w:rsidP="00D66CEB">
            <w:pPr>
              <w:spacing w:line="256" w:lineRule="auto"/>
              <w:rPr>
                <w:lang w:val="en-US" w:eastAsia="en-US"/>
              </w:rPr>
            </w:pPr>
            <w:r>
              <w:rPr>
                <w:lang w:val="en-US" w:eastAsia="en-US"/>
              </w:rPr>
              <w:t>User manual</w:t>
            </w:r>
          </w:p>
        </w:tc>
      </w:tr>
      <w:tr w:rsidR="00176EF4" w:rsidRPr="009F2369" w14:paraId="06486F3F" w14:textId="77777777" w:rsidTr="00D66CEB">
        <w:tc>
          <w:tcPr>
            <w:tcW w:w="961" w:type="dxa"/>
            <w:vMerge/>
            <w:tcBorders>
              <w:top w:val="single" w:sz="4" w:space="0" w:color="auto"/>
              <w:left w:val="single" w:sz="4" w:space="0" w:color="auto"/>
              <w:bottom w:val="single" w:sz="4" w:space="0" w:color="auto"/>
              <w:right w:val="single" w:sz="4" w:space="0" w:color="auto"/>
            </w:tcBorders>
            <w:vAlign w:val="center"/>
          </w:tcPr>
          <w:p w14:paraId="2D0953C0" w14:textId="77777777" w:rsidR="00176EF4" w:rsidRPr="005E0982" w:rsidRDefault="00176EF4" w:rsidP="00D66CEB">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59DEB8CD"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50647853"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68D88D" w14:textId="77777777" w:rsidR="00176EF4" w:rsidRPr="00817D23" w:rsidRDefault="00176EF4" w:rsidP="00D66CEB">
            <w:pPr>
              <w:spacing w:line="256" w:lineRule="auto"/>
              <w:rPr>
                <w:lang w:val="en-US" w:eastAsia="en-US"/>
              </w:rPr>
            </w:pPr>
            <w:r>
              <w:rPr>
                <w:lang w:val="en-US" w:eastAsia="en-US"/>
              </w:rPr>
              <w:t>button5</w:t>
            </w:r>
          </w:p>
        </w:tc>
      </w:tr>
      <w:tr w:rsidR="00176EF4" w:rsidRPr="009F2369" w14:paraId="2B199EA1" w14:textId="77777777" w:rsidTr="00D66CEB">
        <w:tc>
          <w:tcPr>
            <w:tcW w:w="961" w:type="dxa"/>
            <w:vMerge w:val="restart"/>
            <w:tcBorders>
              <w:top w:val="single" w:sz="4" w:space="0" w:color="auto"/>
              <w:left w:val="single" w:sz="4" w:space="0" w:color="auto"/>
              <w:bottom w:val="single" w:sz="4" w:space="0" w:color="auto"/>
              <w:right w:val="single" w:sz="4" w:space="0" w:color="auto"/>
            </w:tcBorders>
            <w:vAlign w:val="center"/>
          </w:tcPr>
          <w:p w14:paraId="7E8CD026" w14:textId="2805676F" w:rsidR="00176EF4" w:rsidRPr="005E0982" w:rsidRDefault="00176EF4" w:rsidP="00D66CEB">
            <w:pPr>
              <w:spacing w:line="256" w:lineRule="auto"/>
              <w:jc w:val="center"/>
              <w:rPr>
                <w:lang w:val="en-US" w:eastAsia="en-US"/>
              </w:rPr>
            </w:pPr>
            <w:r>
              <w:rPr>
                <w:lang w:val="en-US" w:eastAsia="en-US"/>
              </w:rPr>
              <w:t>1</w:t>
            </w:r>
            <w:r w:rsidR="00BF011B">
              <w:rPr>
                <w:lang w:val="en-US" w:eastAsia="en-US"/>
              </w:rPr>
              <w:t>6</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7B1A4D8B" w14:textId="77777777" w:rsidR="00176EF4" w:rsidRPr="005E0982" w:rsidRDefault="00176EF4" w:rsidP="00D66CEB">
            <w:pPr>
              <w:spacing w:line="256" w:lineRule="auto"/>
              <w:rPr>
                <w:lang w:val="en-US" w:eastAsia="en-US"/>
              </w:rPr>
            </w:pPr>
            <w:r>
              <w:rPr>
                <w:lang w:val="en-US" w:eastAsia="en-US"/>
              </w:rPr>
              <w:t>Button2</w:t>
            </w:r>
          </w:p>
        </w:tc>
        <w:tc>
          <w:tcPr>
            <w:tcW w:w="1701" w:type="dxa"/>
            <w:tcBorders>
              <w:top w:val="single" w:sz="4" w:space="0" w:color="auto"/>
              <w:left w:val="single" w:sz="4" w:space="0" w:color="auto"/>
              <w:bottom w:val="single" w:sz="4" w:space="0" w:color="auto"/>
              <w:right w:val="single" w:sz="4" w:space="0" w:color="auto"/>
            </w:tcBorders>
            <w:vAlign w:val="center"/>
          </w:tcPr>
          <w:p w14:paraId="3B1DC48F"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0A6D8E" w14:textId="77777777" w:rsidR="00176EF4" w:rsidRPr="00E3207A" w:rsidRDefault="00176EF4" w:rsidP="00D66CEB">
            <w:pPr>
              <w:spacing w:line="256" w:lineRule="auto"/>
              <w:rPr>
                <w:lang w:val="en-US" w:eastAsia="en-US"/>
              </w:rPr>
            </w:pPr>
            <w:r>
              <w:rPr>
                <w:lang w:val="en-US" w:eastAsia="en-US"/>
              </w:rPr>
              <w:t>Run Method</w:t>
            </w:r>
          </w:p>
        </w:tc>
      </w:tr>
      <w:tr w:rsidR="00176EF4" w:rsidRPr="009F2369" w14:paraId="7839A687" w14:textId="77777777" w:rsidTr="00D66CEB">
        <w:tc>
          <w:tcPr>
            <w:tcW w:w="961" w:type="dxa"/>
            <w:vMerge/>
            <w:tcBorders>
              <w:top w:val="single" w:sz="4" w:space="0" w:color="auto"/>
              <w:left w:val="single" w:sz="4" w:space="0" w:color="auto"/>
              <w:bottom w:val="single" w:sz="4" w:space="0" w:color="auto"/>
              <w:right w:val="single" w:sz="4" w:space="0" w:color="auto"/>
            </w:tcBorders>
            <w:vAlign w:val="center"/>
          </w:tcPr>
          <w:p w14:paraId="10E74941" w14:textId="77777777" w:rsidR="00176EF4" w:rsidRPr="005E0982" w:rsidRDefault="00176EF4" w:rsidP="00D66CEB">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13F1FDA9"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459CF4F7"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6E86E4" w14:textId="77777777" w:rsidR="00176EF4" w:rsidRPr="00817D23" w:rsidRDefault="00176EF4" w:rsidP="00D66CEB">
            <w:pPr>
              <w:spacing w:line="256" w:lineRule="auto"/>
              <w:rPr>
                <w:lang w:val="en-US" w:eastAsia="en-US"/>
              </w:rPr>
            </w:pPr>
            <w:r>
              <w:rPr>
                <w:lang w:val="en-US" w:eastAsia="en-US"/>
              </w:rPr>
              <w:t>button1</w:t>
            </w:r>
          </w:p>
        </w:tc>
      </w:tr>
      <w:tr w:rsidR="00176EF4" w:rsidRPr="00913218" w14:paraId="147F9A8C" w14:textId="77777777" w:rsidTr="00D66CEB">
        <w:tc>
          <w:tcPr>
            <w:tcW w:w="961" w:type="dxa"/>
            <w:vMerge w:val="restart"/>
            <w:tcBorders>
              <w:top w:val="single" w:sz="4" w:space="0" w:color="auto"/>
              <w:left w:val="single" w:sz="4" w:space="0" w:color="auto"/>
              <w:bottom w:val="single" w:sz="4" w:space="0" w:color="auto"/>
              <w:right w:val="single" w:sz="4" w:space="0" w:color="auto"/>
            </w:tcBorders>
            <w:vAlign w:val="center"/>
          </w:tcPr>
          <w:p w14:paraId="56B670BE" w14:textId="15EA79E9" w:rsidR="00176EF4" w:rsidRPr="005E0982" w:rsidRDefault="00176EF4" w:rsidP="00D66CEB">
            <w:pPr>
              <w:spacing w:line="256" w:lineRule="auto"/>
              <w:jc w:val="center"/>
              <w:rPr>
                <w:lang w:val="en-US" w:eastAsia="en-US"/>
              </w:rPr>
            </w:pPr>
            <w:r>
              <w:rPr>
                <w:lang w:val="en-US" w:eastAsia="en-US"/>
              </w:rPr>
              <w:t>1</w:t>
            </w:r>
            <w:r w:rsidR="00BF011B">
              <w:rPr>
                <w:lang w:val="en-US" w:eastAsia="en-US"/>
              </w:rPr>
              <w:t>7</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301011D9" w14:textId="77777777" w:rsidR="00176EF4" w:rsidRPr="005E0982" w:rsidRDefault="00176EF4" w:rsidP="00D66CEB">
            <w:pPr>
              <w:spacing w:line="256" w:lineRule="auto"/>
              <w:rPr>
                <w:lang w:val="en-US" w:eastAsia="en-US"/>
              </w:rPr>
            </w:pPr>
            <w:r>
              <w:rPr>
                <w:lang w:val="en-US" w:eastAsia="en-US"/>
              </w:rPr>
              <w:t>Button3</w:t>
            </w:r>
          </w:p>
        </w:tc>
        <w:tc>
          <w:tcPr>
            <w:tcW w:w="1701" w:type="dxa"/>
            <w:tcBorders>
              <w:top w:val="single" w:sz="4" w:space="0" w:color="auto"/>
              <w:left w:val="single" w:sz="4" w:space="0" w:color="auto"/>
              <w:bottom w:val="single" w:sz="4" w:space="0" w:color="auto"/>
              <w:right w:val="single" w:sz="4" w:space="0" w:color="auto"/>
            </w:tcBorders>
            <w:vAlign w:val="center"/>
          </w:tcPr>
          <w:p w14:paraId="73899017"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F69AF86" w14:textId="77777777" w:rsidR="00176EF4" w:rsidRPr="00E3207A" w:rsidRDefault="00176EF4" w:rsidP="00D66CEB">
            <w:pPr>
              <w:spacing w:line="256" w:lineRule="auto"/>
              <w:rPr>
                <w:lang w:val="en-US" w:eastAsia="en-US"/>
              </w:rPr>
            </w:pPr>
            <w:r>
              <w:rPr>
                <w:lang w:val="en-US" w:eastAsia="en-US"/>
              </w:rPr>
              <w:t>Show function graph</w:t>
            </w:r>
          </w:p>
        </w:tc>
      </w:tr>
      <w:tr w:rsidR="00176EF4" w:rsidRPr="009F2369" w14:paraId="43F6AB41" w14:textId="77777777" w:rsidTr="00D66CEB">
        <w:tc>
          <w:tcPr>
            <w:tcW w:w="961" w:type="dxa"/>
            <w:vMerge/>
            <w:tcBorders>
              <w:top w:val="single" w:sz="4" w:space="0" w:color="auto"/>
              <w:left w:val="single" w:sz="4" w:space="0" w:color="auto"/>
              <w:bottom w:val="single" w:sz="4" w:space="0" w:color="auto"/>
              <w:right w:val="single" w:sz="4" w:space="0" w:color="auto"/>
            </w:tcBorders>
            <w:vAlign w:val="center"/>
          </w:tcPr>
          <w:p w14:paraId="7E58B1DD" w14:textId="77777777" w:rsidR="00176EF4" w:rsidRPr="005E0982" w:rsidRDefault="00176EF4" w:rsidP="00D66CEB">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2BAC76A7"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1250B8D1"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DCEDCBA" w14:textId="77777777" w:rsidR="00176EF4" w:rsidRPr="00817D23" w:rsidRDefault="00176EF4" w:rsidP="00D66CEB">
            <w:pPr>
              <w:spacing w:line="256" w:lineRule="auto"/>
              <w:rPr>
                <w:lang w:val="en-US" w:eastAsia="en-US"/>
              </w:rPr>
            </w:pPr>
            <w:r>
              <w:rPr>
                <w:lang w:val="en-US" w:eastAsia="en-US"/>
              </w:rPr>
              <w:t>FunctionGraph</w:t>
            </w:r>
          </w:p>
        </w:tc>
      </w:tr>
      <w:tr w:rsidR="00176EF4" w:rsidRPr="009F2369" w14:paraId="0FB295EB" w14:textId="77777777" w:rsidTr="00D66CEB">
        <w:tc>
          <w:tcPr>
            <w:tcW w:w="961" w:type="dxa"/>
            <w:vMerge w:val="restart"/>
            <w:tcBorders>
              <w:top w:val="single" w:sz="4" w:space="0" w:color="auto"/>
              <w:left w:val="single" w:sz="4" w:space="0" w:color="auto"/>
              <w:bottom w:val="single" w:sz="4" w:space="0" w:color="auto"/>
              <w:right w:val="single" w:sz="4" w:space="0" w:color="auto"/>
            </w:tcBorders>
            <w:vAlign w:val="center"/>
          </w:tcPr>
          <w:p w14:paraId="6914B4BA" w14:textId="305FCB19" w:rsidR="00176EF4" w:rsidRPr="005E0982" w:rsidRDefault="00BF011B" w:rsidP="00D66CEB">
            <w:pPr>
              <w:spacing w:line="256" w:lineRule="auto"/>
              <w:jc w:val="center"/>
              <w:rPr>
                <w:lang w:val="en-US" w:eastAsia="en-US"/>
              </w:rPr>
            </w:pPr>
            <w:r>
              <w:rPr>
                <w:lang w:val="en-US" w:eastAsia="en-US"/>
              </w:rPr>
              <w:t>18</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5A6634C9" w14:textId="77777777" w:rsidR="00176EF4" w:rsidRPr="005E0982" w:rsidRDefault="00176EF4" w:rsidP="00D66CEB">
            <w:pPr>
              <w:spacing w:line="256" w:lineRule="auto"/>
              <w:rPr>
                <w:lang w:val="en-US" w:eastAsia="en-US"/>
              </w:rPr>
            </w:pPr>
            <w:r>
              <w:rPr>
                <w:lang w:val="en-US" w:eastAsia="en-US"/>
              </w:rPr>
              <w:t>Button4</w:t>
            </w:r>
          </w:p>
        </w:tc>
        <w:tc>
          <w:tcPr>
            <w:tcW w:w="1701" w:type="dxa"/>
            <w:tcBorders>
              <w:top w:val="single" w:sz="4" w:space="0" w:color="auto"/>
              <w:left w:val="single" w:sz="4" w:space="0" w:color="auto"/>
              <w:bottom w:val="single" w:sz="4" w:space="0" w:color="auto"/>
              <w:right w:val="single" w:sz="4" w:space="0" w:color="auto"/>
            </w:tcBorders>
            <w:vAlign w:val="center"/>
          </w:tcPr>
          <w:p w14:paraId="1E03EE78"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E03734" w14:textId="77777777" w:rsidR="00176EF4" w:rsidRPr="00E3207A" w:rsidRDefault="00176EF4" w:rsidP="00D66CEB">
            <w:pPr>
              <w:spacing w:line="256" w:lineRule="auto"/>
              <w:rPr>
                <w:lang w:val="en-US" w:eastAsia="en-US"/>
              </w:rPr>
            </w:pPr>
            <w:r>
              <w:rPr>
                <w:lang w:val="en-US" w:eastAsia="en-US"/>
              </w:rPr>
              <w:t>Clear</w:t>
            </w:r>
          </w:p>
        </w:tc>
      </w:tr>
      <w:tr w:rsidR="00176EF4" w:rsidRPr="009F2369" w14:paraId="12CFCC55" w14:textId="77777777" w:rsidTr="00D66CEB">
        <w:tc>
          <w:tcPr>
            <w:tcW w:w="961" w:type="dxa"/>
            <w:vMerge/>
            <w:tcBorders>
              <w:top w:val="single" w:sz="4" w:space="0" w:color="auto"/>
              <w:left w:val="single" w:sz="4" w:space="0" w:color="auto"/>
              <w:bottom w:val="single" w:sz="4" w:space="0" w:color="auto"/>
              <w:right w:val="single" w:sz="4" w:space="0" w:color="auto"/>
            </w:tcBorders>
            <w:vAlign w:val="center"/>
          </w:tcPr>
          <w:p w14:paraId="512E0B8C" w14:textId="77777777" w:rsidR="00176EF4" w:rsidRPr="005E0982" w:rsidRDefault="00176EF4" w:rsidP="00D66CEB">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6E7DD605"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6C8867B0"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7FEBE1A" w14:textId="77777777" w:rsidR="00176EF4" w:rsidRPr="00817D23" w:rsidRDefault="00176EF4" w:rsidP="00D66CEB">
            <w:pPr>
              <w:spacing w:line="256" w:lineRule="auto"/>
              <w:rPr>
                <w:lang w:val="en-US" w:eastAsia="en-US"/>
              </w:rPr>
            </w:pPr>
            <w:r>
              <w:rPr>
                <w:lang w:val="en-US" w:eastAsia="en-US"/>
              </w:rPr>
              <w:t>button3</w:t>
            </w:r>
          </w:p>
        </w:tc>
      </w:tr>
      <w:tr w:rsidR="00176EF4" w:rsidRPr="009F2369" w14:paraId="12C1C6CC" w14:textId="77777777" w:rsidTr="00D66CEB">
        <w:tc>
          <w:tcPr>
            <w:tcW w:w="961" w:type="dxa"/>
            <w:vMerge w:val="restart"/>
            <w:tcBorders>
              <w:top w:val="single" w:sz="4" w:space="0" w:color="auto"/>
              <w:left w:val="single" w:sz="4" w:space="0" w:color="auto"/>
              <w:bottom w:val="single" w:sz="4" w:space="0" w:color="auto"/>
              <w:right w:val="single" w:sz="4" w:space="0" w:color="auto"/>
            </w:tcBorders>
            <w:vAlign w:val="center"/>
          </w:tcPr>
          <w:p w14:paraId="48DE8709" w14:textId="423ECB06" w:rsidR="00176EF4" w:rsidRPr="005E0982" w:rsidRDefault="00BF011B" w:rsidP="00D66CEB">
            <w:pPr>
              <w:spacing w:line="256" w:lineRule="auto"/>
              <w:jc w:val="center"/>
              <w:rPr>
                <w:lang w:val="en-US" w:eastAsia="en-US"/>
              </w:rPr>
            </w:pPr>
            <w:r>
              <w:rPr>
                <w:lang w:val="en-US" w:eastAsia="en-US"/>
              </w:rPr>
              <w:t>19</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1BEF39EA" w14:textId="77777777" w:rsidR="00176EF4" w:rsidRPr="005E0982" w:rsidRDefault="00176EF4" w:rsidP="00D66CEB">
            <w:pPr>
              <w:spacing w:line="256" w:lineRule="auto"/>
              <w:rPr>
                <w:lang w:val="en-US" w:eastAsia="en-US"/>
              </w:rPr>
            </w:pPr>
            <w:r>
              <w:rPr>
                <w:lang w:val="en-US" w:eastAsia="en-US"/>
              </w:rPr>
              <w:t>Button5</w:t>
            </w:r>
          </w:p>
        </w:tc>
        <w:tc>
          <w:tcPr>
            <w:tcW w:w="1701" w:type="dxa"/>
            <w:tcBorders>
              <w:top w:val="single" w:sz="4" w:space="0" w:color="auto"/>
              <w:left w:val="single" w:sz="4" w:space="0" w:color="auto"/>
              <w:bottom w:val="single" w:sz="4" w:space="0" w:color="auto"/>
              <w:right w:val="single" w:sz="4" w:space="0" w:color="auto"/>
            </w:tcBorders>
            <w:vAlign w:val="center"/>
          </w:tcPr>
          <w:p w14:paraId="438D9116"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903D2FC" w14:textId="00E891A9" w:rsidR="00176EF4" w:rsidRPr="002D1871" w:rsidRDefault="00176EF4" w:rsidP="00D66CEB">
            <w:pPr>
              <w:spacing w:line="256" w:lineRule="auto"/>
              <w:rPr>
                <w:lang w:val="en-US" w:eastAsia="en-US"/>
              </w:rPr>
            </w:pPr>
            <w:r>
              <w:rPr>
                <w:lang w:val="en-US" w:eastAsia="en-US"/>
              </w:rPr>
              <w:t>Set</w:t>
            </w:r>
            <w:r>
              <w:rPr>
                <w:lang w:eastAsia="en-US"/>
              </w:rPr>
              <w:t xml:space="preserve"> </w:t>
            </w:r>
            <w:r>
              <w:rPr>
                <w:lang w:val="en-US" w:eastAsia="en-US"/>
              </w:rPr>
              <w:t xml:space="preserve">‘a’ </w:t>
            </w:r>
            <w:r w:rsidR="00F15CAF">
              <w:rPr>
                <w:lang w:val="en-US" w:eastAsia="en-US"/>
              </w:rPr>
              <w:t>like ‘x0’</w:t>
            </w:r>
          </w:p>
        </w:tc>
      </w:tr>
      <w:tr w:rsidR="00176EF4" w:rsidRPr="009F2369" w14:paraId="03522F5C" w14:textId="77777777" w:rsidTr="00D66CEB">
        <w:tc>
          <w:tcPr>
            <w:tcW w:w="961" w:type="dxa"/>
            <w:vMerge/>
            <w:tcBorders>
              <w:top w:val="single" w:sz="4" w:space="0" w:color="auto"/>
              <w:left w:val="single" w:sz="4" w:space="0" w:color="auto"/>
              <w:bottom w:val="single" w:sz="4" w:space="0" w:color="auto"/>
              <w:right w:val="single" w:sz="4" w:space="0" w:color="auto"/>
            </w:tcBorders>
            <w:vAlign w:val="center"/>
          </w:tcPr>
          <w:p w14:paraId="2EF42AE5" w14:textId="77777777" w:rsidR="00176EF4" w:rsidRPr="005E0982" w:rsidRDefault="00176EF4" w:rsidP="00D66CEB">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681E622A"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70A8D054"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4D1603" w14:textId="77777777" w:rsidR="00176EF4" w:rsidRPr="002D1871" w:rsidRDefault="00176EF4" w:rsidP="00D66CEB">
            <w:pPr>
              <w:spacing w:line="256" w:lineRule="auto"/>
              <w:rPr>
                <w:lang w:val="en-US" w:eastAsia="en-US"/>
              </w:rPr>
            </w:pPr>
            <w:r>
              <w:rPr>
                <w:lang w:val="en-US" w:eastAsia="en-US"/>
              </w:rPr>
              <w:t>button2</w:t>
            </w:r>
          </w:p>
        </w:tc>
      </w:tr>
      <w:tr w:rsidR="00176EF4" w:rsidRPr="009F2369" w14:paraId="5FE1F99C" w14:textId="77777777" w:rsidTr="00D66CEB">
        <w:tc>
          <w:tcPr>
            <w:tcW w:w="961" w:type="dxa"/>
            <w:vMerge w:val="restart"/>
            <w:tcBorders>
              <w:top w:val="single" w:sz="4" w:space="0" w:color="auto"/>
              <w:left w:val="single" w:sz="4" w:space="0" w:color="auto"/>
              <w:bottom w:val="single" w:sz="4" w:space="0" w:color="auto"/>
              <w:right w:val="single" w:sz="4" w:space="0" w:color="auto"/>
            </w:tcBorders>
            <w:vAlign w:val="center"/>
          </w:tcPr>
          <w:p w14:paraId="02EF8DBB" w14:textId="4F849FCC" w:rsidR="00176EF4" w:rsidRPr="005E0982" w:rsidRDefault="00176EF4" w:rsidP="00D66CEB">
            <w:pPr>
              <w:spacing w:line="256" w:lineRule="auto"/>
              <w:jc w:val="center"/>
              <w:rPr>
                <w:lang w:val="en-US" w:eastAsia="en-US"/>
              </w:rPr>
            </w:pPr>
            <w:r>
              <w:rPr>
                <w:lang w:val="en-US" w:eastAsia="en-US"/>
              </w:rPr>
              <w:t>2</w:t>
            </w:r>
            <w:r w:rsidR="00BF011B">
              <w:rPr>
                <w:lang w:val="en-US" w:eastAsia="en-US"/>
              </w:rPr>
              <w:t>0</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3B1CDFFB" w14:textId="77777777" w:rsidR="00176EF4" w:rsidRPr="005E0982" w:rsidRDefault="00176EF4" w:rsidP="00D66CEB">
            <w:pPr>
              <w:spacing w:line="256" w:lineRule="auto"/>
              <w:rPr>
                <w:lang w:val="en-US" w:eastAsia="en-US"/>
              </w:rPr>
            </w:pPr>
            <w:r>
              <w:rPr>
                <w:lang w:val="en-US" w:eastAsia="en-US"/>
              </w:rPr>
              <w:t>GroupBox3</w:t>
            </w:r>
          </w:p>
        </w:tc>
        <w:tc>
          <w:tcPr>
            <w:tcW w:w="1701" w:type="dxa"/>
            <w:tcBorders>
              <w:top w:val="single" w:sz="4" w:space="0" w:color="auto"/>
              <w:left w:val="single" w:sz="4" w:space="0" w:color="auto"/>
              <w:bottom w:val="single" w:sz="4" w:space="0" w:color="auto"/>
              <w:right w:val="single" w:sz="4" w:space="0" w:color="auto"/>
            </w:tcBorders>
            <w:vAlign w:val="center"/>
          </w:tcPr>
          <w:p w14:paraId="5DC96EA1"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3A5EF82" w14:textId="77777777" w:rsidR="00176EF4" w:rsidRPr="003F664C" w:rsidRDefault="00176EF4" w:rsidP="00D66CEB">
            <w:pPr>
              <w:spacing w:line="256" w:lineRule="auto"/>
              <w:rPr>
                <w:lang w:val="en-US" w:eastAsia="en-US"/>
              </w:rPr>
            </w:pPr>
            <w:r>
              <w:rPr>
                <w:lang w:val="en-US" w:eastAsia="en-US"/>
              </w:rPr>
              <w:t>Output Data</w:t>
            </w:r>
          </w:p>
        </w:tc>
      </w:tr>
      <w:tr w:rsidR="00176EF4" w:rsidRPr="005E0982" w14:paraId="5A51E8A4" w14:textId="77777777" w:rsidTr="00D66CEB">
        <w:trPr>
          <w:trHeight w:val="317"/>
        </w:trPr>
        <w:tc>
          <w:tcPr>
            <w:tcW w:w="961" w:type="dxa"/>
            <w:vMerge/>
            <w:tcBorders>
              <w:top w:val="single" w:sz="4" w:space="0" w:color="auto"/>
              <w:left w:val="single" w:sz="4" w:space="0" w:color="auto"/>
              <w:bottom w:val="single" w:sz="4" w:space="0" w:color="auto"/>
              <w:right w:val="single" w:sz="4" w:space="0" w:color="auto"/>
            </w:tcBorders>
            <w:vAlign w:val="center"/>
          </w:tcPr>
          <w:p w14:paraId="7B31B607" w14:textId="77777777" w:rsidR="00176EF4" w:rsidRPr="005E0982" w:rsidRDefault="00176EF4" w:rsidP="00D66CEB">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3D211B03"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3A160E4B"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2F22AB" w14:textId="77777777" w:rsidR="00176EF4" w:rsidRPr="002D1871" w:rsidRDefault="00176EF4" w:rsidP="00D66CEB">
            <w:pPr>
              <w:spacing w:line="256" w:lineRule="auto"/>
              <w:rPr>
                <w:lang w:val="en-US" w:eastAsia="en-US"/>
              </w:rPr>
            </w:pPr>
            <w:r>
              <w:rPr>
                <w:lang w:val="en-US" w:eastAsia="en-US"/>
              </w:rPr>
              <w:t>groupBox2</w:t>
            </w:r>
          </w:p>
        </w:tc>
      </w:tr>
      <w:tr w:rsidR="00176EF4" w:rsidRPr="005E0982" w14:paraId="2EDADEEF" w14:textId="77777777" w:rsidTr="00D66CEB">
        <w:tc>
          <w:tcPr>
            <w:tcW w:w="961" w:type="dxa"/>
            <w:vMerge w:val="restart"/>
            <w:tcBorders>
              <w:top w:val="single" w:sz="4" w:space="0" w:color="auto"/>
              <w:left w:val="single" w:sz="4" w:space="0" w:color="auto"/>
              <w:bottom w:val="single" w:sz="4" w:space="0" w:color="auto"/>
              <w:right w:val="single" w:sz="4" w:space="0" w:color="auto"/>
            </w:tcBorders>
            <w:vAlign w:val="center"/>
          </w:tcPr>
          <w:p w14:paraId="1356B26C" w14:textId="643D7EE1" w:rsidR="00176EF4" w:rsidRPr="005E0982" w:rsidRDefault="00176EF4" w:rsidP="00D66CEB">
            <w:pPr>
              <w:spacing w:line="256" w:lineRule="auto"/>
              <w:jc w:val="center"/>
              <w:rPr>
                <w:lang w:val="en-US" w:eastAsia="en-US"/>
              </w:rPr>
            </w:pPr>
            <w:r>
              <w:rPr>
                <w:lang w:val="en-US" w:eastAsia="en-US"/>
              </w:rPr>
              <w:t>2</w:t>
            </w:r>
            <w:r w:rsidR="00BF011B">
              <w:rPr>
                <w:lang w:val="en-US" w:eastAsia="en-US"/>
              </w:rPr>
              <w:t>1</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0007A0B8" w14:textId="77777777" w:rsidR="00176EF4" w:rsidRPr="005E0982" w:rsidRDefault="00176EF4" w:rsidP="00D66CEB">
            <w:pPr>
              <w:spacing w:line="256" w:lineRule="auto"/>
              <w:rPr>
                <w:lang w:val="en-US" w:eastAsia="en-US"/>
              </w:rPr>
            </w:pPr>
            <w:r>
              <w:rPr>
                <w:lang w:val="en-US" w:eastAsia="en-US"/>
              </w:rPr>
              <w:t>Label7</w:t>
            </w:r>
          </w:p>
        </w:tc>
        <w:tc>
          <w:tcPr>
            <w:tcW w:w="1701" w:type="dxa"/>
            <w:tcBorders>
              <w:top w:val="single" w:sz="4" w:space="0" w:color="auto"/>
              <w:left w:val="single" w:sz="4" w:space="0" w:color="auto"/>
              <w:bottom w:val="single" w:sz="4" w:space="0" w:color="auto"/>
              <w:right w:val="single" w:sz="4" w:space="0" w:color="auto"/>
            </w:tcBorders>
            <w:vAlign w:val="center"/>
          </w:tcPr>
          <w:p w14:paraId="3FAD7142"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DED694" w14:textId="77777777" w:rsidR="00176EF4" w:rsidRPr="005E0982" w:rsidRDefault="00176EF4" w:rsidP="00D66CEB">
            <w:pPr>
              <w:spacing w:line="256" w:lineRule="auto"/>
              <w:rPr>
                <w:lang w:eastAsia="en-US"/>
              </w:rPr>
            </w:pPr>
            <w:r>
              <w:rPr>
                <w:lang w:val="en-US" w:eastAsia="en-US"/>
              </w:rPr>
              <w:t>Result</w:t>
            </w:r>
            <w:r w:rsidRPr="00E029A8">
              <w:rPr>
                <w:lang w:eastAsia="en-US"/>
              </w:rPr>
              <w:t xml:space="preserve"> (</w:t>
            </w:r>
            <w:r>
              <w:rPr>
                <w:lang w:val="en-US" w:eastAsia="en-US"/>
              </w:rPr>
              <w:t>x</w:t>
            </w:r>
            <w:r w:rsidRPr="00E029A8">
              <w:rPr>
                <w:lang w:eastAsia="en-US"/>
              </w:rPr>
              <w:t>*):</w:t>
            </w:r>
          </w:p>
        </w:tc>
      </w:tr>
      <w:tr w:rsidR="00176EF4" w:rsidRPr="005E0982" w14:paraId="2F01E740" w14:textId="77777777" w:rsidTr="00D66CEB">
        <w:tc>
          <w:tcPr>
            <w:tcW w:w="961" w:type="dxa"/>
            <w:vMerge/>
            <w:tcBorders>
              <w:top w:val="single" w:sz="4" w:space="0" w:color="auto"/>
              <w:left w:val="single" w:sz="4" w:space="0" w:color="auto"/>
              <w:bottom w:val="single" w:sz="4" w:space="0" w:color="auto"/>
              <w:right w:val="single" w:sz="4" w:space="0" w:color="auto"/>
            </w:tcBorders>
            <w:vAlign w:val="center"/>
          </w:tcPr>
          <w:p w14:paraId="1DA73158" w14:textId="77777777" w:rsidR="00176EF4" w:rsidRPr="005E0982" w:rsidRDefault="00176EF4" w:rsidP="00D66CEB">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321CD17D"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169D7E0E"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F9AA2A" w14:textId="77777777" w:rsidR="00176EF4" w:rsidRPr="002D1871" w:rsidRDefault="00176EF4" w:rsidP="00D66CEB">
            <w:pPr>
              <w:spacing w:line="256" w:lineRule="auto"/>
              <w:rPr>
                <w:lang w:val="en-US" w:eastAsia="en-US"/>
              </w:rPr>
            </w:pPr>
            <w:r>
              <w:rPr>
                <w:lang w:val="en-US" w:eastAsia="en-US"/>
              </w:rPr>
              <w:t>label12</w:t>
            </w:r>
          </w:p>
        </w:tc>
      </w:tr>
      <w:tr w:rsidR="00176EF4" w:rsidRPr="005E0982" w14:paraId="32802417" w14:textId="77777777" w:rsidTr="00D66CEB">
        <w:tc>
          <w:tcPr>
            <w:tcW w:w="961" w:type="dxa"/>
            <w:vMerge w:val="restart"/>
            <w:tcBorders>
              <w:top w:val="single" w:sz="4" w:space="0" w:color="auto"/>
              <w:left w:val="single" w:sz="4" w:space="0" w:color="auto"/>
              <w:right w:val="single" w:sz="4" w:space="0" w:color="auto"/>
            </w:tcBorders>
            <w:vAlign w:val="center"/>
          </w:tcPr>
          <w:p w14:paraId="77113B7E" w14:textId="0514AA13" w:rsidR="00176EF4" w:rsidRPr="005E0982" w:rsidRDefault="00176EF4" w:rsidP="00D66CEB">
            <w:pPr>
              <w:spacing w:line="256" w:lineRule="auto"/>
              <w:jc w:val="center"/>
              <w:rPr>
                <w:lang w:val="en-US" w:eastAsia="en-US"/>
              </w:rPr>
            </w:pPr>
            <w:r>
              <w:rPr>
                <w:lang w:val="en-US" w:eastAsia="en-US"/>
              </w:rPr>
              <w:t>2</w:t>
            </w:r>
            <w:r w:rsidR="00BF011B">
              <w:rPr>
                <w:lang w:val="en-US" w:eastAsia="en-US"/>
              </w:rPr>
              <w:t>2</w:t>
            </w:r>
          </w:p>
        </w:tc>
        <w:tc>
          <w:tcPr>
            <w:tcW w:w="2436" w:type="dxa"/>
            <w:vMerge w:val="restart"/>
            <w:tcBorders>
              <w:top w:val="single" w:sz="4" w:space="0" w:color="auto"/>
              <w:left w:val="single" w:sz="4" w:space="0" w:color="auto"/>
              <w:right w:val="single" w:sz="4" w:space="0" w:color="auto"/>
            </w:tcBorders>
            <w:vAlign w:val="center"/>
          </w:tcPr>
          <w:p w14:paraId="6B244848" w14:textId="77777777" w:rsidR="00176EF4" w:rsidRDefault="00176EF4" w:rsidP="00D66CEB">
            <w:pPr>
              <w:spacing w:line="256" w:lineRule="auto"/>
              <w:rPr>
                <w:lang w:val="en-US" w:eastAsia="en-US"/>
              </w:rPr>
            </w:pPr>
            <w:r>
              <w:rPr>
                <w:lang w:val="en-US" w:eastAsia="en-US"/>
              </w:rPr>
              <w:t>TextBox5/ Behavior</w:t>
            </w:r>
          </w:p>
          <w:p w14:paraId="69F5E791" w14:textId="77777777" w:rsidR="00176EF4" w:rsidRPr="005E0982" w:rsidRDefault="00176EF4" w:rsidP="00D66CEB">
            <w:pPr>
              <w:spacing w:line="256" w:lineRule="auto"/>
              <w:rPr>
                <w:lang w:val="en-US" w:eastAsia="en-US"/>
              </w:rPr>
            </w:pPr>
            <w:r>
              <w:rPr>
                <w:lang w:val="en-US" w:eastAsia="en-US"/>
              </w:rPr>
              <w:t>(ReadOnly)</w:t>
            </w:r>
          </w:p>
        </w:tc>
        <w:tc>
          <w:tcPr>
            <w:tcW w:w="1701" w:type="dxa"/>
            <w:tcBorders>
              <w:top w:val="single" w:sz="4" w:space="0" w:color="auto"/>
              <w:left w:val="single" w:sz="4" w:space="0" w:color="auto"/>
              <w:bottom w:val="single" w:sz="4" w:space="0" w:color="auto"/>
              <w:right w:val="single" w:sz="4" w:space="0" w:color="auto"/>
            </w:tcBorders>
            <w:vAlign w:val="center"/>
          </w:tcPr>
          <w:p w14:paraId="19C197CB" w14:textId="77777777" w:rsidR="00176EF4" w:rsidRPr="00093345" w:rsidRDefault="00176EF4" w:rsidP="00D66CEB">
            <w:pPr>
              <w:spacing w:line="256" w:lineRule="auto"/>
              <w:rPr>
                <w:lang w:val="en-US" w:eastAsia="en-US"/>
              </w:rPr>
            </w:pPr>
            <w:r>
              <w:rPr>
                <w:lang w:val="en-US" w:eastAsia="en-US"/>
              </w:rPr>
              <w:t>ReadOnly</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2E912B9" w14:textId="77777777" w:rsidR="00176EF4" w:rsidRPr="00C954D4" w:rsidRDefault="00176EF4" w:rsidP="00D66CEB">
            <w:pPr>
              <w:spacing w:line="256" w:lineRule="auto"/>
              <w:rPr>
                <w:lang w:val="en-US" w:eastAsia="en-US"/>
              </w:rPr>
            </w:pPr>
            <w:r>
              <w:rPr>
                <w:lang w:val="en-US" w:eastAsia="en-US"/>
              </w:rPr>
              <w:t>true</w:t>
            </w:r>
          </w:p>
        </w:tc>
      </w:tr>
      <w:tr w:rsidR="00176EF4" w:rsidRPr="005E0982" w14:paraId="01498416" w14:textId="77777777" w:rsidTr="00D66CEB">
        <w:tc>
          <w:tcPr>
            <w:tcW w:w="961" w:type="dxa"/>
            <w:vMerge/>
            <w:tcBorders>
              <w:left w:val="single" w:sz="4" w:space="0" w:color="auto"/>
              <w:bottom w:val="single" w:sz="4" w:space="0" w:color="auto"/>
              <w:right w:val="single" w:sz="4" w:space="0" w:color="auto"/>
            </w:tcBorders>
            <w:vAlign w:val="center"/>
          </w:tcPr>
          <w:p w14:paraId="78F55ADF" w14:textId="77777777" w:rsidR="00176EF4" w:rsidRPr="005E0982" w:rsidRDefault="00176EF4" w:rsidP="00D66CEB">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77AC1904"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20489FF9"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D2DCE21" w14:textId="77777777" w:rsidR="00176EF4" w:rsidRPr="00C954D4" w:rsidRDefault="00176EF4" w:rsidP="00D66CEB">
            <w:pPr>
              <w:spacing w:line="256" w:lineRule="auto"/>
              <w:rPr>
                <w:lang w:val="en-US" w:eastAsia="en-US"/>
              </w:rPr>
            </w:pPr>
            <w:r>
              <w:rPr>
                <w:lang w:val="en-US" w:eastAsia="en-US"/>
              </w:rPr>
              <w:t>ResultX</w:t>
            </w:r>
          </w:p>
        </w:tc>
      </w:tr>
      <w:tr w:rsidR="00176EF4" w:rsidRPr="005E0982" w14:paraId="033C6794" w14:textId="77777777" w:rsidTr="00D66CEB">
        <w:tc>
          <w:tcPr>
            <w:tcW w:w="961" w:type="dxa"/>
            <w:vMerge w:val="restart"/>
            <w:tcBorders>
              <w:top w:val="single" w:sz="4" w:space="0" w:color="auto"/>
              <w:left w:val="single" w:sz="4" w:space="0" w:color="auto"/>
              <w:right w:val="single" w:sz="4" w:space="0" w:color="auto"/>
            </w:tcBorders>
            <w:vAlign w:val="center"/>
          </w:tcPr>
          <w:p w14:paraId="7C5CE707" w14:textId="5230BD53" w:rsidR="00176EF4" w:rsidRPr="005E0982" w:rsidRDefault="00176EF4" w:rsidP="00D66CEB">
            <w:pPr>
              <w:spacing w:line="256" w:lineRule="auto"/>
              <w:jc w:val="center"/>
              <w:rPr>
                <w:lang w:val="en-US" w:eastAsia="en-US"/>
              </w:rPr>
            </w:pPr>
            <w:r>
              <w:rPr>
                <w:lang w:val="en-US" w:eastAsia="en-US"/>
              </w:rPr>
              <w:t>2</w:t>
            </w:r>
            <w:r w:rsidR="00BF011B">
              <w:rPr>
                <w:lang w:val="en-US" w:eastAsia="en-US"/>
              </w:rPr>
              <w:t>3</w:t>
            </w:r>
          </w:p>
        </w:tc>
        <w:tc>
          <w:tcPr>
            <w:tcW w:w="2436" w:type="dxa"/>
            <w:vMerge w:val="restart"/>
            <w:tcBorders>
              <w:top w:val="single" w:sz="4" w:space="0" w:color="auto"/>
              <w:left w:val="single" w:sz="4" w:space="0" w:color="auto"/>
              <w:right w:val="single" w:sz="4" w:space="0" w:color="auto"/>
            </w:tcBorders>
            <w:vAlign w:val="center"/>
          </w:tcPr>
          <w:p w14:paraId="1317E9BD" w14:textId="77777777" w:rsidR="00176EF4" w:rsidRPr="005E0982" w:rsidRDefault="00176EF4" w:rsidP="00D66CEB">
            <w:pPr>
              <w:spacing w:line="256" w:lineRule="auto"/>
              <w:rPr>
                <w:lang w:val="en-US" w:eastAsia="en-US"/>
              </w:rPr>
            </w:pPr>
            <w:r>
              <w:rPr>
                <w:lang w:val="en-US" w:eastAsia="en-US"/>
              </w:rPr>
              <w:t>Label8</w:t>
            </w:r>
          </w:p>
        </w:tc>
        <w:tc>
          <w:tcPr>
            <w:tcW w:w="1701" w:type="dxa"/>
            <w:tcBorders>
              <w:top w:val="single" w:sz="4" w:space="0" w:color="auto"/>
              <w:left w:val="single" w:sz="4" w:space="0" w:color="auto"/>
              <w:bottom w:val="single" w:sz="4" w:space="0" w:color="auto"/>
              <w:right w:val="single" w:sz="4" w:space="0" w:color="auto"/>
            </w:tcBorders>
            <w:vAlign w:val="center"/>
          </w:tcPr>
          <w:p w14:paraId="176EAFC9"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5A675F" w14:textId="77777777" w:rsidR="00176EF4" w:rsidRPr="005E0982" w:rsidRDefault="00176EF4" w:rsidP="00D66CEB">
            <w:pPr>
              <w:spacing w:line="256" w:lineRule="auto"/>
              <w:rPr>
                <w:lang w:eastAsia="en-US"/>
              </w:rPr>
            </w:pPr>
            <w:r w:rsidRPr="00E029A8">
              <w:rPr>
                <w:lang w:eastAsia="en-US"/>
              </w:rPr>
              <w:t xml:space="preserve">Elapsed </w:t>
            </w:r>
            <w:r>
              <w:rPr>
                <w:lang w:val="en-US" w:eastAsia="en-US"/>
              </w:rPr>
              <w:t>t</w:t>
            </w:r>
            <w:r w:rsidRPr="00E029A8">
              <w:rPr>
                <w:lang w:eastAsia="en-US"/>
              </w:rPr>
              <w:t>ime:</w:t>
            </w:r>
          </w:p>
        </w:tc>
      </w:tr>
      <w:tr w:rsidR="00176EF4" w:rsidRPr="005E0982" w14:paraId="0590E1F2" w14:textId="77777777" w:rsidTr="00D66CEB">
        <w:tc>
          <w:tcPr>
            <w:tcW w:w="961" w:type="dxa"/>
            <w:vMerge/>
            <w:tcBorders>
              <w:left w:val="single" w:sz="4" w:space="0" w:color="auto"/>
              <w:bottom w:val="single" w:sz="4" w:space="0" w:color="auto"/>
              <w:right w:val="single" w:sz="4" w:space="0" w:color="auto"/>
            </w:tcBorders>
            <w:vAlign w:val="center"/>
          </w:tcPr>
          <w:p w14:paraId="3F5E57DB" w14:textId="77777777" w:rsidR="00176EF4" w:rsidRPr="005E0982" w:rsidRDefault="00176EF4" w:rsidP="00D66CEB">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215D4428"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120C639D"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056308B" w14:textId="77777777" w:rsidR="00176EF4" w:rsidRPr="00C954D4" w:rsidRDefault="00176EF4" w:rsidP="00D66CEB">
            <w:pPr>
              <w:spacing w:line="256" w:lineRule="auto"/>
              <w:rPr>
                <w:lang w:val="en-US" w:eastAsia="en-US"/>
              </w:rPr>
            </w:pPr>
            <w:r>
              <w:rPr>
                <w:lang w:val="en-US" w:eastAsia="en-US"/>
              </w:rPr>
              <w:t>label9</w:t>
            </w:r>
          </w:p>
        </w:tc>
      </w:tr>
      <w:tr w:rsidR="00176EF4" w:rsidRPr="005E0982" w14:paraId="0B98FA51" w14:textId="77777777" w:rsidTr="00D66CEB">
        <w:tc>
          <w:tcPr>
            <w:tcW w:w="961" w:type="dxa"/>
            <w:vMerge w:val="restart"/>
            <w:tcBorders>
              <w:top w:val="single" w:sz="4" w:space="0" w:color="auto"/>
              <w:left w:val="single" w:sz="4" w:space="0" w:color="auto"/>
              <w:right w:val="single" w:sz="4" w:space="0" w:color="auto"/>
            </w:tcBorders>
            <w:vAlign w:val="center"/>
          </w:tcPr>
          <w:p w14:paraId="2238C327" w14:textId="3CC07808" w:rsidR="00176EF4" w:rsidRPr="005E0982" w:rsidRDefault="00176EF4" w:rsidP="00D66CEB">
            <w:pPr>
              <w:spacing w:line="256" w:lineRule="auto"/>
              <w:jc w:val="center"/>
              <w:rPr>
                <w:lang w:val="en-US" w:eastAsia="en-US"/>
              </w:rPr>
            </w:pPr>
            <w:r>
              <w:rPr>
                <w:lang w:val="en-US" w:eastAsia="en-US"/>
              </w:rPr>
              <w:t>2</w:t>
            </w:r>
            <w:r w:rsidR="00BF011B">
              <w:rPr>
                <w:lang w:val="en-US" w:eastAsia="en-US"/>
              </w:rPr>
              <w:t>4</w:t>
            </w:r>
          </w:p>
        </w:tc>
        <w:tc>
          <w:tcPr>
            <w:tcW w:w="2436" w:type="dxa"/>
            <w:vMerge w:val="restart"/>
            <w:tcBorders>
              <w:top w:val="single" w:sz="4" w:space="0" w:color="auto"/>
              <w:left w:val="single" w:sz="4" w:space="0" w:color="auto"/>
              <w:right w:val="single" w:sz="4" w:space="0" w:color="auto"/>
            </w:tcBorders>
            <w:vAlign w:val="center"/>
          </w:tcPr>
          <w:p w14:paraId="76A386E4" w14:textId="77777777" w:rsidR="00176EF4" w:rsidRDefault="00176EF4" w:rsidP="00D66CEB">
            <w:pPr>
              <w:spacing w:line="256" w:lineRule="auto"/>
              <w:rPr>
                <w:lang w:val="en-US" w:eastAsia="en-US"/>
              </w:rPr>
            </w:pPr>
            <w:r>
              <w:rPr>
                <w:lang w:val="en-US" w:eastAsia="en-US"/>
              </w:rPr>
              <w:t>TextBox6/ Behavior</w:t>
            </w:r>
          </w:p>
          <w:p w14:paraId="7A7ADD09" w14:textId="77777777" w:rsidR="00176EF4" w:rsidRPr="005E0982" w:rsidRDefault="00176EF4" w:rsidP="00D66CEB">
            <w:pPr>
              <w:spacing w:line="256" w:lineRule="auto"/>
              <w:rPr>
                <w:lang w:val="en-US" w:eastAsia="en-US"/>
              </w:rPr>
            </w:pPr>
            <w:r>
              <w:rPr>
                <w:lang w:val="en-US" w:eastAsia="en-US"/>
              </w:rPr>
              <w:t>(ReadOnly)</w:t>
            </w:r>
          </w:p>
        </w:tc>
        <w:tc>
          <w:tcPr>
            <w:tcW w:w="1701" w:type="dxa"/>
            <w:tcBorders>
              <w:top w:val="single" w:sz="4" w:space="0" w:color="auto"/>
              <w:left w:val="single" w:sz="4" w:space="0" w:color="auto"/>
              <w:bottom w:val="single" w:sz="4" w:space="0" w:color="auto"/>
              <w:right w:val="single" w:sz="4" w:space="0" w:color="auto"/>
            </w:tcBorders>
            <w:vAlign w:val="center"/>
          </w:tcPr>
          <w:p w14:paraId="567EA2C5" w14:textId="77777777" w:rsidR="00176EF4" w:rsidRPr="00093345" w:rsidRDefault="00176EF4" w:rsidP="00D66CEB">
            <w:pPr>
              <w:spacing w:line="256" w:lineRule="auto"/>
              <w:rPr>
                <w:lang w:val="en-US" w:eastAsia="en-US"/>
              </w:rPr>
            </w:pPr>
            <w:r>
              <w:rPr>
                <w:lang w:val="en-US" w:eastAsia="en-US"/>
              </w:rPr>
              <w:t>ReadOnly</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374D30" w14:textId="77777777" w:rsidR="00176EF4" w:rsidRPr="00C954D4" w:rsidRDefault="00176EF4" w:rsidP="00D66CEB">
            <w:pPr>
              <w:spacing w:line="256" w:lineRule="auto"/>
              <w:rPr>
                <w:lang w:val="en-US" w:eastAsia="en-US"/>
              </w:rPr>
            </w:pPr>
            <w:r>
              <w:rPr>
                <w:lang w:val="en-US" w:eastAsia="en-US"/>
              </w:rPr>
              <w:t>true</w:t>
            </w:r>
          </w:p>
        </w:tc>
      </w:tr>
      <w:tr w:rsidR="00176EF4" w:rsidRPr="005E0982" w14:paraId="4B4A4C2E" w14:textId="77777777" w:rsidTr="00D66CEB">
        <w:tc>
          <w:tcPr>
            <w:tcW w:w="961" w:type="dxa"/>
            <w:vMerge/>
            <w:tcBorders>
              <w:left w:val="single" w:sz="4" w:space="0" w:color="auto"/>
              <w:bottom w:val="single" w:sz="4" w:space="0" w:color="auto"/>
              <w:right w:val="single" w:sz="4" w:space="0" w:color="auto"/>
            </w:tcBorders>
            <w:vAlign w:val="center"/>
          </w:tcPr>
          <w:p w14:paraId="06C79AAB" w14:textId="77777777" w:rsidR="00176EF4" w:rsidRPr="005E0982" w:rsidRDefault="00176EF4" w:rsidP="00D66CEB">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3285502A"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3F611E05"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BC97997" w14:textId="77777777" w:rsidR="00176EF4" w:rsidRPr="00C954D4" w:rsidRDefault="00176EF4" w:rsidP="00D66CEB">
            <w:pPr>
              <w:spacing w:line="256" w:lineRule="auto"/>
              <w:rPr>
                <w:lang w:val="en-US" w:eastAsia="en-US"/>
              </w:rPr>
            </w:pPr>
            <w:r>
              <w:rPr>
                <w:lang w:val="en-US" w:eastAsia="en-US"/>
              </w:rPr>
              <w:t>elapsedTime</w:t>
            </w:r>
          </w:p>
        </w:tc>
      </w:tr>
      <w:tr w:rsidR="00176EF4" w:rsidRPr="005E0982" w14:paraId="39369D08" w14:textId="77777777" w:rsidTr="00D66CEB">
        <w:tc>
          <w:tcPr>
            <w:tcW w:w="961" w:type="dxa"/>
            <w:vMerge w:val="restart"/>
            <w:tcBorders>
              <w:top w:val="single" w:sz="4" w:space="0" w:color="auto"/>
              <w:left w:val="single" w:sz="4" w:space="0" w:color="auto"/>
              <w:right w:val="single" w:sz="4" w:space="0" w:color="auto"/>
            </w:tcBorders>
            <w:vAlign w:val="center"/>
          </w:tcPr>
          <w:p w14:paraId="7C594EA2" w14:textId="5591A9C9" w:rsidR="00176EF4" w:rsidRPr="005E0982" w:rsidRDefault="00176EF4" w:rsidP="00D66CEB">
            <w:pPr>
              <w:spacing w:line="256" w:lineRule="auto"/>
              <w:jc w:val="center"/>
              <w:rPr>
                <w:lang w:val="en-US" w:eastAsia="en-US"/>
              </w:rPr>
            </w:pPr>
            <w:r>
              <w:rPr>
                <w:lang w:val="en-US" w:eastAsia="en-US"/>
              </w:rPr>
              <w:t>2</w:t>
            </w:r>
            <w:r w:rsidR="00BF011B">
              <w:rPr>
                <w:lang w:val="en-US" w:eastAsia="en-US"/>
              </w:rPr>
              <w:t>5</w:t>
            </w:r>
          </w:p>
        </w:tc>
        <w:tc>
          <w:tcPr>
            <w:tcW w:w="2436" w:type="dxa"/>
            <w:vMerge w:val="restart"/>
            <w:tcBorders>
              <w:top w:val="single" w:sz="4" w:space="0" w:color="auto"/>
              <w:left w:val="single" w:sz="4" w:space="0" w:color="auto"/>
              <w:right w:val="single" w:sz="4" w:space="0" w:color="auto"/>
            </w:tcBorders>
            <w:vAlign w:val="center"/>
          </w:tcPr>
          <w:p w14:paraId="092A9976" w14:textId="77777777" w:rsidR="00176EF4" w:rsidRPr="005E0982" w:rsidRDefault="00176EF4" w:rsidP="00D66CEB">
            <w:pPr>
              <w:spacing w:line="256" w:lineRule="auto"/>
              <w:rPr>
                <w:lang w:val="en-US" w:eastAsia="en-US"/>
              </w:rPr>
            </w:pPr>
            <w:r>
              <w:rPr>
                <w:lang w:val="en-US" w:eastAsia="en-US"/>
              </w:rPr>
              <w:t>Label9</w:t>
            </w:r>
          </w:p>
        </w:tc>
        <w:tc>
          <w:tcPr>
            <w:tcW w:w="1701" w:type="dxa"/>
            <w:tcBorders>
              <w:top w:val="single" w:sz="4" w:space="0" w:color="auto"/>
              <w:left w:val="single" w:sz="4" w:space="0" w:color="auto"/>
              <w:bottom w:val="single" w:sz="4" w:space="0" w:color="auto"/>
              <w:right w:val="single" w:sz="4" w:space="0" w:color="auto"/>
            </w:tcBorders>
            <w:vAlign w:val="center"/>
          </w:tcPr>
          <w:p w14:paraId="424DFA0A"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47E37FC" w14:textId="77777777" w:rsidR="00176EF4" w:rsidRPr="005E0982" w:rsidRDefault="00176EF4" w:rsidP="00D66CEB">
            <w:pPr>
              <w:spacing w:line="256" w:lineRule="auto"/>
              <w:rPr>
                <w:lang w:val="en-US" w:eastAsia="en-US"/>
              </w:rPr>
            </w:pPr>
            <w:r>
              <w:rPr>
                <w:lang w:val="en-US" w:eastAsia="en-US"/>
              </w:rPr>
              <w:t>Count of iterations</w:t>
            </w:r>
            <w:r w:rsidRPr="00E029A8">
              <w:rPr>
                <w:lang w:val="en-US" w:eastAsia="en-US"/>
              </w:rPr>
              <w:t>:</w:t>
            </w:r>
          </w:p>
        </w:tc>
      </w:tr>
      <w:tr w:rsidR="00176EF4" w:rsidRPr="005E0982" w14:paraId="1A245AC0" w14:textId="77777777" w:rsidTr="00D66CEB">
        <w:tc>
          <w:tcPr>
            <w:tcW w:w="961" w:type="dxa"/>
            <w:vMerge/>
            <w:tcBorders>
              <w:left w:val="single" w:sz="4" w:space="0" w:color="auto"/>
              <w:bottom w:val="single" w:sz="4" w:space="0" w:color="auto"/>
              <w:right w:val="single" w:sz="4" w:space="0" w:color="auto"/>
            </w:tcBorders>
            <w:vAlign w:val="center"/>
          </w:tcPr>
          <w:p w14:paraId="7F33179D" w14:textId="77777777" w:rsidR="00176EF4" w:rsidRPr="005E0982" w:rsidRDefault="00176EF4" w:rsidP="00D66CEB">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661DEED3"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255FFA2F"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E0D9545" w14:textId="77777777" w:rsidR="00176EF4" w:rsidRPr="00C954D4" w:rsidRDefault="00176EF4" w:rsidP="00D66CEB">
            <w:pPr>
              <w:spacing w:line="256" w:lineRule="auto"/>
              <w:rPr>
                <w:lang w:val="en-US" w:eastAsia="en-US"/>
              </w:rPr>
            </w:pPr>
            <w:r>
              <w:rPr>
                <w:lang w:val="en-US" w:eastAsia="en-US"/>
              </w:rPr>
              <w:t>label10</w:t>
            </w:r>
          </w:p>
        </w:tc>
      </w:tr>
      <w:tr w:rsidR="00176EF4" w:rsidRPr="005E0982" w14:paraId="2D6A5D09" w14:textId="77777777" w:rsidTr="00D66CEB">
        <w:tc>
          <w:tcPr>
            <w:tcW w:w="961" w:type="dxa"/>
            <w:vMerge w:val="restart"/>
            <w:tcBorders>
              <w:left w:val="single" w:sz="4" w:space="0" w:color="auto"/>
              <w:right w:val="single" w:sz="4" w:space="0" w:color="auto"/>
            </w:tcBorders>
            <w:vAlign w:val="center"/>
          </w:tcPr>
          <w:p w14:paraId="7FBA33C4" w14:textId="2D96B1BF" w:rsidR="00176EF4" w:rsidRPr="005E0982" w:rsidRDefault="00176EF4" w:rsidP="00D66CEB">
            <w:pPr>
              <w:spacing w:line="256" w:lineRule="auto"/>
              <w:jc w:val="center"/>
              <w:rPr>
                <w:lang w:val="en-US" w:eastAsia="en-US"/>
              </w:rPr>
            </w:pPr>
            <w:r>
              <w:rPr>
                <w:lang w:val="en-US" w:eastAsia="en-US"/>
              </w:rPr>
              <w:t>2</w:t>
            </w:r>
            <w:r w:rsidR="00BF011B">
              <w:rPr>
                <w:lang w:val="en-US" w:eastAsia="en-US"/>
              </w:rPr>
              <w:t>6</w:t>
            </w:r>
          </w:p>
        </w:tc>
        <w:tc>
          <w:tcPr>
            <w:tcW w:w="2436" w:type="dxa"/>
            <w:vMerge w:val="restart"/>
            <w:tcBorders>
              <w:left w:val="single" w:sz="4" w:space="0" w:color="auto"/>
              <w:right w:val="single" w:sz="4" w:space="0" w:color="auto"/>
            </w:tcBorders>
            <w:vAlign w:val="center"/>
          </w:tcPr>
          <w:p w14:paraId="2560D300" w14:textId="77777777" w:rsidR="00176EF4" w:rsidRDefault="00176EF4" w:rsidP="00D66CEB">
            <w:pPr>
              <w:spacing w:line="256" w:lineRule="auto"/>
              <w:rPr>
                <w:lang w:val="en-US" w:eastAsia="en-US"/>
              </w:rPr>
            </w:pPr>
            <w:r>
              <w:rPr>
                <w:lang w:val="en-US" w:eastAsia="en-US"/>
              </w:rPr>
              <w:t>TextBox7/ Behavior</w:t>
            </w:r>
          </w:p>
          <w:p w14:paraId="0E8B76F4" w14:textId="77777777" w:rsidR="00176EF4" w:rsidRPr="005E0982" w:rsidRDefault="00176EF4" w:rsidP="00D66CEB">
            <w:pPr>
              <w:spacing w:line="256" w:lineRule="auto"/>
              <w:rPr>
                <w:lang w:val="en-US" w:eastAsia="en-US"/>
              </w:rPr>
            </w:pPr>
            <w:r>
              <w:rPr>
                <w:lang w:val="en-US" w:eastAsia="en-US"/>
              </w:rPr>
              <w:t>(ReadOnly)</w:t>
            </w:r>
          </w:p>
        </w:tc>
        <w:tc>
          <w:tcPr>
            <w:tcW w:w="1701" w:type="dxa"/>
            <w:tcBorders>
              <w:top w:val="single" w:sz="4" w:space="0" w:color="auto"/>
              <w:left w:val="single" w:sz="4" w:space="0" w:color="auto"/>
              <w:bottom w:val="single" w:sz="4" w:space="0" w:color="auto"/>
              <w:right w:val="single" w:sz="4" w:space="0" w:color="auto"/>
            </w:tcBorders>
            <w:vAlign w:val="center"/>
          </w:tcPr>
          <w:p w14:paraId="175F1ADA" w14:textId="77777777" w:rsidR="00176EF4" w:rsidRPr="00093345" w:rsidRDefault="00176EF4" w:rsidP="00D66CEB">
            <w:pPr>
              <w:spacing w:line="256" w:lineRule="auto"/>
              <w:rPr>
                <w:lang w:val="en-US" w:eastAsia="en-US"/>
              </w:rPr>
            </w:pPr>
            <w:r>
              <w:rPr>
                <w:lang w:val="en-US" w:eastAsia="en-US"/>
              </w:rPr>
              <w:t>ReadOnly</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95D71E" w14:textId="77777777" w:rsidR="00176EF4" w:rsidRPr="005867FA" w:rsidRDefault="00176EF4" w:rsidP="00D66CEB">
            <w:pPr>
              <w:spacing w:line="256" w:lineRule="auto"/>
              <w:rPr>
                <w:lang w:val="en-US" w:eastAsia="en-US"/>
              </w:rPr>
            </w:pPr>
            <w:r>
              <w:rPr>
                <w:lang w:val="en-US" w:eastAsia="en-US"/>
              </w:rPr>
              <w:t>true</w:t>
            </w:r>
          </w:p>
        </w:tc>
      </w:tr>
      <w:tr w:rsidR="00176EF4" w:rsidRPr="005E0982" w14:paraId="0C54B654" w14:textId="77777777" w:rsidTr="00D66CEB">
        <w:tc>
          <w:tcPr>
            <w:tcW w:w="961" w:type="dxa"/>
            <w:vMerge/>
            <w:tcBorders>
              <w:left w:val="single" w:sz="4" w:space="0" w:color="auto"/>
              <w:bottom w:val="single" w:sz="4" w:space="0" w:color="auto"/>
              <w:right w:val="single" w:sz="4" w:space="0" w:color="auto"/>
            </w:tcBorders>
            <w:vAlign w:val="center"/>
          </w:tcPr>
          <w:p w14:paraId="647FF284" w14:textId="77777777" w:rsidR="00176EF4" w:rsidRPr="005E0982" w:rsidRDefault="00176EF4" w:rsidP="00D66CEB">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1B87A066"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3D2138DB"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E8EEE31" w14:textId="77777777" w:rsidR="00176EF4" w:rsidRPr="005867FA" w:rsidRDefault="00176EF4" w:rsidP="00D66CEB">
            <w:pPr>
              <w:spacing w:line="256" w:lineRule="auto"/>
              <w:rPr>
                <w:lang w:val="en-US" w:eastAsia="en-US"/>
              </w:rPr>
            </w:pPr>
            <w:r>
              <w:rPr>
                <w:lang w:val="en-US" w:eastAsia="en-US"/>
              </w:rPr>
              <w:t>countofiterations</w:t>
            </w:r>
          </w:p>
        </w:tc>
      </w:tr>
      <w:tr w:rsidR="00176EF4" w:rsidRPr="005E0982" w14:paraId="769AD17E" w14:textId="77777777" w:rsidTr="00D66CEB">
        <w:tc>
          <w:tcPr>
            <w:tcW w:w="961" w:type="dxa"/>
            <w:vMerge w:val="restart"/>
            <w:tcBorders>
              <w:left w:val="single" w:sz="4" w:space="0" w:color="auto"/>
              <w:right w:val="single" w:sz="4" w:space="0" w:color="auto"/>
            </w:tcBorders>
            <w:vAlign w:val="center"/>
          </w:tcPr>
          <w:p w14:paraId="28E376E7" w14:textId="3A658466" w:rsidR="00176EF4" w:rsidRPr="005E0982" w:rsidRDefault="00176EF4" w:rsidP="00D66CEB">
            <w:pPr>
              <w:spacing w:line="256" w:lineRule="auto"/>
              <w:jc w:val="center"/>
              <w:rPr>
                <w:lang w:val="en-US" w:eastAsia="en-US"/>
              </w:rPr>
            </w:pPr>
            <w:r>
              <w:rPr>
                <w:lang w:val="en-US" w:eastAsia="en-US"/>
              </w:rPr>
              <w:t>2</w:t>
            </w:r>
            <w:r w:rsidR="00BF011B">
              <w:rPr>
                <w:lang w:val="en-US" w:eastAsia="en-US"/>
              </w:rPr>
              <w:t>7</w:t>
            </w:r>
          </w:p>
        </w:tc>
        <w:tc>
          <w:tcPr>
            <w:tcW w:w="2436" w:type="dxa"/>
            <w:vMerge w:val="restart"/>
            <w:tcBorders>
              <w:left w:val="single" w:sz="4" w:space="0" w:color="auto"/>
              <w:right w:val="single" w:sz="4" w:space="0" w:color="auto"/>
            </w:tcBorders>
            <w:vAlign w:val="center"/>
          </w:tcPr>
          <w:p w14:paraId="39555336" w14:textId="77777777" w:rsidR="00176EF4" w:rsidRPr="005E0982" w:rsidRDefault="00176EF4" w:rsidP="00D66CEB">
            <w:pPr>
              <w:spacing w:line="256" w:lineRule="auto"/>
              <w:rPr>
                <w:lang w:val="en-US" w:eastAsia="en-US"/>
              </w:rPr>
            </w:pPr>
            <w:r>
              <w:rPr>
                <w:lang w:val="en-US" w:eastAsia="en-US"/>
              </w:rPr>
              <w:t>Label10</w:t>
            </w:r>
          </w:p>
        </w:tc>
        <w:tc>
          <w:tcPr>
            <w:tcW w:w="1701" w:type="dxa"/>
            <w:tcBorders>
              <w:top w:val="single" w:sz="4" w:space="0" w:color="auto"/>
              <w:left w:val="single" w:sz="4" w:space="0" w:color="auto"/>
              <w:bottom w:val="single" w:sz="4" w:space="0" w:color="auto"/>
              <w:right w:val="single" w:sz="4" w:space="0" w:color="auto"/>
            </w:tcBorders>
            <w:vAlign w:val="center"/>
          </w:tcPr>
          <w:p w14:paraId="1966098C"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A890BE9" w14:textId="77777777" w:rsidR="00176EF4" w:rsidRPr="005E0982" w:rsidRDefault="00176EF4" w:rsidP="00D66CEB">
            <w:pPr>
              <w:spacing w:line="256" w:lineRule="auto"/>
              <w:rPr>
                <w:lang w:val="en-US" w:eastAsia="en-US"/>
              </w:rPr>
            </w:pPr>
            <w:r>
              <w:rPr>
                <w:lang w:val="en-US" w:eastAsia="en-US"/>
              </w:rPr>
              <w:t>F</w:t>
            </w:r>
            <w:r w:rsidRPr="00E029A8">
              <w:rPr>
                <w:lang w:val="en-US" w:eastAsia="en-US"/>
              </w:rPr>
              <w:t>(</w:t>
            </w:r>
            <w:r>
              <w:rPr>
                <w:lang w:val="en-US" w:eastAsia="en-US"/>
              </w:rPr>
              <w:t>x</w:t>
            </w:r>
            <w:r w:rsidRPr="00E029A8">
              <w:rPr>
                <w:lang w:val="en-US" w:eastAsia="en-US"/>
              </w:rPr>
              <w:t>*)</w:t>
            </w:r>
            <w:r>
              <w:rPr>
                <w:lang w:val="en-US" w:eastAsia="en-US"/>
              </w:rPr>
              <w:t>:</w:t>
            </w:r>
          </w:p>
        </w:tc>
      </w:tr>
      <w:tr w:rsidR="00176EF4" w:rsidRPr="005E0982" w14:paraId="1FBADD40" w14:textId="77777777" w:rsidTr="00D66CEB">
        <w:tc>
          <w:tcPr>
            <w:tcW w:w="961" w:type="dxa"/>
            <w:vMerge/>
            <w:tcBorders>
              <w:left w:val="single" w:sz="4" w:space="0" w:color="auto"/>
              <w:bottom w:val="single" w:sz="4" w:space="0" w:color="auto"/>
              <w:right w:val="single" w:sz="4" w:space="0" w:color="auto"/>
            </w:tcBorders>
            <w:vAlign w:val="center"/>
          </w:tcPr>
          <w:p w14:paraId="2C63C5B0" w14:textId="77777777" w:rsidR="00176EF4" w:rsidRPr="005E0982" w:rsidRDefault="00176EF4" w:rsidP="00D66CEB">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0AA3AE9B"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446E3697"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331273B" w14:textId="77777777" w:rsidR="00176EF4" w:rsidRPr="005867FA" w:rsidRDefault="00176EF4" w:rsidP="00D66CEB">
            <w:pPr>
              <w:spacing w:line="256" w:lineRule="auto"/>
              <w:rPr>
                <w:lang w:val="en-US" w:eastAsia="en-US"/>
              </w:rPr>
            </w:pPr>
            <w:r>
              <w:rPr>
                <w:lang w:val="en-US" w:eastAsia="en-US"/>
              </w:rPr>
              <w:t>label13</w:t>
            </w:r>
          </w:p>
        </w:tc>
      </w:tr>
      <w:tr w:rsidR="00176EF4" w:rsidRPr="005E0982" w14:paraId="10772D18" w14:textId="77777777" w:rsidTr="00D66CEB">
        <w:tc>
          <w:tcPr>
            <w:tcW w:w="961" w:type="dxa"/>
            <w:vMerge w:val="restart"/>
            <w:tcBorders>
              <w:left w:val="single" w:sz="4" w:space="0" w:color="auto"/>
              <w:right w:val="single" w:sz="4" w:space="0" w:color="auto"/>
            </w:tcBorders>
            <w:vAlign w:val="center"/>
          </w:tcPr>
          <w:p w14:paraId="5EC6996B" w14:textId="730356FE" w:rsidR="00176EF4" w:rsidRPr="005E0982" w:rsidRDefault="00BF011B" w:rsidP="00D66CEB">
            <w:pPr>
              <w:spacing w:line="256" w:lineRule="auto"/>
              <w:jc w:val="center"/>
              <w:rPr>
                <w:lang w:val="en-US" w:eastAsia="en-US"/>
              </w:rPr>
            </w:pPr>
            <w:r>
              <w:rPr>
                <w:lang w:val="en-US" w:eastAsia="en-US"/>
              </w:rPr>
              <w:t>28</w:t>
            </w:r>
          </w:p>
        </w:tc>
        <w:tc>
          <w:tcPr>
            <w:tcW w:w="2436" w:type="dxa"/>
            <w:vMerge w:val="restart"/>
            <w:tcBorders>
              <w:left w:val="single" w:sz="4" w:space="0" w:color="auto"/>
              <w:right w:val="single" w:sz="4" w:space="0" w:color="auto"/>
            </w:tcBorders>
            <w:vAlign w:val="center"/>
          </w:tcPr>
          <w:p w14:paraId="03F88E6B" w14:textId="77777777" w:rsidR="00176EF4" w:rsidRDefault="00176EF4" w:rsidP="00D66CEB">
            <w:pPr>
              <w:spacing w:line="256" w:lineRule="auto"/>
              <w:rPr>
                <w:lang w:val="en-US" w:eastAsia="en-US"/>
              </w:rPr>
            </w:pPr>
            <w:r>
              <w:rPr>
                <w:lang w:val="en-US" w:eastAsia="en-US"/>
              </w:rPr>
              <w:t>TextBox8/ Behavior</w:t>
            </w:r>
          </w:p>
          <w:p w14:paraId="717C4B9A" w14:textId="77777777" w:rsidR="00176EF4" w:rsidRPr="005E0982" w:rsidRDefault="00176EF4" w:rsidP="00D66CEB">
            <w:pPr>
              <w:spacing w:line="256" w:lineRule="auto"/>
              <w:rPr>
                <w:lang w:val="en-US" w:eastAsia="en-US"/>
              </w:rPr>
            </w:pPr>
            <w:r>
              <w:rPr>
                <w:lang w:val="en-US" w:eastAsia="en-US"/>
              </w:rPr>
              <w:t>(ReadOnly)</w:t>
            </w:r>
          </w:p>
        </w:tc>
        <w:tc>
          <w:tcPr>
            <w:tcW w:w="1701" w:type="dxa"/>
            <w:tcBorders>
              <w:top w:val="single" w:sz="4" w:space="0" w:color="auto"/>
              <w:left w:val="single" w:sz="4" w:space="0" w:color="auto"/>
              <w:bottom w:val="single" w:sz="4" w:space="0" w:color="auto"/>
              <w:right w:val="single" w:sz="4" w:space="0" w:color="auto"/>
            </w:tcBorders>
            <w:vAlign w:val="center"/>
          </w:tcPr>
          <w:p w14:paraId="486D3DA5" w14:textId="77777777" w:rsidR="00176EF4" w:rsidRPr="00093345" w:rsidRDefault="00176EF4" w:rsidP="00D66CEB">
            <w:pPr>
              <w:spacing w:line="256" w:lineRule="auto"/>
              <w:rPr>
                <w:lang w:val="en-US" w:eastAsia="en-US"/>
              </w:rPr>
            </w:pPr>
            <w:r>
              <w:rPr>
                <w:lang w:val="en-US" w:eastAsia="en-US"/>
              </w:rPr>
              <w:t>ReadOnly</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1E2AF98" w14:textId="77777777" w:rsidR="00176EF4" w:rsidRPr="00093345" w:rsidRDefault="00176EF4" w:rsidP="00D66CEB">
            <w:pPr>
              <w:spacing w:line="256" w:lineRule="auto"/>
              <w:rPr>
                <w:lang w:val="en-US" w:eastAsia="en-US"/>
              </w:rPr>
            </w:pPr>
            <w:r>
              <w:rPr>
                <w:lang w:val="en-US" w:eastAsia="en-US"/>
              </w:rPr>
              <w:t>true</w:t>
            </w:r>
          </w:p>
        </w:tc>
      </w:tr>
      <w:tr w:rsidR="00176EF4" w:rsidRPr="005E0982" w14:paraId="09FDDC99" w14:textId="77777777" w:rsidTr="00D66CEB">
        <w:tc>
          <w:tcPr>
            <w:tcW w:w="961" w:type="dxa"/>
            <w:vMerge/>
            <w:tcBorders>
              <w:left w:val="single" w:sz="4" w:space="0" w:color="auto"/>
              <w:bottom w:val="single" w:sz="4" w:space="0" w:color="auto"/>
              <w:right w:val="single" w:sz="4" w:space="0" w:color="auto"/>
            </w:tcBorders>
            <w:vAlign w:val="center"/>
          </w:tcPr>
          <w:p w14:paraId="4709A126" w14:textId="77777777" w:rsidR="00176EF4" w:rsidRPr="005E0982" w:rsidRDefault="00176EF4" w:rsidP="00D66CEB">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577807D2"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32D0D509"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0899AA1" w14:textId="77777777" w:rsidR="00176EF4" w:rsidRPr="005867FA" w:rsidRDefault="00176EF4" w:rsidP="00D66CEB">
            <w:pPr>
              <w:spacing w:line="256" w:lineRule="auto"/>
              <w:rPr>
                <w:lang w:val="en-US" w:eastAsia="en-US"/>
              </w:rPr>
            </w:pPr>
            <w:r>
              <w:rPr>
                <w:lang w:val="en-US" w:eastAsia="en-US"/>
              </w:rPr>
              <w:t>fx</w:t>
            </w:r>
          </w:p>
        </w:tc>
      </w:tr>
      <w:tr w:rsidR="00176EF4" w:rsidRPr="005E0982" w14:paraId="1678F676" w14:textId="77777777" w:rsidTr="00D66CEB">
        <w:tc>
          <w:tcPr>
            <w:tcW w:w="961" w:type="dxa"/>
            <w:vMerge w:val="restart"/>
            <w:tcBorders>
              <w:top w:val="single" w:sz="4" w:space="0" w:color="auto"/>
              <w:left w:val="single" w:sz="4" w:space="0" w:color="auto"/>
              <w:bottom w:val="single" w:sz="4" w:space="0" w:color="auto"/>
              <w:right w:val="single" w:sz="4" w:space="0" w:color="auto"/>
            </w:tcBorders>
            <w:vAlign w:val="center"/>
          </w:tcPr>
          <w:p w14:paraId="6B047F58" w14:textId="1EDAB859" w:rsidR="00176EF4" w:rsidRPr="005E0982" w:rsidRDefault="00BF011B" w:rsidP="00D66CEB">
            <w:pPr>
              <w:spacing w:line="256" w:lineRule="auto"/>
              <w:jc w:val="center"/>
              <w:rPr>
                <w:lang w:val="en-US" w:eastAsia="en-US"/>
              </w:rPr>
            </w:pPr>
            <w:r>
              <w:rPr>
                <w:lang w:val="en-US" w:eastAsia="en-US"/>
              </w:rPr>
              <w:t>29</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269641CA" w14:textId="77777777" w:rsidR="00176EF4" w:rsidRPr="005E0982" w:rsidRDefault="00176EF4" w:rsidP="00D66CEB">
            <w:pPr>
              <w:spacing w:line="256" w:lineRule="auto"/>
              <w:rPr>
                <w:lang w:val="en-US" w:eastAsia="en-US"/>
              </w:rPr>
            </w:pPr>
            <w:r>
              <w:rPr>
                <w:lang w:val="en-US" w:eastAsia="en-US"/>
              </w:rPr>
              <w:t>Label11</w:t>
            </w:r>
          </w:p>
        </w:tc>
        <w:tc>
          <w:tcPr>
            <w:tcW w:w="1701" w:type="dxa"/>
            <w:tcBorders>
              <w:top w:val="single" w:sz="4" w:space="0" w:color="auto"/>
              <w:left w:val="single" w:sz="4" w:space="0" w:color="auto"/>
              <w:bottom w:val="single" w:sz="4" w:space="0" w:color="auto"/>
              <w:right w:val="single" w:sz="4" w:space="0" w:color="auto"/>
            </w:tcBorders>
            <w:vAlign w:val="center"/>
          </w:tcPr>
          <w:p w14:paraId="6D66AEBB"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74A3FA9" w14:textId="77777777" w:rsidR="00176EF4" w:rsidRPr="00A37241" w:rsidRDefault="00176EF4" w:rsidP="00D66CEB">
            <w:pPr>
              <w:spacing w:line="256" w:lineRule="auto"/>
              <w:rPr>
                <w:lang w:val="en-US" w:eastAsia="en-US"/>
              </w:rPr>
            </w:pPr>
            <w:r>
              <w:rPr>
                <w:lang w:val="en-US" w:eastAsia="en-US"/>
              </w:rPr>
              <w:t>F</w:t>
            </w:r>
            <w:r w:rsidRPr="00E029A8">
              <w:rPr>
                <w:lang w:eastAsia="en-US"/>
              </w:rPr>
              <w:t>(X*</w:t>
            </w:r>
            <w:r>
              <w:rPr>
                <w:lang w:val="en-US" w:eastAsia="en-US"/>
              </w:rPr>
              <w:t>+Tolerance</w:t>
            </w:r>
            <w:r w:rsidRPr="00E029A8">
              <w:rPr>
                <w:lang w:eastAsia="en-US"/>
              </w:rPr>
              <w:t>)</w:t>
            </w:r>
            <w:r>
              <w:rPr>
                <w:lang w:val="en-US" w:eastAsia="en-US"/>
              </w:rPr>
              <w:t>:</w:t>
            </w:r>
          </w:p>
        </w:tc>
      </w:tr>
      <w:tr w:rsidR="00176EF4" w:rsidRPr="005E0982" w14:paraId="0EBA24BD" w14:textId="77777777" w:rsidTr="00D66CEB">
        <w:tc>
          <w:tcPr>
            <w:tcW w:w="961" w:type="dxa"/>
            <w:vMerge/>
            <w:tcBorders>
              <w:top w:val="single" w:sz="4" w:space="0" w:color="auto"/>
              <w:left w:val="single" w:sz="4" w:space="0" w:color="auto"/>
              <w:bottom w:val="single" w:sz="4" w:space="0" w:color="auto"/>
              <w:right w:val="single" w:sz="4" w:space="0" w:color="auto"/>
            </w:tcBorders>
            <w:vAlign w:val="center"/>
          </w:tcPr>
          <w:p w14:paraId="3993CBF5" w14:textId="77777777" w:rsidR="00176EF4" w:rsidRPr="005E0982" w:rsidRDefault="00176EF4" w:rsidP="00D66CEB">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76044D98"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1E21A706"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114CC0" w14:textId="77777777" w:rsidR="00176EF4" w:rsidRPr="005867FA" w:rsidRDefault="00176EF4" w:rsidP="00D66CEB">
            <w:pPr>
              <w:spacing w:line="256" w:lineRule="auto"/>
              <w:rPr>
                <w:lang w:val="en-US" w:eastAsia="en-US"/>
              </w:rPr>
            </w:pPr>
            <w:r>
              <w:rPr>
                <w:lang w:val="en-US" w:eastAsia="en-US"/>
              </w:rPr>
              <w:t>label16</w:t>
            </w:r>
          </w:p>
        </w:tc>
      </w:tr>
      <w:tr w:rsidR="00176EF4" w:rsidRPr="005E0982" w14:paraId="006E04C7" w14:textId="77777777" w:rsidTr="00D66CEB">
        <w:tc>
          <w:tcPr>
            <w:tcW w:w="961" w:type="dxa"/>
            <w:vMerge w:val="restart"/>
            <w:tcBorders>
              <w:top w:val="single" w:sz="4" w:space="0" w:color="auto"/>
              <w:left w:val="single" w:sz="4" w:space="0" w:color="auto"/>
              <w:right w:val="single" w:sz="4" w:space="0" w:color="auto"/>
            </w:tcBorders>
            <w:vAlign w:val="center"/>
          </w:tcPr>
          <w:p w14:paraId="162028F9" w14:textId="7C7EC875" w:rsidR="00176EF4" w:rsidRPr="005E0982" w:rsidRDefault="00BF011B" w:rsidP="00D66CEB">
            <w:pPr>
              <w:spacing w:line="256" w:lineRule="auto"/>
              <w:jc w:val="center"/>
              <w:rPr>
                <w:lang w:val="en-US" w:eastAsia="en-US"/>
              </w:rPr>
            </w:pPr>
            <w:r>
              <w:rPr>
                <w:lang w:val="en-US" w:eastAsia="en-US"/>
              </w:rPr>
              <w:t>30</w:t>
            </w:r>
          </w:p>
        </w:tc>
        <w:tc>
          <w:tcPr>
            <w:tcW w:w="2436" w:type="dxa"/>
            <w:vMerge w:val="restart"/>
            <w:tcBorders>
              <w:top w:val="single" w:sz="4" w:space="0" w:color="auto"/>
              <w:left w:val="single" w:sz="4" w:space="0" w:color="auto"/>
              <w:right w:val="single" w:sz="4" w:space="0" w:color="auto"/>
            </w:tcBorders>
            <w:vAlign w:val="center"/>
          </w:tcPr>
          <w:p w14:paraId="6AD0A8C7" w14:textId="77777777" w:rsidR="00176EF4" w:rsidRDefault="00176EF4" w:rsidP="00D66CEB">
            <w:pPr>
              <w:spacing w:line="256" w:lineRule="auto"/>
              <w:rPr>
                <w:lang w:val="en-US" w:eastAsia="en-US"/>
              </w:rPr>
            </w:pPr>
            <w:r>
              <w:rPr>
                <w:lang w:val="en-US" w:eastAsia="en-US"/>
              </w:rPr>
              <w:t>TextBox9/ Behavior</w:t>
            </w:r>
          </w:p>
          <w:p w14:paraId="61E7CFB4" w14:textId="77777777" w:rsidR="00176EF4" w:rsidRPr="005E0982" w:rsidRDefault="00176EF4" w:rsidP="00D66CEB">
            <w:pPr>
              <w:spacing w:line="256" w:lineRule="auto"/>
              <w:rPr>
                <w:lang w:val="en-US" w:eastAsia="en-US"/>
              </w:rPr>
            </w:pPr>
            <w:r>
              <w:rPr>
                <w:lang w:val="en-US" w:eastAsia="en-US"/>
              </w:rPr>
              <w:t>(ReadOnly)</w:t>
            </w:r>
          </w:p>
        </w:tc>
        <w:tc>
          <w:tcPr>
            <w:tcW w:w="1701" w:type="dxa"/>
            <w:tcBorders>
              <w:top w:val="single" w:sz="4" w:space="0" w:color="auto"/>
              <w:left w:val="single" w:sz="4" w:space="0" w:color="auto"/>
              <w:bottom w:val="single" w:sz="4" w:space="0" w:color="auto"/>
              <w:right w:val="single" w:sz="4" w:space="0" w:color="auto"/>
            </w:tcBorders>
            <w:vAlign w:val="center"/>
          </w:tcPr>
          <w:p w14:paraId="15181E82" w14:textId="77777777" w:rsidR="00176EF4" w:rsidRPr="00093345" w:rsidRDefault="00176EF4" w:rsidP="00D66CEB">
            <w:pPr>
              <w:spacing w:line="256" w:lineRule="auto"/>
              <w:rPr>
                <w:lang w:val="en-US" w:eastAsia="en-US"/>
              </w:rPr>
            </w:pPr>
            <w:r>
              <w:rPr>
                <w:lang w:val="en-US" w:eastAsia="en-US"/>
              </w:rPr>
              <w:t>ReadOnly</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9572D34" w14:textId="77777777" w:rsidR="00176EF4" w:rsidRPr="00093345" w:rsidRDefault="00176EF4" w:rsidP="00D66CEB">
            <w:pPr>
              <w:spacing w:line="256" w:lineRule="auto"/>
              <w:rPr>
                <w:lang w:val="en-US" w:eastAsia="en-US"/>
              </w:rPr>
            </w:pPr>
            <w:r>
              <w:rPr>
                <w:lang w:val="en-US" w:eastAsia="en-US"/>
              </w:rPr>
              <w:t>true</w:t>
            </w:r>
          </w:p>
        </w:tc>
      </w:tr>
      <w:tr w:rsidR="00176EF4" w:rsidRPr="005E0982" w14:paraId="2E62CE9D" w14:textId="77777777" w:rsidTr="00D66CEB">
        <w:tc>
          <w:tcPr>
            <w:tcW w:w="961" w:type="dxa"/>
            <w:vMerge/>
            <w:tcBorders>
              <w:left w:val="single" w:sz="4" w:space="0" w:color="auto"/>
              <w:bottom w:val="single" w:sz="4" w:space="0" w:color="auto"/>
              <w:right w:val="single" w:sz="4" w:space="0" w:color="auto"/>
            </w:tcBorders>
            <w:vAlign w:val="center"/>
          </w:tcPr>
          <w:p w14:paraId="17B9F474" w14:textId="77777777" w:rsidR="00176EF4" w:rsidRPr="005E0982" w:rsidRDefault="00176EF4" w:rsidP="00D66CEB">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53E3B56C"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61B3C6D0"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8DF022A" w14:textId="77777777" w:rsidR="00176EF4" w:rsidRPr="005867FA" w:rsidRDefault="00176EF4" w:rsidP="00D66CEB">
            <w:pPr>
              <w:spacing w:line="256" w:lineRule="auto"/>
              <w:rPr>
                <w:lang w:val="en-US" w:eastAsia="en-US"/>
              </w:rPr>
            </w:pPr>
            <w:r>
              <w:rPr>
                <w:lang w:val="en-US" w:eastAsia="en-US"/>
              </w:rPr>
              <w:t>fxplustolerance</w:t>
            </w:r>
          </w:p>
        </w:tc>
      </w:tr>
      <w:tr w:rsidR="00176EF4" w:rsidRPr="005E0982" w14:paraId="2ED75BBC" w14:textId="77777777" w:rsidTr="00D66CEB">
        <w:tc>
          <w:tcPr>
            <w:tcW w:w="961" w:type="dxa"/>
            <w:vMerge w:val="restart"/>
            <w:tcBorders>
              <w:top w:val="single" w:sz="4" w:space="0" w:color="auto"/>
              <w:left w:val="single" w:sz="4" w:space="0" w:color="auto"/>
              <w:right w:val="single" w:sz="4" w:space="0" w:color="auto"/>
            </w:tcBorders>
            <w:vAlign w:val="center"/>
          </w:tcPr>
          <w:p w14:paraId="1F9D3035" w14:textId="0C101F32" w:rsidR="00176EF4" w:rsidRPr="005E0982" w:rsidRDefault="00176EF4" w:rsidP="00D66CEB">
            <w:pPr>
              <w:spacing w:line="256" w:lineRule="auto"/>
              <w:jc w:val="center"/>
              <w:rPr>
                <w:lang w:val="en-US" w:eastAsia="en-US"/>
              </w:rPr>
            </w:pPr>
            <w:r>
              <w:rPr>
                <w:lang w:val="en-US" w:eastAsia="en-US"/>
              </w:rPr>
              <w:t>3</w:t>
            </w:r>
            <w:r w:rsidR="00BF011B">
              <w:rPr>
                <w:lang w:val="en-US" w:eastAsia="en-US"/>
              </w:rPr>
              <w:t>1</w:t>
            </w:r>
          </w:p>
        </w:tc>
        <w:tc>
          <w:tcPr>
            <w:tcW w:w="2436" w:type="dxa"/>
            <w:vMerge w:val="restart"/>
            <w:tcBorders>
              <w:top w:val="single" w:sz="4" w:space="0" w:color="auto"/>
              <w:left w:val="single" w:sz="4" w:space="0" w:color="auto"/>
              <w:right w:val="single" w:sz="4" w:space="0" w:color="auto"/>
            </w:tcBorders>
            <w:vAlign w:val="center"/>
          </w:tcPr>
          <w:p w14:paraId="6C4F2C8E" w14:textId="77777777" w:rsidR="00176EF4" w:rsidRPr="005E0982" w:rsidRDefault="00176EF4" w:rsidP="00D66CEB">
            <w:pPr>
              <w:spacing w:line="256" w:lineRule="auto"/>
              <w:rPr>
                <w:lang w:val="en-US" w:eastAsia="en-US"/>
              </w:rPr>
            </w:pPr>
            <w:r>
              <w:rPr>
                <w:lang w:val="en-US" w:eastAsia="en-US"/>
              </w:rPr>
              <w:t>Labe112</w:t>
            </w:r>
          </w:p>
        </w:tc>
        <w:tc>
          <w:tcPr>
            <w:tcW w:w="1701" w:type="dxa"/>
            <w:tcBorders>
              <w:top w:val="single" w:sz="4" w:space="0" w:color="auto"/>
              <w:left w:val="single" w:sz="4" w:space="0" w:color="auto"/>
              <w:bottom w:val="single" w:sz="4" w:space="0" w:color="auto"/>
              <w:right w:val="single" w:sz="4" w:space="0" w:color="auto"/>
            </w:tcBorders>
            <w:vAlign w:val="center"/>
          </w:tcPr>
          <w:p w14:paraId="346D327B"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C366BED" w14:textId="77777777" w:rsidR="00176EF4" w:rsidRPr="00A37241" w:rsidRDefault="00176EF4" w:rsidP="00D66CEB">
            <w:pPr>
              <w:spacing w:line="256" w:lineRule="auto"/>
              <w:rPr>
                <w:lang w:val="en-US" w:eastAsia="en-US"/>
              </w:rPr>
            </w:pPr>
            <w:r>
              <w:rPr>
                <w:lang w:val="en-US" w:eastAsia="en-US"/>
              </w:rPr>
              <w:t>F</w:t>
            </w:r>
            <w:r w:rsidRPr="00E029A8">
              <w:rPr>
                <w:lang w:eastAsia="en-US"/>
              </w:rPr>
              <w:t>(X*</w:t>
            </w:r>
            <w:r>
              <w:rPr>
                <w:lang w:val="en-US" w:eastAsia="en-US"/>
              </w:rPr>
              <w:t>-Tolerance</w:t>
            </w:r>
            <w:r w:rsidRPr="00E029A8">
              <w:rPr>
                <w:lang w:eastAsia="en-US"/>
              </w:rPr>
              <w:t>)</w:t>
            </w:r>
            <w:r>
              <w:rPr>
                <w:lang w:val="en-US" w:eastAsia="en-US"/>
              </w:rPr>
              <w:t>:</w:t>
            </w:r>
          </w:p>
        </w:tc>
      </w:tr>
      <w:tr w:rsidR="00176EF4" w:rsidRPr="00E029A8" w14:paraId="62AD09BD" w14:textId="77777777" w:rsidTr="00D66CEB">
        <w:tc>
          <w:tcPr>
            <w:tcW w:w="961" w:type="dxa"/>
            <w:vMerge/>
            <w:tcBorders>
              <w:left w:val="single" w:sz="4" w:space="0" w:color="auto"/>
              <w:bottom w:val="single" w:sz="4" w:space="0" w:color="auto"/>
              <w:right w:val="single" w:sz="4" w:space="0" w:color="auto"/>
            </w:tcBorders>
            <w:vAlign w:val="center"/>
          </w:tcPr>
          <w:p w14:paraId="16E6FFB6" w14:textId="77777777" w:rsidR="00176EF4" w:rsidRPr="005E0982" w:rsidRDefault="00176EF4" w:rsidP="00D66CEB">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36EC9660"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2D51AFA0"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1CB634B" w14:textId="77777777" w:rsidR="00176EF4" w:rsidRPr="005867FA" w:rsidRDefault="00176EF4" w:rsidP="00D66CEB">
            <w:pPr>
              <w:spacing w:line="256" w:lineRule="auto"/>
              <w:rPr>
                <w:lang w:val="en-US" w:eastAsia="en-US"/>
              </w:rPr>
            </w:pPr>
            <w:r>
              <w:rPr>
                <w:lang w:val="en-US" w:eastAsia="en-US"/>
              </w:rPr>
              <w:t>label15</w:t>
            </w:r>
          </w:p>
        </w:tc>
      </w:tr>
      <w:tr w:rsidR="00176EF4" w:rsidRPr="005E0982" w14:paraId="60E5BF6F" w14:textId="77777777" w:rsidTr="00D66CEB">
        <w:tc>
          <w:tcPr>
            <w:tcW w:w="961" w:type="dxa"/>
            <w:vMerge w:val="restart"/>
            <w:tcBorders>
              <w:top w:val="single" w:sz="4" w:space="0" w:color="auto"/>
              <w:left w:val="single" w:sz="4" w:space="0" w:color="auto"/>
              <w:right w:val="single" w:sz="4" w:space="0" w:color="auto"/>
            </w:tcBorders>
            <w:vAlign w:val="center"/>
          </w:tcPr>
          <w:p w14:paraId="235B7B2B" w14:textId="7104AC7B" w:rsidR="00176EF4" w:rsidRPr="005E0982" w:rsidRDefault="00176EF4" w:rsidP="00D66CEB">
            <w:pPr>
              <w:spacing w:line="256" w:lineRule="auto"/>
              <w:jc w:val="center"/>
              <w:rPr>
                <w:lang w:val="en-US" w:eastAsia="en-US"/>
              </w:rPr>
            </w:pPr>
            <w:r>
              <w:rPr>
                <w:lang w:val="en-US" w:eastAsia="en-US"/>
              </w:rPr>
              <w:t>3</w:t>
            </w:r>
            <w:r w:rsidR="00BF011B">
              <w:rPr>
                <w:lang w:val="en-US" w:eastAsia="en-US"/>
              </w:rPr>
              <w:t>2</w:t>
            </w:r>
          </w:p>
        </w:tc>
        <w:tc>
          <w:tcPr>
            <w:tcW w:w="2436" w:type="dxa"/>
            <w:vMerge w:val="restart"/>
            <w:tcBorders>
              <w:top w:val="single" w:sz="4" w:space="0" w:color="auto"/>
              <w:left w:val="single" w:sz="4" w:space="0" w:color="auto"/>
              <w:right w:val="single" w:sz="4" w:space="0" w:color="auto"/>
            </w:tcBorders>
            <w:vAlign w:val="center"/>
          </w:tcPr>
          <w:p w14:paraId="0790DC7E" w14:textId="77777777" w:rsidR="00176EF4" w:rsidRDefault="00176EF4" w:rsidP="00D66CEB">
            <w:pPr>
              <w:spacing w:line="256" w:lineRule="auto"/>
              <w:rPr>
                <w:lang w:val="en-US" w:eastAsia="en-US"/>
              </w:rPr>
            </w:pPr>
            <w:r>
              <w:rPr>
                <w:lang w:val="en-US" w:eastAsia="en-US"/>
              </w:rPr>
              <w:t>TextBox10/ Behavior</w:t>
            </w:r>
          </w:p>
          <w:p w14:paraId="5B678645" w14:textId="77777777" w:rsidR="00176EF4" w:rsidRPr="005E0982" w:rsidRDefault="00176EF4" w:rsidP="00D66CEB">
            <w:pPr>
              <w:spacing w:line="256" w:lineRule="auto"/>
              <w:rPr>
                <w:lang w:val="en-US" w:eastAsia="en-US"/>
              </w:rPr>
            </w:pPr>
            <w:r>
              <w:rPr>
                <w:lang w:val="en-US" w:eastAsia="en-US"/>
              </w:rPr>
              <w:t>(ReadOnly)</w:t>
            </w:r>
          </w:p>
        </w:tc>
        <w:tc>
          <w:tcPr>
            <w:tcW w:w="1701" w:type="dxa"/>
            <w:tcBorders>
              <w:top w:val="single" w:sz="4" w:space="0" w:color="auto"/>
              <w:left w:val="single" w:sz="4" w:space="0" w:color="auto"/>
              <w:bottom w:val="single" w:sz="4" w:space="0" w:color="auto"/>
              <w:right w:val="single" w:sz="4" w:space="0" w:color="auto"/>
            </w:tcBorders>
            <w:vAlign w:val="center"/>
          </w:tcPr>
          <w:p w14:paraId="2D96DD42" w14:textId="77777777" w:rsidR="00176EF4" w:rsidRPr="00093345" w:rsidRDefault="00176EF4" w:rsidP="00D66CEB">
            <w:pPr>
              <w:spacing w:line="256" w:lineRule="auto"/>
              <w:rPr>
                <w:lang w:val="en-US" w:eastAsia="en-US"/>
              </w:rPr>
            </w:pPr>
            <w:r>
              <w:rPr>
                <w:lang w:val="en-US" w:eastAsia="en-US"/>
              </w:rPr>
              <w:t>ReadOnly</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FB2FECD" w14:textId="77777777" w:rsidR="00176EF4" w:rsidRPr="00093345" w:rsidRDefault="00176EF4" w:rsidP="00D66CEB">
            <w:pPr>
              <w:spacing w:line="256" w:lineRule="auto"/>
              <w:rPr>
                <w:lang w:val="en-US" w:eastAsia="en-US"/>
              </w:rPr>
            </w:pPr>
            <w:r>
              <w:rPr>
                <w:lang w:val="en-US" w:eastAsia="en-US"/>
              </w:rPr>
              <w:t>true</w:t>
            </w:r>
          </w:p>
        </w:tc>
      </w:tr>
      <w:tr w:rsidR="00176EF4" w:rsidRPr="005E0982" w14:paraId="4EC13221" w14:textId="77777777" w:rsidTr="00D66CEB">
        <w:tc>
          <w:tcPr>
            <w:tcW w:w="961" w:type="dxa"/>
            <w:vMerge/>
            <w:tcBorders>
              <w:left w:val="single" w:sz="4" w:space="0" w:color="auto"/>
              <w:bottom w:val="single" w:sz="4" w:space="0" w:color="auto"/>
              <w:right w:val="single" w:sz="4" w:space="0" w:color="auto"/>
            </w:tcBorders>
            <w:vAlign w:val="center"/>
          </w:tcPr>
          <w:p w14:paraId="68EDF1AB" w14:textId="77777777" w:rsidR="00176EF4" w:rsidRPr="005E0982" w:rsidRDefault="00176EF4" w:rsidP="00D66CEB">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0B5D1FFD"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0EA0F1D9"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F6AC981" w14:textId="77777777" w:rsidR="00176EF4" w:rsidRPr="005867FA" w:rsidRDefault="00176EF4" w:rsidP="00D66CEB">
            <w:pPr>
              <w:spacing w:line="256" w:lineRule="auto"/>
              <w:rPr>
                <w:lang w:val="en-US" w:eastAsia="en-US"/>
              </w:rPr>
            </w:pPr>
            <w:r>
              <w:rPr>
                <w:lang w:val="en-US" w:eastAsia="en-US"/>
              </w:rPr>
              <w:t>fxminustolerance</w:t>
            </w:r>
          </w:p>
        </w:tc>
      </w:tr>
      <w:tr w:rsidR="00176EF4" w:rsidRPr="00913218" w14:paraId="1025859D" w14:textId="77777777" w:rsidTr="00D66CEB">
        <w:tc>
          <w:tcPr>
            <w:tcW w:w="961" w:type="dxa"/>
            <w:vMerge w:val="restart"/>
            <w:tcBorders>
              <w:top w:val="single" w:sz="4" w:space="0" w:color="auto"/>
              <w:left w:val="single" w:sz="4" w:space="0" w:color="auto"/>
              <w:bottom w:val="single" w:sz="4" w:space="0" w:color="auto"/>
              <w:right w:val="single" w:sz="4" w:space="0" w:color="auto"/>
            </w:tcBorders>
            <w:vAlign w:val="center"/>
          </w:tcPr>
          <w:p w14:paraId="64ACF4C7" w14:textId="21B4CDBC" w:rsidR="00176EF4" w:rsidRPr="005E0982" w:rsidRDefault="00176EF4" w:rsidP="00D66CEB">
            <w:pPr>
              <w:spacing w:line="256" w:lineRule="auto"/>
              <w:jc w:val="center"/>
              <w:rPr>
                <w:lang w:val="en-US" w:eastAsia="en-US"/>
              </w:rPr>
            </w:pPr>
            <w:r>
              <w:rPr>
                <w:lang w:val="en-US" w:eastAsia="en-US"/>
              </w:rPr>
              <w:t>3</w:t>
            </w:r>
            <w:r w:rsidR="00BF011B">
              <w:rPr>
                <w:lang w:val="en-US" w:eastAsia="en-US"/>
              </w:rPr>
              <w:t>3</w:t>
            </w:r>
          </w:p>
        </w:tc>
        <w:tc>
          <w:tcPr>
            <w:tcW w:w="2436" w:type="dxa"/>
            <w:vMerge w:val="restart"/>
            <w:tcBorders>
              <w:top w:val="single" w:sz="4" w:space="0" w:color="auto"/>
              <w:left w:val="single" w:sz="4" w:space="0" w:color="auto"/>
              <w:bottom w:val="single" w:sz="4" w:space="0" w:color="auto"/>
              <w:right w:val="single" w:sz="4" w:space="0" w:color="auto"/>
            </w:tcBorders>
            <w:vAlign w:val="center"/>
          </w:tcPr>
          <w:p w14:paraId="5A37597F" w14:textId="77777777" w:rsidR="00176EF4" w:rsidRPr="005E0982" w:rsidRDefault="00176EF4" w:rsidP="00D66CEB">
            <w:pPr>
              <w:spacing w:line="256" w:lineRule="auto"/>
              <w:rPr>
                <w:lang w:val="en-US" w:eastAsia="en-US"/>
              </w:rPr>
            </w:pPr>
            <w:r>
              <w:rPr>
                <w:lang w:val="en-US" w:eastAsia="en-US"/>
              </w:rPr>
              <w:t>Label13</w:t>
            </w:r>
          </w:p>
        </w:tc>
        <w:tc>
          <w:tcPr>
            <w:tcW w:w="1701" w:type="dxa"/>
            <w:tcBorders>
              <w:top w:val="single" w:sz="4" w:space="0" w:color="auto"/>
              <w:left w:val="single" w:sz="4" w:space="0" w:color="auto"/>
              <w:bottom w:val="single" w:sz="4" w:space="0" w:color="auto"/>
              <w:right w:val="single" w:sz="4" w:space="0" w:color="auto"/>
            </w:tcBorders>
            <w:vAlign w:val="center"/>
          </w:tcPr>
          <w:p w14:paraId="187149DC"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2B45E7" w14:textId="77777777" w:rsidR="00176EF4" w:rsidRPr="00A37241" w:rsidRDefault="00176EF4" w:rsidP="00D66CEB">
            <w:pPr>
              <w:spacing w:line="256" w:lineRule="auto"/>
              <w:rPr>
                <w:lang w:val="en-US" w:eastAsia="en-US"/>
              </w:rPr>
            </w:pPr>
            <w:r>
              <w:rPr>
                <w:lang w:val="en-US" w:eastAsia="en-US"/>
              </w:rPr>
              <w:t>Validation</w:t>
            </w:r>
          </w:p>
        </w:tc>
      </w:tr>
      <w:tr w:rsidR="00176EF4" w:rsidRPr="005E0982" w14:paraId="35A4CE47" w14:textId="77777777" w:rsidTr="00D66CEB">
        <w:trPr>
          <w:trHeight w:val="136"/>
        </w:trPr>
        <w:tc>
          <w:tcPr>
            <w:tcW w:w="961" w:type="dxa"/>
            <w:vMerge/>
            <w:tcBorders>
              <w:top w:val="single" w:sz="4" w:space="0" w:color="auto"/>
              <w:left w:val="single" w:sz="4" w:space="0" w:color="auto"/>
              <w:bottom w:val="single" w:sz="4" w:space="0" w:color="auto"/>
              <w:right w:val="single" w:sz="4" w:space="0" w:color="auto"/>
            </w:tcBorders>
            <w:vAlign w:val="center"/>
          </w:tcPr>
          <w:p w14:paraId="0A839195" w14:textId="77777777" w:rsidR="00176EF4" w:rsidRPr="005E0982" w:rsidRDefault="00176EF4" w:rsidP="00D66CEB">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7474C7C9"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3F214EE0"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BDBADBB" w14:textId="77777777" w:rsidR="00176EF4" w:rsidRPr="00E029A8" w:rsidRDefault="00176EF4" w:rsidP="00D66CEB">
            <w:pPr>
              <w:spacing w:line="256" w:lineRule="auto"/>
              <w:rPr>
                <w:lang w:val="en-US" w:eastAsia="en-US"/>
              </w:rPr>
            </w:pPr>
            <w:r>
              <w:rPr>
                <w:lang w:val="en-US" w:eastAsia="en-US"/>
              </w:rPr>
              <w:t>label17</w:t>
            </w:r>
          </w:p>
        </w:tc>
      </w:tr>
      <w:tr w:rsidR="00176EF4" w:rsidRPr="00E029A8" w14:paraId="6AEF7CBD" w14:textId="77777777" w:rsidTr="00D66CEB">
        <w:trPr>
          <w:trHeight w:val="136"/>
        </w:trPr>
        <w:tc>
          <w:tcPr>
            <w:tcW w:w="961" w:type="dxa"/>
            <w:vMerge/>
            <w:tcBorders>
              <w:top w:val="single" w:sz="4" w:space="0" w:color="auto"/>
              <w:left w:val="single" w:sz="4" w:space="0" w:color="auto"/>
              <w:bottom w:val="single" w:sz="4" w:space="0" w:color="auto"/>
              <w:right w:val="single" w:sz="4" w:space="0" w:color="auto"/>
            </w:tcBorders>
            <w:vAlign w:val="center"/>
          </w:tcPr>
          <w:p w14:paraId="230D0394" w14:textId="77777777" w:rsidR="00176EF4" w:rsidRPr="005E0982" w:rsidRDefault="00176EF4" w:rsidP="00D66CEB">
            <w:pPr>
              <w:spacing w:line="256" w:lineRule="auto"/>
              <w:jc w:val="center"/>
              <w:rPr>
                <w:lang w:val="en-US" w:eastAsia="en-US"/>
              </w:rPr>
            </w:pPr>
          </w:p>
        </w:tc>
        <w:tc>
          <w:tcPr>
            <w:tcW w:w="2436" w:type="dxa"/>
            <w:vMerge/>
            <w:tcBorders>
              <w:top w:val="single" w:sz="4" w:space="0" w:color="auto"/>
              <w:left w:val="single" w:sz="4" w:space="0" w:color="auto"/>
              <w:bottom w:val="single" w:sz="4" w:space="0" w:color="auto"/>
              <w:right w:val="single" w:sz="4" w:space="0" w:color="auto"/>
            </w:tcBorders>
            <w:vAlign w:val="center"/>
          </w:tcPr>
          <w:p w14:paraId="454F0115"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02E964F0" w14:textId="77777777" w:rsidR="00176EF4" w:rsidRDefault="00176EF4" w:rsidP="00D66CEB">
            <w:pPr>
              <w:spacing w:line="256" w:lineRule="auto"/>
              <w:rPr>
                <w:lang w:eastAsia="en-US"/>
              </w:rPr>
            </w:pP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ED20AA7" w14:textId="77777777" w:rsidR="00176EF4" w:rsidRPr="00E029A8" w:rsidRDefault="00176EF4" w:rsidP="00D66CEB">
            <w:pPr>
              <w:spacing w:line="256" w:lineRule="auto"/>
              <w:rPr>
                <w:lang w:val="en-US" w:eastAsia="en-US"/>
              </w:rPr>
            </w:pPr>
          </w:p>
        </w:tc>
      </w:tr>
      <w:tr w:rsidR="00176EF4" w:rsidRPr="0022194B" w14:paraId="77304637" w14:textId="77777777" w:rsidTr="00D66CEB">
        <w:tc>
          <w:tcPr>
            <w:tcW w:w="961" w:type="dxa"/>
            <w:vMerge w:val="restart"/>
            <w:tcBorders>
              <w:top w:val="single" w:sz="4" w:space="0" w:color="auto"/>
              <w:left w:val="single" w:sz="4" w:space="0" w:color="auto"/>
              <w:right w:val="single" w:sz="4" w:space="0" w:color="auto"/>
            </w:tcBorders>
            <w:vAlign w:val="center"/>
          </w:tcPr>
          <w:p w14:paraId="009147DD" w14:textId="74C0D82B" w:rsidR="00176EF4" w:rsidRPr="005E0982" w:rsidRDefault="00176EF4" w:rsidP="00D66CEB">
            <w:pPr>
              <w:spacing w:line="256" w:lineRule="auto"/>
              <w:jc w:val="center"/>
              <w:rPr>
                <w:lang w:val="en-US" w:eastAsia="en-US"/>
              </w:rPr>
            </w:pPr>
            <w:r>
              <w:rPr>
                <w:lang w:val="en-US" w:eastAsia="en-US"/>
              </w:rPr>
              <w:t>3</w:t>
            </w:r>
            <w:r w:rsidR="00BF011B">
              <w:rPr>
                <w:lang w:val="en-US" w:eastAsia="en-US"/>
              </w:rPr>
              <w:t>4</w:t>
            </w:r>
          </w:p>
          <w:p w14:paraId="607E9DA9" w14:textId="77777777" w:rsidR="00176EF4" w:rsidRPr="005E0982" w:rsidRDefault="00176EF4" w:rsidP="00D66CEB">
            <w:pPr>
              <w:spacing w:line="256" w:lineRule="auto"/>
              <w:jc w:val="center"/>
              <w:rPr>
                <w:lang w:val="en-US" w:eastAsia="en-US"/>
              </w:rPr>
            </w:pPr>
          </w:p>
        </w:tc>
        <w:tc>
          <w:tcPr>
            <w:tcW w:w="2436" w:type="dxa"/>
            <w:vMerge w:val="restart"/>
            <w:tcBorders>
              <w:top w:val="single" w:sz="4" w:space="0" w:color="auto"/>
              <w:left w:val="single" w:sz="4" w:space="0" w:color="auto"/>
              <w:right w:val="single" w:sz="4" w:space="0" w:color="auto"/>
            </w:tcBorders>
            <w:vAlign w:val="center"/>
          </w:tcPr>
          <w:p w14:paraId="747334F5" w14:textId="77777777" w:rsidR="00176EF4" w:rsidRPr="005E0982" w:rsidRDefault="00176EF4" w:rsidP="00D66CEB">
            <w:pPr>
              <w:spacing w:line="256" w:lineRule="auto"/>
              <w:rPr>
                <w:lang w:val="en-US" w:eastAsia="en-US"/>
              </w:rPr>
            </w:pPr>
            <w:r>
              <w:rPr>
                <w:lang w:val="en-US" w:eastAsia="en-US"/>
              </w:rPr>
              <w:t>Label14</w:t>
            </w:r>
          </w:p>
          <w:p w14:paraId="02C39B23"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25233235"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49E057" w14:textId="77777777" w:rsidR="00176EF4" w:rsidRPr="00E029A8" w:rsidRDefault="00176EF4" w:rsidP="00D66CEB">
            <w:pPr>
              <w:spacing w:line="256" w:lineRule="auto"/>
              <w:rPr>
                <w:lang w:val="en-US" w:eastAsia="en-US"/>
              </w:rPr>
            </w:pPr>
            <w:r>
              <w:rPr>
                <w:lang w:val="en-US" w:eastAsia="en-US"/>
              </w:rPr>
              <w:t>F</w:t>
            </w:r>
            <w:r w:rsidRPr="00E31563">
              <w:rPr>
                <w:lang w:val="en-US" w:eastAsia="en-US"/>
              </w:rPr>
              <w:t>(X*)-</w:t>
            </w:r>
            <w:r>
              <w:rPr>
                <w:lang w:val="en-US" w:eastAsia="en-US"/>
              </w:rPr>
              <w:t>F</w:t>
            </w:r>
            <w:r w:rsidRPr="00E31563">
              <w:rPr>
                <w:lang w:val="en-US" w:eastAsia="en-US"/>
              </w:rPr>
              <w:t>(X*</w:t>
            </w:r>
            <w:r>
              <w:rPr>
                <w:lang w:val="en-US" w:eastAsia="en-US"/>
              </w:rPr>
              <w:t>+Tolerance</w:t>
            </w:r>
            <w:r w:rsidRPr="00E31563">
              <w:rPr>
                <w:lang w:val="en-US" w:eastAsia="en-US"/>
              </w:rPr>
              <w:t>)</w:t>
            </w:r>
          </w:p>
        </w:tc>
      </w:tr>
      <w:tr w:rsidR="00176EF4" w:rsidRPr="00E029A8" w14:paraId="6A221948" w14:textId="77777777" w:rsidTr="00D66CEB">
        <w:tc>
          <w:tcPr>
            <w:tcW w:w="961" w:type="dxa"/>
            <w:vMerge/>
            <w:tcBorders>
              <w:left w:val="single" w:sz="4" w:space="0" w:color="auto"/>
              <w:bottom w:val="single" w:sz="4" w:space="0" w:color="auto"/>
              <w:right w:val="single" w:sz="4" w:space="0" w:color="auto"/>
            </w:tcBorders>
            <w:vAlign w:val="center"/>
          </w:tcPr>
          <w:p w14:paraId="1202994E" w14:textId="77777777" w:rsidR="00176EF4" w:rsidRPr="005E0982" w:rsidRDefault="00176EF4" w:rsidP="00D66CEB">
            <w:pPr>
              <w:spacing w:line="256" w:lineRule="auto"/>
              <w:jc w:val="center"/>
              <w:rPr>
                <w:lang w:val="en-US" w:eastAsia="en-US"/>
              </w:rPr>
            </w:pPr>
          </w:p>
        </w:tc>
        <w:tc>
          <w:tcPr>
            <w:tcW w:w="2436" w:type="dxa"/>
            <w:vMerge/>
            <w:tcBorders>
              <w:left w:val="single" w:sz="4" w:space="0" w:color="auto"/>
              <w:bottom w:val="single" w:sz="4" w:space="0" w:color="auto"/>
              <w:right w:val="single" w:sz="4" w:space="0" w:color="auto"/>
            </w:tcBorders>
            <w:vAlign w:val="center"/>
          </w:tcPr>
          <w:p w14:paraId="08BFF96A"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47D01433"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4A3C751" w14:textId="77777777" w:rsidR="00176EF4" w:rsidRPr="00204FC0" w:rsidRDefault="00176EF4" w:rsidP="00D66CEB">
            <w:pPr>
              <w:spacing w:line="256" w:lineRule="auto"/>
              <w:rPr>
                <w:lang w:val="en-US" w:eastAsia="en-US"/>
              </w:rPr>
            </w:pPr>
            <w:r>
              <w:rPr>
                <w:lang w:val="en-US" w:eastAsia="en-US"/>
              </w:rPr>
              <w:t>label11</w:t>
            </w:r>
          </w:p>
        </w:tc>
      </w:tr>
      <w:tr w:rsidR="00176EF4" w:rsidRPr="00FF5F10" w14:paraId="2B64B60B" w14:textId="77777777" w:rsidTr="00D66CEB">
        <w:trPr>
          <w:trHeight w:val="342"/>
        </w:trPr>
        <w:tc>
          <w:tcPr>
            <w:tcW w:w="961" w:type="dxa"/>
            <w:tcBorders>
              <w:top w:val="single" w:sz="4" w:space="0" w:color="auto"/>
              <w:left w:val="single" w:sz="4" w:space="0" w:color="auto"/>
              <w:right w:val="single" w:sz="4" w:space="0" w:color="auto"/>
            </w:tcBorders>
            <w:vAlign w:val="center"/>
          </w:tcPr>
          <w:p w14:paraId="3930DB77" w14:textId="06AD77C9" w:rsidR="00176EF4" w:rsidRPr="005E0982" w:rsidRDefault="00176EF4" w:rsidP="00D66CEB">
            <w:pPr>
              <w:spacing w:line="256" w:lineRule="auto"/>
              <w:jc w:val="center"/>
              <w:rPr>
                <w:lang w:val="en-US" w:eastAsia="en-US"/>
              </w:rPr>
            </w:pPr>
            <w:r>
              <w:rPr>
                <w:lang w:val="en-US" w:eastAsia="en-US"/>
              </w:rPr>
              <w:t>3</w:t>
            </w:r>
            <w:r w:rsidR="00BF011B">
              <w:rPr>
                <w:lang w:val="en-US" w:eastAsia="en-US"/>
              </w:rPr>
              <w:t>5</w:t>
            </w:r>
          </w:p>
        </w:tc>
        <w:tc>
          <w:tcPr>
            <w:tcW w:w="2436" w:type="dxa"/>
            <w:tcBorders>
              <w:top w:val="single" w:sz="4" w:space="0" w:color="auto"/>
              <w:left w:val="single" w:sz="4" w:space="0" w:color="auto"/>
              <w:right w:val="single" w:sz="4" w:space="0" w:color="auto"/>
            </w:tcBorders>
            <w:vAlign w:val="center"/>
          </w:tcPr>
          <w:p w14:paraId="226024D2" w14:textId="77777777" w:rsidR="00176EF4" w:rsidRDefault="00176EF4" w:rsidP="00D66CEB">
            <w:pPr>
              <w:spacing w:line="256" w:lineRule="auto"/>
              <w:rPr>
                <w:lang w:val="en-US" w:eastAsia="en-US"/>
              </w:rPr>
            </w:pPr>
            <w:r>
              <w:rPr>
                <w:lang w:val="en-US" w:eastAsia="en-US"/>
              </w:rPr>
              <w:t>TextBox13/ Behavior</w:t>
            </w:r>
          </w:p>
          <w:p w14:paraId="5D7155CB" w14:textId="77777777" w:rsidR="00176EF4" w:rsidRPr="005E0982" w:rsidRDefault="00176EF4" w:rsidP="00D66CEB">
            <w:pPr>
              <w:spacing w:line="256" w:lineRule="auto"/>
              <w:rPr>
                <w:lang w:val="en-US" w:eastAsia="en-US"/>
              </w:rPr>
            </w:pPr>
            <w:r>
              <w:rPr>
                <w:lang w:val="en-US" w:eastAsia="en-US"/>
              </w:rPr>
              <w:t>(ReadOnly)</w:t>
            </w:r>
          </w:p>
        </w:tc>
        <w:tc>
          <w:tcPr>
            <w:tcW w:w="1701" w:type="dxa"/>
            <w:tcBorders>
              <w:top w:val="single" w:sz="4" w:space="0" w:color="auto"/>
              <w:left w:val="single" w:sz="4" w:space="0" w:color="auto"/>
              <w:bottom w:val="single" w:sz="4" w:space="0" w:color="auto"/>
              <w:right w:val="single" w:sz="4" w:space="0" w:color="auto"/>
            </w:tcBorders>
            <w:vAlign w:val="center"/>
          </w:tcPr>
          <w:p w14:paraId="5FF52DDA" w14:textId="77777777" w:rsidR="00176EF4" w:rsidRPr="00333824" w:rsidRDefault="00176EF4" w:rsidP="00D66CEB">
            <w:pPr>
              <w:spacing w:line="256" w:lineRule="auto"/>
              <w:rPr>
                <w:lang w:val="en-US" w:eastAsia="en-US"/>
              </w:rPr>
            </w:pPr>
            <w:r w:rsidRPr="00333824">
              <w:rPr>
                <w:lang w:val="en-US" w:eastAsia="en-US"/>
              </w:rPr>
              <w:t>ReadOnly</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BECED9E" w14:textId="77777777" w:rsidR="00176EF4" w:rsidRPr="00333824" w:rsidRDefault="00176EF4" w:rsidP="00D66CEB">
            <w:pPr>
              <w:spacing w:line="256" w:lineRule="auto"/>
              <w:rPr>
                <w:lang w:val="en-US" w:eastAsia="en-US"/>
              </w:rPr>
            </w:pPr>
            <w:r w:rsidRPr="00333824">
              <w:rPr>
                <w:lang w:val="en-US" w:eastAsia="en-US"/>
              </w:rPr>
              <w:t>true</w:t>
            </w:r>
          </w:p>
        </w:tc>
      </w:tr>
      <w:tr w:rsidR="00176EF4" w:rsidRPr="00E029A8" w14:paraId="21E52767" w14:textId="77777777" w:rsidTr="00D66CEB">
        <w:tc>
          <w:tcPr>
            <w:tcW w:w="961" w:type="dxa"/>
            <w:tcBorders>
              <w:left w:val="single" w:sz="4" w:space="0" w:color="auto"/>
              <w:bottom w:val="single" w:sz="4" w:space="0" w:color="auto"/>
              <w:right w:val="single" w:sz="4" w:space="0" w:color="auto"/>
            </w:tcBorders>
            <w:vAlign w:val="center"/>
          </w:tcPr>
          <w:p w14:paraId="51A89033" w14:textId="77777777" w:rsidR="00176EF4" w:rsidRPr="005E0982" w:rsidRDefault="00176EF4" w:rsidP="00D66CEB">
            <w:pPr>
              <w:spacing w:line="256" w:lineRule="auto"/>
              <w:jc w:val="center"/>
              <w:rPr>
                <w:lang w:val="en-US" w:eastAsia="en-US"/>
              </w:rPr>
            </w:pPr>
          </w:p>
        </w:tc>
        <w:tc>
          <w:tcPr>
            <w:tcW w:w="2436" w:type="dxa"/>
            <w:tcBorders>
              <w:left w:val="single" w:sz="4" w:space="0" w:color="auto"/>
              <w:bottom w:val="single" w:sz="4" w:space="0" w:color="auto"/>
              <w:right w:val="single" w:sz="4" w:space="0" w:color="auto"/>
            </w:tcBorders>
            <w:vAlign w:val="center"/>
          </w:tcPr>
          <w:p w14:paraId="4AB0C3F3"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7A5A2FCB"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0E87BE0" w14:textId="77777777" w:rsidR="00176EF4" w:rsidRDefault="00176EF4" w:rsidP="00D66CEB">
            <w:pPr>
              <w:spacing w:line="256" w:lineRule="auto"/>
              <w:rPr>
                <w:lang w:val="en-US" w:eastAsia="en-US"/>
              </w:rPr>
            </w:pPr>
            <w:r>
              <w:rPr>
                <w:lang w:val="en-US" w:eastAsia="en-US"/>
              </w:rPr>
              <w:t>fxminusplustolerance</w:t>
            </w:r>
          </w:p>
        </w:tc>
      </w:tr>
      <w:tr w:rsidR="00176EF4" w:rsidRPr="0022194B" w14:paraId="0055461E" w14:textId="77777777" w:rsidTr="00D66CEB">
        <w:tc>
          <w:tcPr>
            <w:tcW w:w="961" w:type="dxa"/>
            <w:tcBorders>
              <w:top w:val="single" w:sz="4" w:space="0" w:color="auto"/>
              <w:left w:val="single" w:sz="4" w:space="0" w:color="auto"/>
              <w:right w:val="single" w:sz="4" w:space="0" w:color="auto"/>
            </w:tcBorders>
            <w:vAlign w:val="center"/>
          </w:tcPr>
          <w:p w14:paraId="6F256AF7" w14:textId="77777777" w:rsidR="00176EF4" w:rsidRDefault="00176EF4" w:rsidP="00D66CEB">
            <w:pPr>
              <w:spacing w:line="256" w:lineRule="auto"/>
              <w:jc w:val="center"/>
              <w:rPr>
                <w:lang w:val="en-US" w:eastAsia="en-US"/>
              </w:rPr>
            </w:pPr>
          </w:p>
          <w:p w14:paraId="098569B0" w14:textId="151B6A20" w:rsidR="00176EF4" w:rsidRPr="005E0982" w:rsidRDefault="00BF011B" w:rsidP="00D66CEB">
            <w:pPr>
              <w:spacing w:line="256" w:lineRule="auto"/>
              <w:jc w:val="center"/>
              <w:rPr>
                <w:lang w:val="en-US" w:eastAsia="en-US"/>
              </w:rPr>
            </w:pPr>
            <w:r>
              <w:rPr>
                <w:lang w:val="en-US" w:eastAsia="en-US"/>
              </w:rPr>
              <w:t>36</w:t>
            </w:r>
          </w:p>
        </w:tc>
        <w:tc>
          <w:tcPr>
            <w:tcW w:w="2436" w:type="dxa"/>
            <w:tcBorders>
              <w:top w:val="single" w:sz="4" w:space="0" w:color="auto"/>
              <w:left w:val="single" w:sz="4" w:space="0" w:color="auto"/>
              <w:right w:val="single" w:sz="4" w:space="0" w:color="auto"/>
            </w:tcBorders>
            <w:vAlign w:val="center"/>
          </w:tcPr>
          <w:p w14:paraId="5E344466" w14:textId="77777777" w:rsidR="00176EF4" w:rsidRPr="005E0982" w:rsidRDefault="00176EF4" w:rsidP="00D66CEB">
            <w:pPr>
              <w:spacing w:line="256" w:lineRule="auto"/>
              <w:rPr>
                <w:lang w:val="en-US" w:eastAsia="en-US"/>
              </w:rPr>
            </w:pPr>
            <w:r>
              <w:rPr>
                <w:lang w:val="en-US" w:eastAsia="en-US"/>
              </w:rPr>
              <w:t>Label15</w:t>
            </w:r>
          </w:p>
        </w:tc>
        <w:tc>
          <w:tcPr>
            <w:tcW w:w="1701" w:type="dxa"/>
            <w:tcBorders>
              <w:top w:val="single" w:sz="4" w:space="0" w:color="auto"/>
              <w:left w:val="single" w:sz="4" w:space="0" w:color="auto"/>
              <w:bottom w:val="single" w:sz="4" w:space="0" w:color="auto"/>
              <w:right w:val="single" w:sz="4" w:space="0" w:color="auto"/>
            </w:tcBorders>
            <w:vAlign w:val="center"/>
          </w:tcPr>
          <w:p w14:paraId="1630F77E" w14:textId="77777777" w:rsidR="00176EF4" w:rsidRDefault="00176EF4" w:rsidP="00D66CEB">
            <w:pPr>
              <w:spacing w:line="256" w:lineRule="auto"/>
              <w:rPr>
                <w:lang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F93489B" w14:textId="77777777" w:rsidR="00176EF4" w:rsidRDefault="00176EF4" w:rsidP="00D66CEB">
            <w:pPr>
              <w:spacing w:line="256" w:lineRule="auto"/>
              <w:rPr>
                <w:lang w:val="en-US" w:eastAsia="en-US"/>
              </w:rPr>
            </w:pPr>
            <w:r>
              <w:rPr>
                <w:lang w:val="en-US" w:eastAsia="en-US"/>
              </w:rPr>
              <w:t>F</w:t>
            </w:r>
            <w:r w:rsidRPr="00E31563">
              <w:rPr>
                <w:lang w:val="en-US" w:eastAsia="en-US"/>
              </w:rPr>
              <w:t>(X*)-</w:t>
            </w:r>
            <w:r>
              <w:rPr>
                <w:lang w:val="en-US" w:eastAsia="en-US"/>
              </w:rPr>
              <w:t>F</w:t>
            </w:r>
            <w:r w:rsidRPr="00E31563">
              <w:rPr>
                <w:lang w:val="en-US" w:eastAsia="en-US"/>
              </w:rPr>
              <w:t>(X*</w:t>
            </w:r>
            <w:r>
              <w:rPr>
                <w:lang w:val="en-US" w:eastAsia="en-US"/>
              </w:rPr>
              <w:t>-Tolerance</w:t>
            </w:r>
            <w:r w:rsidRPr="00E31563">
              <w:rPr>
                <w:lang w:val="en-US" w:eastAsia="en-US"/>
              </w:rPr>
              <w:t>)</w:t>
            </w:r>
          </w:p>
        </w:tc>
      </w:tr>
      <w:tr w:rsidR="00176EF4" w:rsidRPr="00E029A8" w14:paraId="1E37999F" w14:textId="77777777" w:rsidTr="00D66CEB">
        <w:tc>
          <w:tcPr>
            <w:tcW w:w="961" w:type="dxa"/>
            <w:tcBorders>
              <w:left w:val="single" w:sz="4" w:space="0" w:color="auto"/>
              <w:bottom w:val="single" w:sz="4" w:space="0" w:color="auto"/>
              <w:right w:val="single" w:sz="4" w:space="0" w:color="auto"/>
            </w:tcBorders>
            <w:vAlign w:val="center"/>
          </w:tcPr>
          <w:p w14:paraId="626F9E46" w14:textId="77777777" w:rsidR="00176EF4" w:rsidRPr="005E0982" w:rsidRDefault="00176EF4" w:rsidP="00D66CEB">
            <w:pPr>
              <w:spacing w:line="256" w:lineRule="auto"/>
              <w:rPr>
                <w:lang w:val="en-US" w:eastAsia="en-US"/>
              </w:rPr>
            </w:pPr>
          </w:p>
        </w:tc>
        <w:tc>
          <w:tcPr>
            <w:tcW w:w="2436" w:type="dxa"/>
            <w:tcBorders>
              <w:left w:val="single" w:sz="4" w:space="0" w:color="auto"/>
              <w:bottom w:val="single" w:sz="4" w:space="0" w:color="auto"/>
              <w:right w:val="single" w:sz="4" w:space="0" w:color="auto"/>
            </w:tcBorders>
            <w:vAlign w:val="center"/>
          </w:tcPr>
          <w:p w14:paraId="6F17D82B"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00CCD1B3"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C957F0B" w14:textId="77777777" w:rsidR="00176EF4" w:rsidRPr="00204FC0" w:rsidRDefault="00176EF4" w:rsidP="00D66CEB">
            <w:pPr>
              <w:spacing w:line="256" w:lineRule="auto"/>
              <w:rPr>
                <w:lang w:val="en-US" w:eastAsia="en-US"/>
              </w:rPr>
            </w:pPr>
            <w:r>
              <w:rPr>
                <w:lang w:val="en-US" w:eastAsia="en-US"/>
              </w:rPr>
              <w:t>label8</w:t>
            </w:r>
          </w:p>
        </w:tc>
      </w:tr>
      <w:tr w:rsidR="00176EF4" w:rsidRPr="00FF5F10" w14:paraId="1DE5BEF2" w14:textId="77777777" w:rsidTr="00D66CEB">
        <w:tc>
          <w:tcPr>
            <w:tcW w:w="961" w:type="dxa"/>
            <w:tcBorders>
              <w:top w:val="single" w:sz="4" w:space="0" w:color="auto"/>
              <w:left w:val="single" w:sz="4" w:space="0" w:color="auto"/>
              <w:right w:val="single" w:sz="4" w:space="0" w:color="auto"/>
            </w:tcBorders>
            <w:vAlign w:val="center"/>
          </w:tcPr>
          <w:p w14:paraId="560D38C9" w14:textId="77777777" w:rsidR="00176EF4" w:rsidRDefault="00176EF4" w:rsidP="00D66CEB">
            <w:pPr>
              <w:spacing w:line="256" w:lineRule="auto"/>
              <w:jc w:val="center"/>
              <w:rPr>
                <w:lang w:val="en-US" w:eastAsia="en-US"/>
              </w:rPr>
            </w:pPr>
          </w:p>
          <w:p w14:paraId="5448508F" w14:textId="558D89D2" w:rsidR="00176EF4" w:rsidRPr="005E0982" w:rsidRDefault="00BF011B" w:rsidP="00D66CEB">
            <w:pPr>
              <w:spacing w:line="256" w:lineRule="auto"/>
              <w:jc w:val="center"/>
              <w:rPr>
                <w:lang w:val="en-US" w:eastAsia="en-US"/>
              </w:rPr>
            </w:pPr>
            <w:r>
              <w:rPr>
                <w:lang w:val="en-US" w:eastAsia="en-US"/>
              </w:rPr>
              <w:t>37</w:t>
            </w:r>
          </w:p>
        </w:tc>
        <w:tc>
          <w:tcPr>
            <w:tcW w:w="2436" w:type="dxa"/>
            <w:tcBorders>
              <w:top w:val="single" w:sz="4" w:space="0" w:color="auto"/>
              <w:left w:val="single" w:sz="4" w:space="0" w:color="auto"/>
              <w:right w:val="single" w:sz="4" w:space="0" w:color="auto"/>
            </w:tcBorders>
            <w:vAlign w:val="center"/>
          </w:tcPr>
          <w:p w14:paraId="75475A1C" w14:textId="77777777" w:rsidR="00176EF4" w:rsidRDefault="00176EF4" w:rsidP="00D66CEB">
            <w:pPr>
              <w:spacing w:line="256" w:lineRule="auto"/>
              <w:rPr>
                <w:lang w:val="en-US" w:eastAsia="en-US"/>
              </w:rPr>
            </w:pPr>
            <w:r>
              <w:rPr>
                <w:lang w:val="en-US" w:eastAsia="en-US"/>
              </w:rPr>
              <w:t>TextBox12/ Behavior</w:t>
            </w:r>
          </w:p>
          <w:p w14:paraId="4D58CE0C" w14:textId="77777777" w:rsidR="00176EF4" w:rsidRPr="005E0982" w:rsidRDefault="00176EF4" w:rsidP="00D66CEB">
            <w:pPr>
              <w:spacing w:line="256" w:lineRule="auto"/>
              <w:rPr>
                <w:lang w:val="en-US" w:eastAsia="en-US"/>
              </w:rPr>
            </w:pPr>
            <w:r>
              <w:rPr>
                <w:lang w:val="en-US" w:eastAsia="en-US"/>
              </w:rPr>
              <w:t>(ReadOnly)</w:t>
            </w:r>
          </w:p>
        </w:tc>
        <w:tc>
          <w:tcPr>
            <w:tcW w:w="1701" w:type="dxa"/>
            <w:tcBorders>
              <w:top w:val="single" w:sz="4" w:space="0" w:color="auto"/>
              <w:left w:val="single" w:sz="4" w:space="0" w:color="auto"/>
              <w:bottom w:val="single" w:sz="4" w:space="0" w:color="auto"/>
              <w:right w:val="single" w:sz="4" w:space="0" w:color="auto"/>
            </w:tcBorders>
            <w:vAlign w:val="center"/>
          </w:tcPr>
          <w:p w14:paraId="62E56F29" w14:textId="77777777" w:rsidR="00176EF4" w:rsidRPr="00333824" w:rsidRDefault="00176EF4" w:rsidP="00D66CEB">
            <w:pPr>
              <w:spacing w:line="256" w:lineRule="auto"/>
              <w:rPr>
                <w:lang w:val="en-US" w:eastAsia="en-US"/>
              </w:rPr>
            </w:pPr>
            <w:r>
              <w:rPr>
                <w:lang w:val="en-US" w:eastAsia="en-US"/>
              </w:rPr>
              <w:t>ReadOnly</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E658B4" w14:textId="77777777" w:rsidR="00176EF4" w:rsidRDefault="00176EF4" w:rsidP="00D66CEB">
            <w:pPr>
              <w:spacing w:line="256" w:lineRule="auto"/>
              <w:rPr>
                <w:lang w:val="en-US" w:eastAsia="en-US"/>
              </w:rPr>
            </w:pPr>
            <w:r>
              <w:rPr>
                <w:lang w:val="en-US" w:eastAsia="en-US"/>
              </w:rPr>
              <w:t>true</w:t>
            </w:r>
          </w:p>
        </w:tc>
      </w:tr>
      <w:tr w:rsidR="00176EF4" w:rsidRPr="00E029A8" w14:paraId="07EF91F9" w14:textId="77777777" w:rsidTr="00D66CEB">
        <w:tc>
          <w:tcPr>
            <w:tcW w:w="961" w:type="dxa"/>
            <w:tcBorders>
              <w:left w:val="single" w:sz="4" w:space="0" w:color="auto"/>
              <w:bottom w:val="single" w:sz="4" w:space="0" w:color="auto"/>
              <w:right w:val="single" w:sz="4" w:space="0" w:color="auto"/>
            </w:tcBorders>
            <w:vAlign w:val="center"/>
          </w:tcPr>
          <w:p w14:paraId="11DAFD51" w14:textId="77777777" w:rsidR="00176EF4" w:rsidRPr="005E0982" w:rsidRDefault="00176EF4" w:rsidP="00D66CEB">
            <w:pPr>
              <w:spacing w:line="256" w:lineRule="auto"/>
              <w:rPr>
                <w:lang w:val="en-US" w:eastAsia="en-US"/>
              </w:rPr>
            </w:pPr>
          </w:p>
        </w:tc>
        <w:tc>
          <w:tcPr>
            <w:tcW w:w="2436" w:type="dxa"/>
            <w:tcBorders>
              <w:left w:val="single" w:sz="4" w:space="0" w:color="auto"/>
              <w:bottom w:val="single" w:sz="4" w:space="0" w:color="auto"/>
              <w:right w:val="single" w:sz="4" w:space="0" w:color="auto"/>
            </w:tcBorders>
            <w:vAlign w:val="center"/>
          </w:tcPr>
          <w:p w14:paraId="1934D722"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1B2DEA80" w14:textId="77777777" w:rsidR="00176EF4" w:rsidRDefault="00176EF4" w:rsidP="00D66CEB">
            <w:pPr>
              <w:spacing w:line="256" w:lineRule="auto"/>
              <w:rPr>
                <w:lang w:eastAsia="en-US"/>
              </w:rPr>
            </w:pPr>
            <w:r>
              <w:rPr>
                <w:lang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B89FE5A" w14:textId="77777777" w:rsidR="00176EF4" w:rsidRDefault="00176EF4" w:rsidP="00D66CEB">
            <w:pPr>
              <w:spacing w:line="256" w:lineRule="auto"/>
              <w:rPr>
                <w:lang w:val="en-US" w:eastAsia="en-US"/>
              </w:rPr>
            </w:pPr>
            <w:r>
              <w:rPr>
                <w:lang w:val="en-US" w:eastAsia="en-US"/>
              </w:rPr>
              <w:t>fxminusminustolerance</w:t>
            </w:r>
          </w:p>
        </w:tc>
      </w:tr>
      <w:tr w:rsidR="00176EF4" w:rsidRPr="00E029A8" w14:paraId="4FC40D7C" w14:textId="77777777" w:rsidTr="00D66CEB">
        <w:tc>
          <w:tcPr>
            <w:tcW w:w="961" w:type="dxa"/>
            <w:tcBorders>
              <w:top w:val="single" w:sz="4" w:space="0" w:color="auto"/>
              <w:left w:val="single" w:sz="4" w:space="0" w:color="auto"/>
              <w:right w:val="single" w:sz="4" w:space="0" w:color="auto"/>
            </w:tcBorders>
            <w:vAlign w:val="center"/>
          </w:tcPr>
          <w:p w14:paraId="0CBFB7AE" w14:textId="77777777" w:rsidR="00176EF4" w:rsidRDefault="00176EF4" w:rsidP="00D66CEB">
            <w:pPr>
              <w:spacing w:line="256" w:lineRule="auto"/>
              <w:rPr>
                <w:lang w:val="en-US" w:eastAsia="en-US"/>
              </w:rPr>
            </w:pPr>
          </w:p>
          <w:p w14:paraId="31F646DC" w14:textId="4EBC70E8" w:rsidR="00176EF4" w:rsidRPr="005E0982" w:rsidRDefault="00BF011B" w:rsidP="00D66CEB">
            <w:pPr>
              <w:spacing w:line="256" w:lineRule="auto"/>
              <w:jc w:val="center"/>
              <w:rPr>
                <w:lang w:val="en-US" w:eastAsia="en-US"/>
              </w:rPr>
            </w:pPr>
            <w:r>
              <w:rPr>
                <w:lang w:val="en-US" w:eastAsia="en-US"/>
              </w:rPr>
              <w:t>38</w:t>
            </w:r>
          </w:p>
        </w:tc>
        <w:tc>
          <w:tcPr>
            <w:tcW w:w="2436" w:type="dxa"/>
            <w:tcBorders>
              <w:top w:val="single" w:sz="4" w:space="0" w:color="auto"/>
              <w:left w:val="single" w:sz="4" w:space="0" w:color="auto"/>
              <w:right w:val="single" w:sz="4" w:space="0" w:color="auto"/>
            </w:tcBorders>
            <w:vAlign w:val="center"/>
          </w:tcPr>
          <w:p w14:paraId="500925AF" w14:textId="77777777" w:rsidR="00176EF4" w:rsidRDefault="00176EF4" w:rsidP="00D66CEB">
            <w:pPr>
              <w:spacing w:line="256" w:lineRule="auto"/>
              <w:rPr>
                <w:lang w:val="en-US" w:eastAsia="en-US"/>
              </w:rPr>
            </w:pPr>
            <w:r>
              <w:rPr>
                <w:lang w:val="en-US" w:eastAsia="en-US"/>
              </w:rPr>
              <w:t>TextBox13/Behavior</w:t>
            </w:r>
          </w:p>
          <w:p w14:paraId="09F79A85" w14:textId="77777777" w:rsidR="00176EF4" w:rsidRPr="005E0982" w:rsidRDefault="00176EF4" w:rsidP="00D66CEB">
            <w:pPr>
              <w:spacing w:line="256" w:lineRule="auto"/>
              <w:rPr>
                <w:lang w:val="en-US" w:eastAsia="en-US"/>
              </w:rPr>
            </w:pPr>
            <w:r>
              <w:rPr>
                <w:lang w:val="en-US" w:eastAsia="en-US"/>
              </w:rPr>
              <w:t>(ReadOnly)</w:t>
            </w:r>
          </w:p>
        </w:tc>
        <w:tc>
          <w:tcPr>
            <w:tcW w:w="1701" w:type="dxa"/>
            <w:tcBorders>
              <w:top w:val="single" w:sz="4" w:space="0" w:color="auto"/>
              <w:left w:val="single" w:sz="4" w:space="0" w:color="auto"/>
              <w:bottom w:val="single" w:sz="4" w:space="0" w:color="auto"/>
              <w:right w:val="single" w:sz="4" w:space="0" w:color="auto"/>
            </w:tcBorders>
            <w:vAlign w:val="center"/>
          </w:tcPr>
          <w:p w14:paraId="7AEFA206" w14:textId="77777777" w:rsidR="00176EF4" w:rsidRPr="00A22A24" w:rsidRDefault="00176EF4" w:rsidP="00D66CEB">
            <w:pPr>
              <w:spacing w:line="256" w:lineRule="auto"/>
              <w:rPr>
                <w:lang w:val="en-US" w:eastAsia="en-US"/>
              </w:rPr>
            </w:pPr>
            <w:r>
              <w:rPr>
                <w:lang w:val="en-US" w:eastAsia="en-US"/>
              </w:rPr>
              <w:t>ReadOnly</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627CBD8" w14:textId="77777777" w:rsidR="00176EF4" w:rsidRDefault="00176EF4" w:rsidP="00D66CEB">
            <w:pPr>
              <w:spacing w:line="256" w:lineRule="auto"/>
              <w:rPr>
                <w:lang w:val="en-US" w:eastAsia="en-US"/>
              </w:rPr>
            </w:pPr>
            <w:r>
              <w:rPr>
                <w:lang w:val="en-US" w:eastAsia="en-US"/>
              </w:rPr>
              <w:t>true</w:t>
            </w:r>
          </w:p>
        </w:tc>
      </w:tr>
      <w:tr w:rsidR="00176EF4" w:rsidRPr="00E029A8" w14:paraId="7C554972" w14:textId="77777777" w:rsidTr="00D66CEB">
        <w:tc>
          <w:tcPr>
            <w:tcW w:w="961" w:type="dxa"/>
            <w:tcBorders>
              <w:left w:val="single" w:sz="4" w:space="0" w:color="auto"/>
              <w:bottom w:val="single" w:sz="4" w:space="0" w:color="auto"/>
              <w:right w:val="single" w:sz="4" w:space="0" w:color="auto"/>
            </w:tcBorders>
            <w:vAlign w:val="center"/>
          </w:tcPr>
          <w:p w14:paraId="2F463D18" w14:textId="77777777" w:rsidR="00176EF4" w:rsidRPr="005E0982" w:rsidRDefault="00176EF4" w:rsidP="00D66CEB">
            <w:pPr>
              <w:spacing w:line="256" w:lineRule="auto"/>
              <w:rPr>
                <w:lang w:val="en-US" w:eastAsia="en-US"/>
              </w:rPr>
            </w:pPr>
          </w:p>
        </w:tc>
        <w:tc>
          <w:tcPr>
            <w:tcW w:w="2436" w:type="dxa"/>
            <w:tcBorders>
              <w:left w:val="single" w:sz="4" w:space="0" w:color="auto"/>
              <w:bottom w:val="single" w:sz="4" w:space="0" w:color="auto"/>
              <w:right w:val="single" w:sz="4" w:space="0" w:color="auto"/>
            </w:tcBorders>
            <w:vAlign w:val="center"/>
          </w:tcPr>
          <w:p w14:paraId="34A27C8A"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58908429" w14:textId="77777777" w:rsidR="00176EF4" w:rsidRPr="00A22A24" w:rsidRDefault="00176EF4" w:rsidP="00D66CEB">
            <w:pPr>
              <w:spacing w:line="256" w:lineRule="auto"/>
              <w:rPr>
                <w:lang w:val="en-US" w:eastAsia="en-US"/>
              </w:rPr>
            </w:pPr>
            <w:r>
              <w:rPr>
                <w:lang w:val="en-US"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B2B046B" w14:textId="77777777" w:rsidR="00176EF4" w:rsidRDefault="00176EF4" w:rsidP="00D66CEB">
            <w:pPr>
              <w:spacing w:line="256" w:lineRule="auto"/>
              <w:rPr>
                <w:lang w:val="en-US" w:eastAsia="en-US"/>
              </w:rPr>
            </w:pPr>
            <w:r>
              <w:rPr>
                <w:lang w:val="en-US" w:eastAsia="en-US"/>
              </w:rPr>
              <w:t>absError</w:t>
            </w:r>
          </w:p>
        </w:tc>
      </w:tr>
      <w:tr w:rsidR="00176EF4" w:rsidRPr="00E029A8" w14:paraId="502F4F6C" w14:textId="77777777" w:rsidTr="00D66CEB">
        <w:tc>
          <w:tcPr>
            <w:tcW w:w="961" w:type="dxa"/>
            <w:tcBorders>
              <w:top w:val="single" w:sz="4" w:space="0" w:color="auto"/>
              <w:left w:val="single" w:sz="4" w:space="0" w:color="auto"/>
              <w:right w:val="single" w:sz="4" w:space="0" w:color="auto"/>
            </w:tcBorders>
            <w:vAlign w:val="center"/>
          </w:tcPr>
          <w:p w14:paraId="6EEF8CAD" w14:textId="77777777" w:rsidR="00176EF4" w:rsidRDefault="00176EF4" w:rsidP="00D66CEB">
            <w:pPr>
              <w:spacing w:line="256" w:lineRule="auto"/>
              <w:jc w:val="center"/>
              <w:rPr>
                <w:lang w:val="en-US" w:eastAsia="en-US"/>
              </w:rPr>
            </w:pPr>
          </w:p>
          <w:p w14:paraId="76F4C932" w14:textId="420AEFA5" w:rsidR="00176EF4" w:rsidRPr="005E0982" w:rsidRDefault="00BF011B" w:rsidP="00D66CEB">
            <w:pPr>
              <w:spacing w:line="256" w:lineRule="auto"/>
              <w:jc w:val="center"/>
              <w:rPr>
                <w:lang w:val="en-US" w:eastAsia="en-US"/>
              </w:rPr>
            </w:pPr>
            <w:r>
              <w:rPr>
                <w:lang w:val="en-US" w:eastAsia="en-US"/>
              </w:rPr>
              <w:t>39</w:t>
            </w:r>
          </w:p>
        </w:tc>
        <w:tc>
          <w:tcPr>
            <w:tcW w:w="2436" w:type="dxa"/>
            <w:tcBorders>
              <w:top w:val="single" w:sz="4" w:space="0" w:color="auto"/>
              <w:left w:val="single" w:sz="4" w:space="0" w:color="auto"/>
              <w:right w:val="single" w:sz="4" w:space="0" w:color="auto"/>
            </w:tcBorders>
            <w:vAlign w:val="center"/>
          </w:tcPr>
          <w:p w14:paraId="27D78936" w14:textId="77777777" w:rsidR="00176EF4" w:rsidRDefault="00176EF4" w:rsidP="00D66CEB">
            <w:pPr>
              <w:spacing w:line="256" w:lineRule="auto"/>
              <w:rPr>
                <w:lang w:val="en-US" w:eastAsia="en-US"/>
              </w:rPr>
            </w:pPr>
          </w:p>
          <w:p w14:paraId="12B7B4D0" w14:textId="77777777" w:rsidR="00176EF4" w:rsidRPr="005E0982" w:rsidRDefault="00176EF4" w:rsidP="00D66CEB">
            <w:pPr>
              <w:spacing w:line="256" w:lineRule="auto"/>
              <w:rPr>
                <w:lang w:val="en-US" w:eastAsia="en-US"/>
              </w:rPr>
            </w:pPr>
            <w:r>
              <w:rPr>
                <w:lang w:val="en-US" w:eastAsia="en-US"/>
              </w:rPr>
              <w:t>Label16</w:t>
            </w:r>
          </w:p>
        </w:tc>
        <w:tc>
          <w:tcPr>
            <w:tcW w:w="1701" w:type="dxa"/>
            <w:tcBorders>
              <w:top w:val="single" w:sz="4" w:space="0" w:color="auto"/>
              <w:left w:val="single" w:sz="4" w:space="0" w:color="auto"/>
              <w:bottom w:val="single" w:sz="4" w:space="0" w:color="auto"/>
              <w:right w:val="single" w:sz="4" w:space="0" w:color="auto"/>
            </w:tcBorders>
            <w:vAlign w:val="center"/>
          </w:tcPr>
          <w:p w14:paraId="2CA03B06" w14:textId="77777777" w:rsidR="00176EF4" w:rsidRPr="00A22A24" w:rsidRDefault="00176EF4" w:rsidP="00D66CEB">
            <w:pPr>
              <w:spacing w:line="256" w:lineRule="auto"/>
              <w:rPr>
                <w:lang w:val="en-US" w:eastAsia="en-US"/>
              </w:rPr>
            </w:pPr>
            <w:r>
              <w:rPr>
                <w:lang w:eastAsia="en-US"/>
              </w:rPr>
              <w:t>Appearance (Text)</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051625" w14:textId="4451F8FB" w:rsidR="00176EF4" w:rsidRPr="00365D9C" w:rsidRDefault="00BF011B" w:rsidP="00D66CEB">
            <w:pPr>
              <w:spacing w:line="256" w:lineRule="auto"/>
              <w:rPr>
                <w:lang w:val="en-US" w:eastAsia="en-US"/>
              </w:rPr>
            </w:pPr>
            <w:r>
              <w:rPr>
                <w:lang w:val="en-US" w:eastAsia="en-US"/>
              </w:rPr>
              <w:t>RelError</w:t>
            </w:r>
            <w:r w:rsidR="00176EF4">
              <w:rPr>
                <w:lang w:val="en-US" w:eastAsia="en-US"/>
              </w:rPr>
              <w:t>:</w:t>
            </w:r>
          </w:p>
        </w:tc>
      </w:tr>
      <w:tr w:rsidR="00176EF4" w:rsidRPr="00E029A8" w14:paraId="37387C74" w14:textId="77777777" w:rsidTr="00D66CEB">
        <w:tc>
          <w:tcPr>
            <w:tcW w:w="961" w:type="dxa"/>
            <w:tcBorders>
              <w:left w:val="single" w:sz="4" w:space="0" w:color="auto"/>
              <w:bottom w:val="single" w:sz="4" w:space="0" w:color="auto"/>
              <w:right w:val="single" w:sz="4" w:space="0" w:color="auto"/>
            </w:tcBorders>
            <w:vAlign w:val="center"/>
          </w:tcPr>
          <w:p w14:paraId="4206D51A" w14:textId="77777777" w:rsidR="00176EF4" w:rsidRPr="005E0982" w:rsidRDefault="00176EF4" w:rsidP="00D66CEB">
            <w:pPr>
              <w:spacing w:line="256" w:lineRule="auto"/>
              <w:rPr>
                <w:lang w:val="en-US" w:eastAsia="en-US"/>
              </w:rPr>
            </w:pPr>
          </w:p>
        </w:tc>
        <w:tc>
          <w:tcPr>
            <w:tcW w:w="2436" w:type="dxa"/>
            <w:tcBorders>
              <w:left w:val="single" w:sz="4" w:space="0" w:color="auto"/>
              <w:bottom w:val="single" w:sz="4" w:space="0" w:color="auto"/>
              <w:right w:val="single" w:sz="4" w:space="0" w:color="auto"/>
            </w:tcBorders>
            <w:vAlign w:val="center"/>
          </w:tcPr>
          <w:p w14:paraId="1B2A0B62" w14:textId="77777777" w:rsidR="00176EF4" w:rsidRPr="005E0982" w:rsidRDefault="00176EF4" w:rsidP="00D66CEB">
            <w:pPr>
              <w:spacing w:line="256" w:lineRule="auto"/>
              <w:rPr>
                <w:lang w:val="en-US" w:eastAsia="en-US"/>
              </w:rPr>
            </w:pPr>
          </w:p>
        </w:tc>
        <w:tc>
          <w:tcPr>
            <w:tcW w:w="1701" w:type="dxa"/>
            <w:tcBorders>
              <w:top w:val="single" w:sz="4" w:space="0" w:color="auto"/>
              <w:left w:val="single" w:sz="4" w:space="0" w:color="auto"/>
              <w:bottom w:val="single" w:sz="4" w:space="0" w:color="auto"/>
              <w:right w:val="single" w:sz="4" w:space="0" w:color="auto"/>
            </w:tcBorders>
            <w:vAlign w:val="center"/>
          </w:tcPr>
          <w:p w14:paraId="37036646" w14:textId="77777777" w:rsidR="00176EF4" w:rsidRDefault="00176EF4" w:rsidP="00D66CEB">
            <w:pPr>
              <w:spacing w:line="256" w:lineRule="auto"/>
              <w:rPr>
                <w:lang w:eastAsia="en-US"/>
              </w:rPr>
            </w:pPr>
            <w:r>
              <w:rPr>
                <w:lang w:val="en-US" w:eastAsia="en-US"/>
              </w:rPr>
              <w:t>Design (Name)</w:t>
            </w:r>
          </w:p>
        </w:tc>
        <w:tc>
          <w:tcPr>
            <w:tcW w:w="4483"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87763B3" w14:textId="77777777" w:rsidR="00176EF4" w:rsidRDefault="00176EF4" w:rsidP="00D66CEB">
            <w:pPr>
              <w:spacing w:line="256" w:lineRule="auto"/>
              <w:rPr>
                <w:lang w:val="en-US" w:eastAsia="en-US"/>
              </w:rPr>
            </w:pPr>
            <w:r>
              <w:rPr>
                <w:lang w:val="en-US" w:eastAsia="en-US"/>
              </w:rPr>
              <w:t>label21</w:t>
            </w:r>
          </w:p>
        </w:tc>
      </w:tr>
    </w:tbl>
    <w:p w14:paraId="6D6F6125" w14:textId="77777777" w:rsidR="00587838" w:rsidRPr="00176EF4" w:rsidRDefault="00587838" w:rsidP="005E0982">
      <w:pPr>
        <w:rPr>
          <w:lang w:val="en-US"/>
        </w:rPr>
      </w:pPr>
    </w:p>
    <w:p w14:paraId="36BF7D42" w14:textId="77777777" w:rsidR="00587838" w:rsidRDefault="00587838" w:rsidP="00587838">
      <w:pPr>
        <w:spacing w:before="120"/>
        <w:jc w:val="center"/>
        <w:rPr>
          <w:b/>
        </w:rPr>
      </w:pPr>
      <w:bookmarkStart w:id="5" w:name="Глава6СтадииКонструированияСистемы"/>
      <w:r>
        <w:rPr>
          <w:b/>
        </w:rPr>
        <w:t>Раздел №6</w:t>
      </w:r>
    </w:p>
    <w:p w14:paraId="6B352B62" w14:textId="6A7032F2" w:rsidR="00587838" w:rsidRPr="0048032C" w:rsidRDefault="00587838" w:rsidP="0048032C">
      <w:pPr>
        <w:jc w:val="center"/>
        <w:rPr>
          <w:caps/>
          <w:sz w:val="20"/>
          <w:szCs w:val="20"/>
        </w:rPr>
      </w:pPr>
      <w:r>
        <w:rPr>
          <w:b/>
        </w:rPr>
        <w:t xml:space="preserve">Стадии </w:t>
      </w:r>
      <w:r>
        <w:rPr>
          <w:b/>
          <w:i/>
          <w:color w:val="FF0000"/>
        </w:rPr>
        <w:t>конструирования</w:t>
      </w:r>
      <w:r>
        <w:rPr>
          <w:b/>
        </w:rPr>
        <w:t xml:space="preserve"> программного </w:t>
      </w:r>
      <w:r w:rsidRPr="0048032C">
        <w:rPr>
          <w:b/>
        </w:rPr>
        <w:t xml:space="preserve">обеспечения </w:t>
      </w:r>
      <w:r w:rsidR="0048032C" w:rsidRPr="0048032C">
        <w:rPr>
          <w:b/>
        </w:rPr>
        <w:t>для поиска решения одномерной задачи оптимизации</w:t>
      </w:r>
      <w:r w:rsidRPr="0048032C">
        <w:rPr>
          <w:b/>
        </w:rPr>
        <w:t xml:space="preserve">, реализующей </w:t>
      </w:r>
      <w:r w:rsidR="00BF011B">
        <w:rPr>
          <w:b/>
          <w:lang w:val="en-US"/>
        </w:rPr>
        <w:t>Newton</w:t>
      </w:r>
      <w:r w:rsidR="00BF011B" w:rsidRPr="00BF011B">
        <w:rPr>
          <w:b/>
        </w:rPr>
        <w:t>’</w:t>
      </w:r>
      <w:r w:rsidR="00BF011B">
        <w:rPr>
          <w:b/>
          <w:lang w:val="en-US"/>
        </w:rPr>
        <w:t>s</w:t>
      </w:r>
      <w:r w:rsidRPr="0048032C">
        <w:rPr>
          <w:b/>
        </w:rPr>
        <w:t xml:space="preserve"> Method:</w:t>
      </w:r>
    </w:p>
    <w:p w14:paraId="71CE49B5" w14:textId="5A512750" w:rsidR="00587838" w:rsidRDefault="00463560" w:rsidP="00587838">
      <w:pPr>
        <w:spacing w:before="240"/>
        <w:rPr>
          <w:noProof/>
        </w:rPr>
      </w:pPr>
      <w:bookmarkStart w:id="6" w:name="Стадия_6_1_КодПрограммыДляФормы"/>
      <w:bookmarkEnd w:id="5"/>
      <w:r w:rsidRPr="00463560">
        <w:rPr>
          <w:b/>
          <w:bCs/>
          <w:noProof/>
        </w:rPr>
        <w:t>6.1</w:t>
      </w:r>
      <w:r w:rsidR="00587838" w:rsidRPr="00463560">
        <w:rPr>
          <w:b/>
          <w:bCs/>
          <w:noProof/>
        </w:rPr>
        <w:t>:</w:t>
      </w:r>
      <w:r w:rsidR="00587838">
        <w:rPr>
          <w:noProof/>
        </w:rPr>
        <w:t xml:space="preserve"> </w:t>
      </w:r>
      <w:r w:rsidR="00652967">
        <w:rPr>
          <w:noProof/>
        </w:rPr>
        <w:t xml:space="preserve">Код программы на </w:t>
      </w:r>
      <w:r w:rsidR="00652967">
        <w:rPr>
          <w:noProof/>
          <w:lang w:val="en-US"/>
        </w:rPr>
        <w:t>C</w:t>
      </w:r>
      <w:r w:rsidR="00652967" w:rsidRPr="00652967">
        <w:rPr>
          <w:noProof/>
        </w:rPr>
        <w:t xml:space="preserve"># </w:t>
      </w:r>
      <w:r w:rsidR="00652967">
        <w:rPr>
          <w:noProof/>
          <w:lang w:val="en-US"/>
        </w:rPr>
        <w:t>Windows</w:t>
      </w:r>
      <w:r w:rsidR="00652967" w:rsidRPr="00652967">
        <w:rPr>
          <w:noProof/>
        </w:rPr>
        <w:t xml:space="preserve"> </w:t>
      </w:r>
      <w:r w:rsidR="00652967">
        <w:rPr>
          <w:noProof/>
          <w:lang w:val="en-US"/>
        </w:rPr>
        <w:t>Forms</w:t>
      </w:r>
      <w:r w:rsidR="00652967" w:rsidRPr="00652967">
        <w:rPr>
          <w:noProof/>
        </w:rPr>
        <w:t>(</w:t>
      </w:r>
      <w:r w:rsidR="00652967">
        <w:rPr>
          <w:noProof/>
        </w:rPr>
        <w:t>.NET</w:t>
      </w:r>
      <w:r w:rsidR="00652967" w:rsidRPr="00652967">
        <w:rPr>
          <w:noProof/>
        </w:rPr>
        <w:t xml:space="preserve"> </w:t>
      </w:r>
      <w:r w:rsidR="00652967">
        <w:rPr>
          <w:noProof/>
          <w:lang w:val="en-US"/>
        </w:rPr>
        <w:t>Framework</w:t>
      </w:r>
      <w:r w:rsidR="00652967" w:rsidRPr="00652967">
        <w:rPr>
          <w:noProof/>
        </w:rPr>
        <w:t>)</w:t>
      </w:r>
      <w:r w:rsidR="00652967">
        <w:rPr>
          <w:noProof/>
        </w:rPr>
        <w:t xml:space="preserve">, </w:t>
      </w:r>
      <w:r w:rsidR="00652967">
        <w:rPr>
          <w:b/>
          <w:i/>
          <w:noProof/>
          <w:color w:val="FF0000"/>
        </w:rPr>
        <w:t>ассоцированный с интерфейсной формой</w:t>
      </w:r>
      <w:r w:rsidR="00652967">
        <w:rPr>
          <w:noProof/>
        </w:rPr>
        <w:t xml:space="preserve"> “</w:t>
      </w:r>
      <w:r w:rsidR="00570F82" w:rsidRPr="00570F82">
        <w:rPr>
          <w:noProof/>
        </w:rPr>
        <w:t xml:space="preserve"> </w:t>
      </w:r>
      <w:r w:rsidR="00570F82">
        <w:rPr>
          <w:noProof/>
        </w:rPr>
        <w:t>Form</w:t>
      </w:r>
      <w:r w:rsidR="00BF011B" w:rsidRPr="00BF011B">
        <w:rPr>
          <w:noProof/>
        </w:rPr>
        <w:t>1</w:t>
      </w:r>
      <w:r w:rsidR="00570F82">
        <w:rPr>
          <w:noProof/>
        </w:rPr>
        <w:t>.</w:t>
      </w:r>
      <w:r w:rsidR="00570F82">
        <w:rPr>
          <w:noProof/>
          <w:lang w:val="en-US"/>
        </w:rPr>
        <w:t>cs</w:t>
      </w:r>
      <w:r w:rsidR="00570F82">
        <w:rPr>
          <w:noProof/>
        </w:rPr>
        <w:t xml:space="preserve"> </w:t>
      </w:r>
      <w:r w:rsidR="00652967">
        <w:rPr>
          <w:noProof/>
        </w:rPr>
        <w:t xml:space="preserve">”, который </w:t>
      </w:r>
      <w:r w:rsidR="00652967">
        <w:rPr>
          <w:b/>
          <w:i/>
          <w:noProof/>
          <w:color w:val="FF0000"/>
        </w:rPr>
        <w:t>реализует функции ввода и вывода данных</w:t>
      </w:r>
      <w:r w:rsidR="00652967">
        <w:rPr>
          <w:noProof/>
        </w:rPr>
        <w:t xml:space="preserve">, </w:t>
      </w:r>
      <w:r w:rsidR="00652967" w:rsidRPr="00652967">
        <w:rPr>
          <w:b/>
          <w:i/>
          <w:noProof/>
          <w:color w:val="FF0000"/>
        </w:rPr>
        <w:t>реализует логику</w:t>
      </w:r>
      <w:r w:rsidR="00652967" w:rsidRPr="00652967">
        <w:rPr>
          <w:noProof/>
          <w:color w:val="FF0000"/>
        </w:rPr>
        <w:t xml:space="preserve"> </w:t>
      </w:r>
      <w:r w:rsidR="00BF011B">
        <w:rPr>
          <w:noProof/>
          <w:lang w:val="en-US"/>
        </w:rPr>
        <w:t>Newton</w:t>
      </w:r>
      <w:r w:rsidR="00BF011B" w:rsidRPr="00BF011B">
        <w:rPr>
          <w:noProof/>
        </w:rPr>
        <w:t>’</w:t>
      </w:r>
      <w:r w:rsidR="00BF011B">
        <w:rPr>
          <w:noProof/>
          <w:lang w:val="en-US"/>
        </w:rPr>
        <w:t>s</w:t>
      </w:r>
      <w:r w:rsidR="00652967">
        <w:rPr>
          <w:noProof/>
        </w:rPr>
        <w:t xml:space="preserve"> метода</w:t>
      </w:r>
      <w:r w:rsidR="00652967" w:rsidRPr="00652967">
        <w:rPr>
          <w:noProof/>
        </w:rPr>
        <w:t xml:space="preserve"> </w:t>
      </w:r>
      <w:r w:rsidR="00652967">
        <w:rPr>
          <w:noProof/>
        </w:rPr>
        <w:t xml:space="preserve">и составляет </w:t>
      </w:r>
      <w:r w:rsidR="00652967">
        <w:rPr>
          <w:noProof/>
          <w:lang w:val="en-US"/>
        </w:rPr>
        <w:t>Public</w:t>
      </w:r>
      <w:r w:rsidR="00652967" w:rsidRPr="00587838">
        <w:rPr>
          <w:noProof/>
        </w:rPr>
        <w:t xml:space="preserve"> </w:t>
      </w:r>
      <w:r w:rsidR="00652967">
        <w:rPr>
          <w:noProof/>
          <w:lang w:val="en-US"/>
        </w:rPr>
        <w:t>Class</w:t>
      </w:r>
      <w:r w:rsidR="00652967" w:rsidRPr="00587838">
        <w:rPr>
          <w:noProof/>
        </w:rPr>
        <w:t xml:space="preserve"> </w:t>
      </w:r>
      <w:r w:rsidR="00652967">
        <w:rPr>
          <w:noProof/>
        </w:rPr>
        <w:t>“</w:t>
      </w:r>
      <w:r w:rsidR="00E06A02">
        <w:rPr>
          <w:noProof/>
          <w:lang w:val="en-US"/>
        </w:rPr>
        <w:t>Form</w:t>
      </w:r>
      <w:r w:rsidR="00E06A02" w:rsidRPr="00E06A02">
        <w:rPr>
          <w:noProof/>
        </w:rPr>
        <w:t>1</w:t>
      </w:r>
      <w:r w:rsidR="00652967">
        <w:rPr>
          <w:noProof/>
        </w:rPr>
        <w:t>”</w:t>
      </w:r>
    </w:p>
    <w:p w14:paraId="7C52FCA4" w14:textId="08B823EE" w:rsidR="00DF3563" w:rsidRPr="00570F82" w:rsidRDefault="00BF011B" w:rsidP="00DF3563">
      <w:pPr>
        <w:rPr>
          <w:noProof/>
          <w:lang w:eastAsia="en-US"/>
        </w:rPr>
      </w:pPr>
      <w:bookmarkStart w:id="7" w:name="Стадия_6_3_СсылкаНаБиблиотечнуюФункцию"/>
      <w:bookmarkEnd w:id="6"/>
      <w:r w:rsidRPr="00BF011B">
        <w:rPr>
          <w:noProof/>
          <w:lang w:eastAsia="en-US"/>
        </w:rPr>
        <w:drawing>
          <wp:inline distT="0" distB="0" distL="0" distR="0" wp14:anchorId="1B471790" wp14:editId="3132305A">
            <wp:extent cx="2355978" cy="166370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68415" cy="1672482"/>
                    </a:xfrm>
                    <a:prstGeom prst="rect">
                      <a:avLst/>
                    </a:prstGeom>
                  </pic:spPr>
                </pic:pic>
              </a:graphicData>
            </a:graphic>
          </wp:inline>
        </w:drawing>
      </w:r>
    </w:p>
    <w:p w14:paraId="7D591B11" w14:textId="5D2495C8" w:rsidR="00F242CA" w:rsidRDefault="00463560" w:rsidP="00F242CA">
      <w:pPr>
        <w:rPr>
          <w:b/>
          <w:bCs/>
          <w:noProof/>
        </w:rPr>
      </w:pPr>
      <w:r w:rsidRPr="00174940">
        <w:rPr>
          <w:b/>
          <w:bCs/>
          <w:noProof/>
        </w:rPr>
        <w:t>6.2:</w:t>
      </w:r>
      <w:r w:rsidRPr="00174940">
        <w:rPr>
          <w:noProof/>
        </w:rPr>
        <w:t xml:space="preserve"> </w:t>
      </w:r>
      <w:r w:rsidRPr="00463560">
        <w:rPr>
          <w:b/>
          <w:bCs/>
          <w:noProof/>
        </w:rPr>
        <w:t>Листинг</w:t>
      </w:r>
      <w:r w:rsidRPr="00174940">
        <w:rPr>
          <w:b/>
          <w:bCs/>
          <w:noProof/>
        </w:rPr>
        <w:t xml:space="preserve"> </w:t>
      </w:r>
      <w:r w:rsidRPr="00463560">
        <w:rPr>
          <w:b/>
          <w:bCs/>
          <w:noProof/>
        </w:rPr>
        <w:t>программы</w:t>
      </w:r>
    </w:p>
    <w:p w14:paraId="2CBC0532" w14:textId="77777777" w:rsidR="002242FF" w:rsidRPr="002242FF" w:rsidRDefault="002242FF" w:rsidP="002242FF">
      <w:pPr>
        <w:rPr>
          <w:noProof/>
          <w:lang w:val="en-US"/>
        </w:rPr>
      </w:pPr>
      <w:r w:rsidRPr="002242FF">
        <w:rPr>
          <w:noProof/>
          <w:lang w:val="en-US"/>
        </w:rPr>
        <w:t>using System;</w:t>
      </w:r>
    </w:p>
    <w:p w14:paraId="44201346" w14:textId="77777777" w:rsidR="002242FF" w:rsidRPr="002242FF" w:rsidRDefault="002242FF" w:rsidP="002242FF">
      <w:pPr>
        <w:rPr>
          <w:noProof/>
          <w:lang w:val="en-US"/>
        </w:rPr>
      </w:pPr>
      <w:r w:rsidRPr="002242FF">
        <w:rPr>
          <w:noProof/>
          <w:lang w:val="en-US"/>
        </w:rPr>
        <w:t>using System.Text;</w:t>
      </w:r>
    </w:p>
    <w:p w14:paraId="1D90428B" w14:textId="77777777" w:rsidR="002242FF" w:rsidRPr="002242FF" w:rsidRDefault="002242FF" w:rsidP="002242FF">
      <w:pPr>
        <w:rPr>
          <w:noProof/>
          <w:lang w:val="en-US"/>
        </w:rPr>
      </w:pPr>
      <w:r w:rsidRPr="002242FF">
        <w:rPr>
          <w:noProof/>
          <w:lang w:val="en-US"/>
        </w:rPr>
        <w:t>using Microsoft.Office.Interop.Excel;</w:t>
      </w:r>
    </w:p>
    <w:p w14:paraId="4255875E" w14:textId="77777777" w:rsidR="002242FF" w:rsidRPr="002242FF" w:rsidRDefault="002242FF" w:rsidP="002242FF">
      <w:pPr>
        <w:rPr>
          <w:noProof/>
          <w:lang w:val="en-US"/>
        </w:rPr>
      </w:pPr>
      <w:r w:rsidRPr="002242FF">
        <w:rPr>
          <w:noProof/>
          <w:lang w:val="en-US"/>
        </w:rPr>
        <w:t>using System.Windows.Forms;</w:t>
      </w:r>
    </w:p>
    <w:p w14:paraId="6636F5D1" w14:textId="77777777" w:rsidR="002242FF" w:rsidRPr="002242FF" w:rsidRDefault="002242FF" w:rsidP="002242FF">
      <w:pPr>
        <w:rPr>
          <w:noProof/>
          <w:lang w:val="en-US"/>
        </w:rPr>
      </w:pPr>
      <w:r w:rsidRPr="002242FF">
        <w:rPr>
          <w:noProof/>
          <w:lang w:val="en-US"/>
        </w:rPr>
        <w:t>using Application = Microsoft.Office.Interop.Excel.Application;</w:t>
      </w:r>
    </w:p>
    <w:p w14:paraId="65813681" w14:textId="77777777" w:rsidR="002242FF" w:rsidRPr="002242FF" w:rsidRDefault="002242FF" w:rsidP="002242FF">
      <w:pPr>
        <w:rPr>
          <w:noProof/>
          <w:lang w:val="en-US"/>
        </w:rPr>
      </w:pPr>
      <w:r w:rsidRPr="002242FF">
        <w:rPr>
          <w:noProof/>
          <w:lang w:val="en-US"/>
        </w:rPr>
        <w:t>using TextBox = System.Windows.Forms.TextBox;</w:t>
      </w:r>
    </w:p>
    <w:p w14:paraId="2914DC10" w14:textId="77777777" w:rsidR="002242FF" w:rsidRPr="002242FF" w:rsidRDefault="002242FF" w:rsidP="002242FF">
      <w:pPr>
        <w:rPr>
          <w:noProof/>
          <w:lang w:val="en-US"/>
        </w:rPr>
      </w:pPr>
      <w:r w:rsidRPr="002242FF">
        <w:rPr>
          <w:noProof/>
          <w:lang w:val="en-US"/>
        </w:rPr>
        <w:t>using MessageBox = System.Windows.Forms.MessageBox;</w:t>
      </w:r>
    </w:p>
    <w:p w14:paraId="204B2C8E" w14:textId="77777777" w:rsidR="002242FF" w:rsidRPr="002242FF" w:rsidRDefault="002242FF" w:rsidP="002242FF">
      <w:pPr>
        <w:rPr>
          <w:noProof/>
          <w:lang w:val="en-US"/>
        </w:rPr>
      </w:pPr>
      <w:r w:rsidRPr="002242FF">
        <w:rPr>
          <w:noProof/>
          <w:lang w:val="en-US"/>
        </w:rPr>
        <w:t>using aziretParser;</w:t>
      </w:r>
    </w:p>
    <w:p w14:paraId="7EF8F5C9" w14:textId="77777777" w:rsidR="002242FF" w:rsidRPr="002242FF" w:rsidRDefault="002242FF" w:rsidP="002242FF">
      <w:pPr>
        <w:rPr>
          <w:noProof/>
          <w:lang w:val="en-US"/>
        </w:rPr>
      </w:pPr>
      <w:r w:rsidRPr="002242FF">
        <w:rPr>
          <w:noProof/>
          <w:lang w:val="en-US"/>
        </w:rPr>
        <w:t>using System.Diagnostics;</w:t>
      </w:r>
    </w:p>
    <w:p w14:paraId="2FFA14AF" w14:textId="77777777" w:rsidR="002242FF" w:rsidRPr="002242FF" w:rsidRDefault="002242FF" w:rsidP="002242FF">
      <w:pPr>
        <w:rPr>
          <w:noProof/>
          <w:lang w:val="en-US"/>
        </w:rPr>
      </w:pPr>
      <w:r w:rsidRPr="002242FF">
        <w:rPr>
          <w:noProof/>
          <w:lang w:val="en-US"/>
        </w:rPr>
        <w:t>using System.Drawing;</w:t>
      </w:r>
    </w:p>
    <w:p w14:paraId="27F8505F" w14:textId="77777777" w:rsidR="002242FF" w:rsidRPr="002242FF" w:rsidRDefault="002242FF" w:rsidP="002242FF">
      <w:pPr>
        <w:rPr>
          <w:noProof/>
          <w:lang w:val="en-US"/>
        </w:rPr>
      </w:pPr>
    </w:p>
    <w:p w14:paraId="7C301B55" w14:textId="77777777" w:rsidR="002242FF" w:rsidRPr="002242FF" w:rsidRDefault="002242FF" w:rsidP="002242FF">
      <w:pPr>
        <w:rPr>
          <w:noProof/>
          <w:lang w:val="en-US"/>
        </w:rPr>
      </w:pPr>
      <w:r w:rsidRPr="002242FF">
        <w:rPr>
          <w:noProof/>
          <w:lang w:val="en-US"/>
        </w:rPr>
        <w:t>namespace POCKETSEARCHMETHOD</w:t>
      </w:r>
    </w:p>
    <w:p w14:paraId="5C958F60" w14:textId="77777777" w:rsidR="002242FF" w:rsidRPr="002242FF" w:rsidRDefault="002242FF" w:rsidP="002242FF">
      <w:pPr>
        <w:rPr>
          <w:noProof/>
          <w:lang w:val="en-US"/>
        </w:rPr>
      </w:pPr>
      <w:r w:rsidRPr="002242FF">
        <w:rPr>
          <w:noProof/>
          <w:lang w:val="en-US"/>
        </w:rPr>
        <w:t>{</w:t>
      </w:r>
    </w:p>
    <w:p w14:paraId="70AA4DAF" w14:textId="77777777" w:rsidR="002242FF" w:rsidRPr="002242FF" w:rsidRDefault="002242FF" w:rsidP="002242FF">
      <w:pPr>
        <w:rPr>
          <w:noProof/>
          <w:lang w:val="en-US"/>
        </w:rPr>
      </w:pPr>
      <w:r w:rsidRPr="002242FF">
        <w:rPr>
          <w:noProof/>
          <w:lang w:val="en-US"/>
        </w:rPr>
        <w:t xml:space="preserve">    public partial class Form1 : Form</w:t>
      </w:r>
    </w:p>
    <w:p w14:paraId="50731D6C" w14:textId="77777777" w:rsidR="002242FF" w:rsidRPr="002242FF" w:rsidRDefault="002242FF" w:rsidP="002242FF">
      <w:pPr>
        <w:rPr>
          <w:noProof/>
          <w:lang w:val="en-US"/>
        </w:rPr>
      </w:pPr>
      <w:r w:rsidRPr="002242FF">
        <w:rPr>
          <w:noProof/>
          <w:lang w:val="en-US"/>
        </w:rPr>
        <w:t xml:space="preserve">    {</w:t>
      </w:r>
    </w:p>
    <w:p w14:paraId="6B3C92F8" w14:textId="77777777" w:rsidR="002242FF" w:rsidRPr="002242FF" w:rsidRDefault="002242FF" w:rsidP="002242FF">
      <w:pPr>
        <w:rPr>
          <w:noProof/>
          <w:lang w:val="en-US"/>
        </w:rPr>
      </w:pPr>
      <w:r w:rsidRPr="002242FF">
        <w:rPr>
          <w:noProof/>
          <w:lang w:val="en-US"/>
        </w:rPr>
        <w:t xml:space="preserve">        private const string nameOfExcel = @"\Zhanbolot_uulu_Askabek_LookingForOnePoint.xlsm";</w:t>
      </w:r>
    </w:p>
    <w:p w14:paraId="0DDF3307" w14:textId="77777777" w:rsidR="002242FF" w:rsidRPr="002242FF" w:rsidRDefault="002242FF" w:rsidP="002242FF">
      <w:pPr>
        <w:rPr>
          <w:noProof/>
          <w:lang w:val="en-US"/>
        </w:rPr>
      </w:pPr>
      <w:r w:rsidRPr="002242FF">
        <w:rPr>
          <w:noProof/>
          <w:lang w:val="en-US"/>
        </w:rPr>
        <w:t xml:space="preserve">        string inputFuncFX = "";</w:t>
      </w:r>
    </w:p>
    <w:p w14:paraId="46B53BA1" w14:textId="77777777" w:rsidR="002242FF" w:rsidRPr="002242FF" w:rsidRDefault="002242FF" w:rsidP="002242FF">
      <w:pPr>
        <w:rPr>
          <w:noProof/>
          <w:lang w:val="en-US"/>
        </w:rPr>
      </w:pPr>
      <w:r w:rsidRPr="002242FF">
        <w:rPr>
          <w:noProof/>
          <w:lang w:val="en-US"/>
        </w:rPr>
        <w:t xml:space="preserve">        decimal df0, df1, ddf0, ddf1, dp, dp0, relerror;</w:t>
      </w:r>
    </w:p>
    <w:p w14:paraId="31BD7026" w14:textId="77777777" w:rsidR="002242FF" w:rsidRPr="002242FF" w:rsidRDefault="002242FF" w:rsidP="002242FF">
      <w:pPr>
        <w:rPr>
          <w:noProof/>
          <w:lang w:val="en-US"/>
        </w:rPr>
      </w:pPr>
      <w:r w:rsidRPr="002242FF">
        <w:rPr>
          <w:noProof/>
          <w:lang w:val="en-US"/>
        </w:rPr>
        <w:t xml:space="preserve">        decimal x0 = 0;</w:t>
      </w:r>
    </w:p>
    <w:p w14:paraId="4B84216B" w14:textId="77777777" w:rsidR="002242FF" w:rsidRPr="002242FF" w:rsidRDefault="002242FF" w:rsidP="002242FF">
      <w:pPr>
        <w:rPr>
          <w:noProof/>
          <w:lang w:val="en-US"/>
        </w:rPr>
      </w:pPr>
      <w:r w:rsidRPr="002242FF">
        <w:rPr>
          <w:noProof/>
          <w:lang w:val="en-US"/>
        </w:rPr>
        <w:t xml:space="preserve">        decimal x1 = 0;</w:t>
      </w:r>
    </w:p>
    <w:p w14:paraId="2702E7E1" w14:textId="77777777" w:rsidR="002242FF" w:rsidRPr="002242FF" w:rsidRDefault="002242FF" w:rsidP="002242FF">
      <w:pPr>
        <w:rPr>
          <w:noProof/>
          <w:lang w:val="en-US"/>
        </w:rPr>
      </w:pPr>
      <w:r w:rsidRPr="002242FF">
        <w:rPr>
          <w:noProof/>
          <w:lang w:val="en-US"/>
        </w:rPr>
        <w:t xml:space="preserve">        decimal f0;</w:t>
      </w:r>
    </w:p>
    <w:p w14:paraId="35866CB2" w14:textId="77777777" w:rsidR="002242FF" w:rsidRPr="002242FF" w:rsidRDefault="002242FF" w:rsidP="002242FF">
      <w:pPr>
        <w:rPr>
          <w:noProof/>
          <w:lang w:val="en-US"/>
        </w:rPr>
      </w:pPr>
      <w:r w:rsidRPr="002242FF">
        <w:rPr>
          <w:noProof/>
          <w:lang w:val="en-US"/>
        </w:rPr>
        <w:t xml:space="preserve">        decimal f1;</w:t>
      </w:r>
    </w:p>
    <w:p w14:paraId="0104A6DC" w14:textId="77777777" w:rsidR="002242FF" w:rsidRPr="002242FF" w:rsidRDefault="002242FF" w:rsidP="002242FF">
      <w:pPr>
        <w:rPr>
          <w:noProof/>
          <w:lang w:val="en-US"/>
        </w:rPr>
      </w:pPr>
      <w:r w:rsidRPr="002242FF">
        <w:rPr>
          <w:noProof/>
          <w:lang w:val="en-US"/>
        </w:rPr>
        <w:lastRenderedPageBreak/>
        <w:t xml:space="preserve">        decimal e_tol = 0;</w:t>
      </w:r>
    </w:p>
    <w:p w14:paraId="2A81F042" w14:textId="77777777" w:rsidR="002242FF" w:rsidRPr="002242FF" w:rsidRDefault="002242FF" w:rsidP="002242FF">
      <w:pPr>
        <w:rPr>
          <w:noProof/>
          <w:lang w:val="en-US"/>
        </w:rPr>
      </w:pPr>
      <w:r w:rsidRPr="002242FF">
        <w:rPr>
          <w:noProof/>
          <w:lang w:val="en-US"/>
        </w:rPr>
        <w:t xml:space="preserve">        decimal delta = 0;</w:t>
      </w:r>
    </w:p>
    <w:p w14:paraId="55EADF81" w14:textId="77777777" w:rsidR="002242FF" w:rsidRPr="002242FF" w:rsidRDefault="002242FF" w:rsidP="002242FF">
      <w:pPr>
        <w:rPr>
          <w:noProof/>
          <w:lang w:val="en-US"/>
        </w:rPr>
      </w:pPr>
      <w:r w:rsidRPr="002242FF">
        <w:rPr>
          <w:noProof/>
          <w:lang w:val="en-US"/>
        </w:rPr>
        <w:t xml:space="preserve">        int k_max = 0, cond, QND;</w:t>
      </w:r>
    </w:p>
    <w:p w14:paraId="2E8D40CD" w14:textId="77777777" w:rsidR="002242FF" w:rsidRPr="002242FF" w:rsidRDefault="002242FF" w:rsidP="002242FF">
      <w:pPr>
        <w:rPr>
          <w:noProof/>
          <w:lang w:val="en-US"/>
        </w:rPr>
      </w:pPr>
      <w:r w:rsidRPr="002242FF">
        <w:rPr>
          <w:noProof/>
          <w:lang w:val="en-US"/>
        </w:rPr>
        <w:t xml:space="preserve">        decimal t_max = 0;</w:t>
      </w:r>
    </w:p>
    <w:p w14:paraId="7BFBCE0A" w14:textId="77777777" w:rsidR="002242FF" w:rsidRPr="002242FF" w:rsidRDefault="002242FF" w:rsidP="002242FF">
      <w:pPr>
        <w:rPr>
          <w:noProof/>
          <w:lang w:val="en-US"/>
        </w:rPr>
      </w:pPr>
      <w:r w:rsidRPr="002242FF">
        <w:rPr>
          <w:noProof/>
          <w:lang w:val="en-US"/>
        </w:rPr>
        <w:t xml:space="preserve">        decimal parameterR = 0;</w:t>
      </w:r>
    </w:p>
    <w:p w14:paraId="061C401C" w14:textId="77777777" w:rsidR="002242FF" w:rsidRPr="002242FF" w:rsidRDefault="002242FF" w:rsidP="002242FF">
      <w:pPr>
        <w:rPr>
          <w:noProof/>
          <w:lang w:val="en-US"/>
        </w:rPr>
      </w:pPr>
      <w:r w:rsidRPr="002242FF">
        <w:rPr>
          <w:noProof/>
          <w:lang w:val="en-US"/>
        </w:rPr>
        <w:t xml:space="preserve">        decimal fplusTol;</w:t>
      </w:r>
    </w:p>
    <w:p w14:paraId="04D429FF" w14:textId="77777777" w:rsidR="002242FF" w:rsidRPr="002242FF" w:rsidRDefault="002242FF" w:rsidP="002242FF">
      <w:pPr>
        <w:rPr>
          <w:noProof/>
          <w:lang w:val="en-US"/>
        </w:rPr>
      </w:pPr>
      <w:r w:rsidRPr="002242FF">
        <w:rPr>
          <w:noProof/>
          <w:lang w:val="en-US"/>
        </w:rPr>
        <w:t xml:space="preserve">        decimal fminusTol;</w:t>
      </w:r>
    </w:p>
    <w:p w14:paraId="5A5BDB79" w14:textId="77777777" w:rsidR="002242FF" w:rsidRPr="002242FF" w:rsidRDefault="002242FF" w:rsidP="002242FF">
      <w:pPr>
        <w:rPr>
          <w:noProof/>
          <w:lang w:val="en-US"/>
        </w:rPr>
      </w:pPr>
      <w:r w:rsidRPr="002242FF">
        <w:rPr>
          <w:noProof/>
          <w:lang w:val="en-US"/>
        </w:rPr>
        <w:t xml:space="preserve">        Application xls;</w:t>
      </w:r>
    </w:p>
    <w:p w14:paraId="10FFA7DF" w14:textId="77777777" w:rsidR="002242FF" w:rsidRPr="002242FF" w:rsidRDefault="002242FF" w:rsidP="002242FF">
      <w:pPr>
        <w:rPr>
          <w:noProof/>
          <w:lang w:val="en-US"/>
        </w:rPr>
      </w:pPr>
      <w:r w:rsidRPr="002242FF">
        <w:rPr>
          <w:noProof/>
          <w:lang w:val="en-US"/>
        </w:rPr>
        <w:t xml:space="preserve">        Workbook book = null;</w:t>
      </w:r>
    </w:p>
    <w:p w14:paraId="3AD7D39A" w14:textId="77777777" w:rsidR="002242FF" w:rsidRPr="002242FF" w:rsidRDefault="002242FF" w:rsidP="002242FF">
      <w:pPr>
        <w:rPr>
          <w:noProof/>
          <w:lang w:val="en-US"/>
        </w:rPr>
      </w:pPr>
      <w:r w:rsidRPr="002242FF">
        <w:rPr>
          <w:noProof/>
          <w:lang w:val="en-US"/>
        </w:rPr>
        <w:t xml:space="preserve">        Worksheet sheet = null;</w:t>
      </w:r>
    </w:p>
    <w:p w14:paraId="04DDA0A0" w14:textId="77777777" w:rsidR="002242FF" w:rsidRPr="002242FF" w:rsidRDefault="002242FF" w:rsidP="002242FF">
      <w:pPr>
        <w:rPr>
          <w:noProof/>
          <w:lang w:val="en-US"/>
        </w:rPr>
      </w:pPr>
      <w:r w:rsidRPr="002242FF">
        <w:rPr>
          <w:noProof/>
          <w:lang w:val="en-US"/>
        </w:rPr>
        <w:t xml:space="preserve">        public Form1()</w:t>
      </w:r>
    </w:p>
    <w:p w14:paraId="4567E042" w14:textId="77777777" w:rsidR="002242FF" w:rsidRPr="002242FF" w:rsidRDefault="002242FF" w:rsidP="002242FF">
      <w:pPr>
        <w:rPr>
          <w:noProof/>
          <w:lang w:val="en-US"/>
        </w:rPr>
      </w:pPr>
      <w:r w:rsidRPr="002242FF">
        <w:rPr>
          <w:noProof/>
          <w:lang w:val="en-US"/>
        </w:rPr>
        <w:t xml:space="preserve">        {</w:t>
      </w:r>
    </w:p>
    <w:p w14:paraId="3D131E6A" w14:textId="77777777" w:rsidR="002242FF" w:rsidRPr="002242FF" w:rsidRDefault="002242FF" w:rsidP="002242FF">
      <w:pPr>
        <w:rPr>
          <w:noProof/>
          <w:lang w:val="en-US"/>
        </w:rPr>
      </w:pPr>
      <w:r w:rsidRPr="002242FF">
        <w:rPr>
          <w:noProof/>
          <w:lang w:val="en-US"/>
        </w:rPr>
        <w:t xml:space="preserve">            InitializeComponent();</w:t>
      </w:r>
    </w:p>
    <w:p w14:paraId="2182AB91" w14:textId="77777777" w:rsidR="002242FF" w:rsidRPr="002242FF" w:rsidRDefault="002242FF" w:rsidP="002242FF">
      <w:pPr>
        <w:rPr>
          <w:noProof/>
          <w:lang w:val="en-US"/>
        </w:rPr>
      </w:pPr>
      <w:r w:rsidRPr="002242FF">
        <w:rPr>
          <w:noProof/>
          <w:lang w:val="en-US"/>
        </w:rPr>
        <w:t xml:space="preserve">            xls = new Application();</w:t>
      </w:r>
    </w:p>
    <w:p w14:paraId="2CFC9219" w14:textId="77777777" w:rsidR="002242FF" w:rsidRPr="002242FF" w:rsidRDefault="002242FF" w:rsidP="002242FF">
      <w:pPr>
        <w:rPr>
          <w:noProof/>
          <w:lang w:val="en-US"/>
        </w:rPr>
      </w:pPr>
      <w:r w:rsidRPr="002242FF">
        <w:rPr>
          <w:noProof/>
          <w:lang w:val="en-US"/>
        </w:rPr>
        <w:t xml:space="preserve">        }</w:t>
      </w:r>
    </w:p>
    <w:p w14:paraId="707D9A4D" w14:textId="77777777" w:rsidR="002242FF" w:rsidRPr="002242FF" w:rsidRDefault="002242FF" w:rsidP="002242FF">
      <w:pPr>
        <w:rPr>
          <w:noProof/>
          <w:lang w:val="en-US"/>
        </w:rPr>
      </w:pPr>
    </w:p>
    <w:p w14:paraId="1D957848" w14:textId="77777777" w:rsidR="002242FF" w:rsidRPr="002242FF" w:rsidRDefault="002242FF" w:rsidP="002242FF">
      <w:pPr>
        <w:rPr>
          <w:noProof/>
          <w:lang w:val="en-US"/>
        </w:rPr>
      </w:pPr>
      <w:r w:rsidRPr="002242FF">
        <w:rPr>
          <w:noProof/>
          <w:lang w:val="en-US"/>
        </w:rPr>
        <w:t xml:space="preserve">        public int getSign(decimal number)</w:t>
      </w:r>
    </w:p>
    <w:p w14:paraId="0A3422D3" w14:textId="77777777" w:rsidR="002242FF" w:rsidRPr="002242FF" w:rsidRDefault="002242FF" w:rsidP="002242FF">
      <w:pPr>
        <w:rPr>
          <w:noProof/>
          <w:lang w:val="en-US"/>
        </w:rPr>
      </w:pPr>
      <w:r w:rsidRPr="002242FF">
        <w:rPr>
          <w:noProof/>
          <w:lang w:val="en-US"/>
        </w:rPr>
        <w:t xml:space="preserve">        {</w:t>
      </w:r>
    </w:p>
    <w:p w14:paraId="0D28A2C4" w14:textId="77777777" w:rsidR="002242FF" w:rsidRPr="002242FF" w:rsidRDefault="002242FF" w:rsidP="002242FF">
      <w:pPr>
        <w:rPr>
          <w:noProof/>
          <w:lang w:val="en-US"/>
        </w:rPr>
      </w:pPr>
      <w:r w:rsidRPr="002242FF">
        <w:rPr>
          <w:noProof/>
          <w:lang w:val="en-US"/>
        </w:rPr>
        <w:t xml:space="preserve">            if (number &lt; 0)</w:t>
      </w:r>
    </w:p>
    <w:p w14:paraId="6AF8EFD3" w14:textId="77777777" w:rsidR="002242FF" w:rsidRPr="002242FF" w:rsidRDefault="002242FF" w:rsidP="002242FF">
      <w:pPr>
        <w:rPr>
          <w:noProof/>
          <w:lang w:val="en-US"/>
        </w:rPr>
      </w:pPr>
      <w:r w:rsidRPr="002242FF">
        <w:rPr>
          <w:noProof/>
          <w:lang w:val="en-US"/>
        </w:rPr>
        <w:t xml:space="preserve">            {</w:t>
      </w:r>
    </w:p>
    <w:p w14:paraId="6B155B73" w14:textId="77777777" w:rsidR="002242FF" w:rsidRPr="002242FF" w:rsidRDefault="002242FF" w:rsidP="002242FF">
      <w:pPr>
        <w:rPr>
          <w:noProof/>
          <w:lang w:val="en-US"/>
        </w:rPr>
      </w:pPr>
      <w:r w:rsidRPr="002242FF">
        <w:rPr>
          <w:noProof/>
          <w:lang w:val="en-US"/>
        </w:rPr>
        <w:t xml:space="preserve">                return -1;</w:t>
      </w:r>
    </w:p>
    <w:p w14:paraId="2D6236E6" w14:textId="77777777" w:rsidR="002242FF" w:rsidRPr="002242FF" w:rsidRDefault="002242FF" w:rsidP="002242FF">
      <w:pPr>
        <w:rPr>
          <w:noProof/>
          <w:lang w:val="en-US"/>
        </w:rPr>
      </w:pPr>
      <w:r w:rsidRPr="002242FF">
        <w:rPr>
          <w:noProof/>
          <w:lang w:val="en-US"/>
        </w:rPr>
        <w:t xml:space="preserve">            }</w:t>
      </w:r>
    </w:p>
    <w:p w14:paraId="2BE0F397" w14:textId="77777777" w:rsidR="002242FF" w:rsidRPr="002242FF" w:rsidRDefault="002242FF" w:rsidP="002242FF">
      <w:pPr>
        <w:rPr>
          <w:noProof/>
          <w:lang w:val="en-US"/>
        </w:rPr>
      </w:pPr>
      <w:r w:rsidRPr="002242FF">
        <w:rPr>
          <w:noProof/>
          <w:lang w:val="en-US"/>
        </w:rPr>
        <w:t xml:space="preserve">            else</w:t>
      </w:r>
    </w:p>
    <w:p w14:paraId="6FEDC01E" w14:textId="77777777" w:rsidR="002242FF" w:rsidRPr="002242FF" w:rsidRDefault="002242FF" w:rsidP="002242FF">
      <w:pPr>
        <w:rPr>
          <w:noProof/>
          <w:lang w:val="en-US"/>
        </w:rPr>
      </w:pPr>
      <w:r w:rsidRPr="002242FF">
        <w:rPr>
          <w:noProof/>
          <w:lang w:val="en-US"/>
        </w:rPr>
        <w:t xml:space="preserve">            {</w:t>
      </w:r>
    </w:p>
    <w:p w14:paraId="0EF03E0E" w14:textId="77777777" w:rsidR="002242FF" w:rsidRPr="002242FF" w:rsidRDefault="002242FF" w:rsidP="002242FF">
      <w:pPr>
        <w:rPr>
          <w:noProof/>
          <w:lang w:val="en-US"/>
        </w:rPr>
      </w:pPr>
      <w:r w:rsidRPr="002242FF">
        <w:rPr>
          <w:noProof/>
          <w:lang w:val="en-US"/>
        </w:rPr>
        <w:t xml:space="preserve">                return 1;</w:t>
      </w:r>
    </w:p>
    <w:p w14:paraId="31895C01" w14:textId="77777777" w:rsidR="002242FF" w:rsidRPr="002242FF" w:rsidRDefault="002242FF" w:rsidP="002242FF">
      <w:pPr>
        <w:rPr>
          <w:noProof/>
          <w:lang w:val="en-US"/>
        </w:rPr>
      </w:pPr>
      <w:r w:rsidRPr="002242FF">
        <w:rPr>
          <w:noProof/>
          <w:lang w:val="en-US"/>
        </w:rPr>
        <w:t xml:space="preserve">            }</w:t>
      </w:r>
    </w:p>
    <w:p w14:paraId="7D9B5FB0" w14:textId="77777777" w:rsidR="002242FF" w:rsidRPr="002242FF" w:rsidRDefault="002242FF" w:rsidP="002242FF">
      <w:pPr>
        <w:rPr>
          <w:noProof/>
          <w:lang w:val="en-US"/>
        </w:rPr>
      </w:pPr>
      <w:r w:rsidRPr="002242FF">
        <w:rPr>
          <w:noProof/>
          <w:lang w:val="en-US"/>
        </w:rPr>
        <w:t xml:space="preserve">        }</w:t>
      </w:r>
    </w:p>
    <w:p w14:paraId="4CB2CE29" w14:textId="77777777" w:rsidR="002242FF" w:rsidRPr="002242FF" w:rsidRDefault="002242FF" w:rsidP="002242FF">
      <w:pPr>
        <w:rPr>
          <w:noProof/>
          <w:lang w:val="en-US"/>
        </w:rPr>
      </w:pPr>
    </w:p>
    <w:p w14:paraId="029BD20A" w14:textId="77777777" w:rsidR="002242FF" w:rsidRPr="002242FF" w:rsidRDefault="002242FF" w:rsidP="002242FF">
      <w:pPr>
        <w:rPr>
          <w:noProof/>
          <w:lang w:val="en-US"/>
        </w:rPr>
      </w:pPr>
      <w:r w:rsidRPr="002242FF">
        <w:rPr>
          <w:noProof/>
          <w:lang w:val="en-US"/>
        </w:rPr>
        <w:t xml:space="preserve">        public void OpenExcel()</w:t>
      </w:r>
    </w:p>
    <w:p w14:paraId="2ED586A0" w14:textId="77777777" w:rsidR="002242FF" w:rsidRPr="002242FF" w:rsidRDefault="002242FF" w:rsidP="002242FF">
      <w:pPr>
        <w:rPr>
          <w:noProof/>
          <w:lang w:val="en-US"/>
        </w:rPr>
      </w:pPr>
      <w:r w:rsidRPr="002242FF">
        <w:rPr>
          <w:noProof/>
          <w:lang w:val="en-US"/>
        </w:rPr>
        <w:t xml:space="preserve">        {</w:t>
      </w:r>
    </w:p>
    <w:p w14:paraId="509A7C6C" w14:textId="77777777" w:rsidR="002242FF" w:rsidRPr="002242FF" w:rsidRDefault="002242FF" w:rsidP="002242FF">
      <w:pPr>
        <w:rPr>
          <w:noProof/>
          <w:lang w:val="en-US"/>
        </w:rPr>
      </w:pPr>
      <w:r w:rsidRPr="002242FF">
        <w:rPr>
          <w:noProof/>
          <w:lang w:val="en-US"/>
        </w:rPr>
        <w:t xml:space="preserve">            if (!checkFunction(1)) return;</w:t>
      </w:r>
    </w:p>
    <w:p w14:paraId="51A412FA" w14:textId="77777777" w:rsidR="002242FF" w:rsidRPr="002242FF" w:rsidRDefault="002242FF" w:rsidP="002242FF">
      <w:pPr>
        <w:rPr>
          <w:noProof/>
          <w:lang w:val="en-US"/>
        </w:rPr>
      </w:pPr>
      <w:r w:rsidRPr="002242FF">
        <w:rPr>
          <w:noProof/>
          <w:lang w:val="en-US"/>
        </w:rPr>
        <w:t xml:space="preserve">            string function;</w:t>
      </w:r>
    </w:p>
    <w:p w14:paraId="1E78CF33" w14:textId="77777777" w:rsidR="002242FF" w:rsidRPr="002242FF" w:rsidRDefault="002242FF" w:rsidP="002242FF">
      <w:pPr>
        <w:rPr>
          <w:noProof/>
          <w:lang w:val="en-US"/>
        </w:rPr>
      </w:pPr>
      <w:r w:rsidRPr="002242FF">
        <w:rPr>
          <w:noProof/>
          <w:lang w:val="en-US"/>
        </w:rPr>
        <w:t xml:space="preserve">            decimal startPoint;</w:t>
      </w:r>
    </w:p>
    <w:p w14:paraId="1BB18ADB" w14:textId="77777777" w:rsidR="002242FF" w:rsidRPr="002242FF" w:rsidRDefault="002242FF" w:rsidP="002242FF">
      <w:pPr>
        <w:rPr>
          <w:noProof/>
          <w:lang w:val="en-US"/>
        </w:rPr>
      </w:pPr>
    </w:p>
    <w:p w14:paraId="0528B74C" w14:textId="77777777" w:rsidR="002242FF" w:rsidRPr="002242FF" w:rsidRDefault="002242FF" w:rsidP="002242FF">
      <w:pPr>
        <w:rPr>
          <w:noProof/>
          <w:lang w:val="en-US"/>
        </w:rPr>
      </w:pPr>
      <w:r w:rsidRPr="002242FF">
        <w:rPr>
          <w:noProof/>
          <w:lang w:val="en-US"/>
        </w:rPr>
        <w:t xml:space="preserve">            try</w:t>
      </w:r>
    </w:p>
    <w:p w14:paraId="060C99E2" w14:textId="77777777" w:rsidR="002242FF" w:rsidRPr="002242FF" w:rsidRDefault="002242FF" w:rsidP="002242FF">
      <w:pPr>
        <w:rPr>
          <w:noProof/>
          <w:lang w:val="en-US"/>
        </w:rPr>
      </w:pPr>
      <w:r w:rsidRPr="002242FF">
        <w:rPr>
          <w:noProof/>
          <w:lang w:val="en-US"/>
        </w:rPr>
        <w:t xml:space="preserve">            {</w:t>
      </w:r>
    </w:p>
    <w:p w14:paraId="2C781A37" w14:textId="77777777" w:rsidR="002242FF" w:rsidRPr="002242FF" w:rsidRDefault="002242FF" w:rsidP="002242FF">
      <w:pPr>
        <w:rPr>
          <w:noProof/>
          <w:lang w:val="en-US"/>
        </w:rPr>
      </w:pPr>
      <w:r w:rsidRPr="002242FF">
        <w:rPr>
          <w:noProof/>
          <w:lang w:val="en-US"/>
        </w:rPr>
        <w:t xml:space="preserve">                if (book == null)</w:t>
      </w:r>
    </w:p>
    <w:p w14:paraId="169282C7" w14:textId="77777777" w:rsidR="002242FF" w:rsidRPr="002242FF" w:rsidRDefault="002242FF" w:rsidP="002242FF">
      <w:pPr>
        <w:rPr>
          <w:noProof/>
          <w:lang w:val="en-US"/>
        </w:rPr>
      </w:pPr>
      <w:r w:rsidRPr="002242FF">
        <w:rPr>
          <w:noProof/>
          <w:lang w:val="en-US"/>
        </w:rPr>
        <w:t xml:space="preserve">                {</w:t>
      </w:r>
    </w:p>
    <w:p w14:paraId="0DAFDB1F" w14:textId="77777777" w:rsidR="002242FF" w:rsidRPr="002242FF" w:rsidRDefault="002242FF" w:rsidP="002242FF">
      <w:pPr>
        <w:rPr>
          <w:noProof/>
          <w:lang w:val="en-US"/>
        </w:rPr>
      </w:pPr>
      <w:r w:rsidRPr="002242FF">
        <w:rPr>
          <w:noProof/>
          <w:lang w:val="en-US"/>
        </w:rPr>
        <w:t xml:space="preserve">                    book = xls.Workbooks.Open(System.IO.Directory.GetCurrentDirectory() + nameOfExcel);</w:t>
      </w:r>
    </w:p>
    <w:p w14:paraId="2E75EB09" w14:textId="77777777" w:rsidR="002242FF" w:rsidRPr="002242FF" w:rsidRDefault="002242FF" w:rsidP="002242FF">
      <w:pPr>
        <w:rPr>
          <w:noProof/>
          <w:lang w:val="en-US"/>
        </w:rPr>
      </w:pPr>
      <w:r w:rsidRPr="002242FF">
        <w:rPr>
          <w:noProof/>
          <w:lang w:val="en-US"/>
        </w:rPr>
        <w:t xml:space="preserve">                }</w:t>
      </w:r>
    </w:p>
    <w:p w14:paraId="7CC689A3" w14:textId="77777777" w:rsidR="002242FF" w:rsidRPr="002242FF" w:rsidRDefault="002242FF" w:rsidP="002242FF">
      <w:pPr>
        <w:rPr>
          <w:noProof/>
          <w:lang w:val="en-US"/>
        </w:rPr>
      </w:pPr>
      <w:r w:rsidRPr="002242FF">
        <w:rPr>
          <w:noProof/>
          <w:lang w:val="en-US"/>
        </w:rPr>
        <w:t xml:space="preserve">                if (sheet == null)</w:t>
      </w:r>
    </w:p>
    <w:p w14:paraId="679B3C75" w14:textId="77777777" w:rsidR="002242FF" w:rsidRPr="002242FF" w:rsidRDefault="002242FF" w:rsidP="002242FF">
      <w:pPr>
        <w:rPr>
          <w:noProof/>
          <w:lang w:val="en-US"/>
        </w:rPr>
      </w:pPr>
      <w:r w:rsidRPr="002242FF">
        <w:rPr>
          <w:noProof/>
          <w:lang w:val="en-US"/>
        </w:rPr>
        <w:t xml:space="preserve">                {</w:t>
      </w:r>
    </w:p>
    <w:p w14:paraId="496B334A" w14:textId="77777777" w:rsidR="002242FF" w:rsidRPr="002242FF" w:rsidRDefault="002242FF" w:rsidP="002242FF">
      <w:pPr>
        <w:rPr>
          <w:noProof/>
          <w:lang w:val="en-US"/>
        </w:rPr>
      </w:pPr>
      <w:r w:rsidRPr="002242FF">
        <w:rPr>
          <w:noProof/>
          <w:lang w:val="en-US"/>
        </w:rPr>
        <w:t xml:space="preserve">                    sheet = book.Sheets["Russian"];</w:t>
      </w:r>
    </w:p>
    <w:p w14:paraId="309B6F1B" w14:textId="77777777" w:rsidR="002242FF" w:rsidRPr="002242FF" w:rsidRDefault="002242FF" w:rsidP="002242FF">
      <w:pPr>
        <w:rPr>
          <w:noProof/>
          <w:lang w:val="en-US"/>
        </w:rPr>
      </w:pPr>
      <w:r w:rsidRPr="002242FF">
        <w:rPr>
          <w:noProof/>
          <w:lang w:val="en-US"/>
        </w:rPr>
        <w:t xml:space="preserve">                    sheet.Activate();</w:t>
      </w:r>
    </w:p>
    <w:p w14:paraId="560234C0" w14:textId="77777777" w:rsidR="002242FF" w:rsidRPr="002242FF" w:rsidRDefault="002242FF" w:rsidP="002242FF">
      <w:pPr>
        <w:rPr>
          <w:noProof/>
          <w:lang w:val="en-US"/>
        </w:rPr>
      </w:pPr>
      <w:r w:rsidRPr="002242FF">
        <w:rPr>
          <w:noProof/>
          <w:lang w:val="en-US"/>
        </w:rPr>
        <w:t xml:space="preserve">                }</w:t>
      </w:r>
    </w:p>
    <w:p w14:paraId="2DAE90B4" w14:textId="77777777" w:rsidR="002242FF" w:rsidRPr="002242FF" w:rsidRDefault="002242FF" w:rsidP="002242FF">
      <w:pPr>
        <w:rPr>
          <w:noProof/>
          <w:lang w:val="en-US"/>
        </w:rPr>
      </w:pPr>
    </w:p>
    <w:p w14:paraId="1CF212E6" w14:textId="77777777" w:rsidR="002242FF" w:rsidRPr="002242FF" w:rsidRDefault="002242FF" w:rsidP="002242FF">
      <w:pPr>
        <w:rPr>
          <w:noProof/>
          <w:lang w:val="en-US"/>
        </w:rPr>
      </w:pPr>
      <w:r w:rsidRPr="002242FF">
        <w:rPr>
          <w:noProof/>
          <w:lang w:val="en-US"/>
        </w:rPr>
        <w:t xml:space="preserve">                xls.Visible = true;</w:t>
      </w:r>
    </w:p>
    <w:p w14:paraId="0DCBBC4D" w14:textId="77777777" w:rsidR="002242FF" w:rsidRPr="002242FF" w:rsidRDefault="002242FF" w:rsidP="002242FF">
      <w:pPr>
        <w:rPr>
          <w:noProof/>
          <w:lang w:val="en-US"/>
        </w:rPr>
      </w:pPr>
      <w:r w:rsidRPr="002242FF">
        <w:rPr>
          <w:noProof/>
          <w:lang w:val="en-US"/>
        </w:rPr>
        <w:t xml:space="preserve">                function = Function.Text;</w:t>
      </w:r>
    </w:p>
    <w:p w14:paraId="5C039908" w14:textId="77777777" w:rsidR="002242FF" w:rsidRPr="002242FF" w:rsidRDefault="002242FF" w:rsidP="002242FF">
      <w:pPr>
        <w:rPr>
          <w:noProof/>
          <w:lang w:val="en-US"/>
        </w:rPr>
      </w:pPr>
      <w:r w:rsidRPr="002242FF">
        <w:rPr>
          <w:noProof/>
          <w:lang w:val="en-US"/>
        </w:rPr>
        <w:t xml:space="preserve">                if (InitialApproximation.Text != "" &amp;&amp; InitialApproximation.Text != "-" &amp;&amp; InitialApproximation.Text != "+" &amp;&amp; InitialApproximation.Text != ".")</w:t>
      </w:r>
    </w:p>
    <w:p w14:paraId="1112B78D" w14:textId="77777777" w:rsidR="002242FF" w:rsidRPr="002242FF" w:rsidRDefault="002242FF" w:rsidP="002242FF">
      <w:pPr>
        <w:rPr>
          <w:noProof/>
          <w:lang w:val="en-US"/>
        </w:rPr>
      </w:pPr>
      <w:r w:rsidRPr="002242FF">
        <w:rPr>
          <w:noProof/>
          <w:lang w:val="en-US"/>
        </w:rPr>
        <w:t xml:space="preserve">                {</w:t>
      </w:r>
    </w:p>
    <w:p w14:paraId="1618686D" w14:textId="77777777" w:rsidR="002242FF" w:rsidRPr="002242FF" w:rsidRDefault="002242FF" w:rsidP="002242FF">
      <w:pPr>
        <w:rPr>
          <w:noProof/>
          <w:lang w:val="en-US"/>
        </w:rPr>
      </w:pPr>
      <w:r w:rsidRPr="002242FF">
        <w:rPr>
          <w:noProof/>
          <w:lang w:val="en-US"/>
        </w:rPr>
        <w:lastRenderedPageBreak/>
        <w:t xml:space="preserve">                    startPoint = Decimal.Parse(InitialApproximation.Text);</w:t>
      </w:r>
    </w:p>
    <w:p w14:paraId="416AED06" w14:textId="77777777" w:rsidR="002242FF" w:rsidRPr="002242FF" w:rsidRDefault="002242FF" w:rsidP="002242FF">
      <w:pPr>
        <w:rPr>
          <w:noProof/>
          <w:lang w:val="en-US"/>
        </w:rPr>
      </w:pPr>
      <w:r w:rsidRPr="002242FF">
        <w:rPr>
          <w:noProof/>
          <w:lang w:val="en-US"/>
        </w:rPr>
        <w:t xml:space="preserve">                }</w:t>
      </w:r>
    </w:p>
    <w:p w14:paraId="3E13C756" w14:textId="77777777" w:rsidR="002242FF" w:rsidRPr="002242FF" w:rsidRDefault="002242FF" w:rsidP="002242FF">
      <w:pPr>
        <w:rPr>
          <w:noProof/>
          <w:lang w:val="en-US"/>
        </w:rPr>
      </w:pPr>
      <w:r w:rsidRPr="002242FF">
        <w:rPr>
          <w:noProof/>
          <w:lang w:val="en-US"/>
        </w:rPr>
        <w:t xml:space="preserve">                else</w:t>
      </w:r>
    </w:p>
    <w:p w14:paraId="17D30503" w14:textId="77777777" w:rsidR="002242FF" w:rsidRPr="002242FF" w:rsidRDefault="002242FF" w:rsidP="002242FF">
      <w:pPr>
        <w:rPr>
          <w:noProof/>
          <w:lang w:val="en-US"/>
        </w:rPr>
      </w:pPr>
      <w:r w:rsidRPr="002242FF">
        <w:rPr>
          <w:noProof/>
          <w:lang w:val="en-US"/>
        </w:rPr>
        <w:t xml:space="preserve">                {</w:t>
      </w:r>
    </w:p>
    <w:p w14:paraId="1574049B" w14:textId="77777777" w:rsidR="002242FF" w:rsidRPr="002242FF" w:rsidRDefault="002242FF" w:rsidP="002242FF">
      <w:pPr>
        <w:rPr>
          <w:noProof/>
          <w:lang w:val="en-US"/>
        </w:rPr>
      </w:pPr>
      <w:r w:rsidRPr="002242FF">
        <w:rPr>
          <w:noProof/>
          <w:lang w:val="en-US"/>
        </w:rPr>
        <w:t xml:space="preserve">                    startPoint = 1;</w:t>
      </w:r>
    </w:p>
    <w:p w14:paraId="1EE170D9" w14:textId="77777777" w:rsidR="002242FF" w:rsidRPr="002242FF" w:rsidRDefault="002242FF" w:rsidP="002242FF">
      <w:pPr>
        <w:rPr>
          <w:noProof/>
          <w:lang w:val="en-US"/>
        </w:rPr>
      </w:pPr>
      <w:r w:rsidRPr="002242FF">
        <w:rPr>
          <w:noProof/>
          <w:lang w:val="en-US"/>
        </w:rPr>
        <w:t xml:space="preserve">                }</w:t>
      </w:r>
    </w:p>
    <w:p w14:paraId="49B2F3B2" w14:textId="77777777" w:rsidR="002242FF" w:rsidRPr="002242FF" w:rsidRDefault="002242FF" w:rsidP="002242FF">
      <w:pPr>
        <w:rPr>
          <w:noProof/>
          <w:lang w:val="en-US"/>
        </w:rPr>
      </w:pPr>
    </w:p>
    <w:p w14:paraId="713BDCB6" w14:textId="77777777" w:rsidR="002242FF" w:rsidRPr="002242FF" w:rsidRDefault="002242FF" w:rsidP="002242FF">
      <w:pPr>
        <w:rPr>
          <w:noProof/>
          <w:lang w:val="en-US"/>
        </w:rPr>
      </w:pPr>
      <w:r w:rsidRPr="002242FF">
        <w:rPr>
          <w:noProof/>
          <w:lang w:val="en-US"/>
        </w:rPr>
        <w:t xml:space="preserve">                sheet.Cells[4, 9] = startPoint;</w:t>
      </w:r>
    </w:p>
    <w:p w14:paraId="208F2549" w14:textId="77777777" w:rsidR="002242FF" w:rsidRPr="002242FF" w:rsidRDefault="002242FF" w:rsidP="002242FF">
      <w:pPr>
        <w:rPr>
          <w:noProof/>
          <w:lang w:val="en-US"/>
        </w:rPr>
      </w:pPr>
      <w:r w:rsidRPr="002242FF">
        <w:rPr>
          <w:noProof/>
          <w:lang w:val="en-US"/>
        </w:rPr>
        <w:t xml:space="preserve">                sheet.Cells[2, 1] = "f(x)=" + Function.Text;</w:t>
      </w:r>
    </w:p>
    <w:p w14:paraId="2E961C0A" w14:textId="77777777" w:rsidR="002242FF" w:rsidRPr="002242FF" w:rsidRDefault="002242FF" w:rsidP="002242FF">
      <w:pPr>
        <w:rPr>
          <w:noProof/>
          <w:lang w:val="en-US"/>
        </w:rPr>
      </w:pPr>
    </w:p>
    <w:p w14:paraId="4FBE8027" w14:textId="77777777" w:rsidR="002242FF" w:rsidRPr="002242FF" w:rsidRDefault="002242FF" w:rsidP="002242FF">
      <w:pPr>
        <w:rPr>
          <w:noProof/>
          <w:lang w:val="en-US"/>
        </w:rPr>
      </w:pPr>
      <w:r w:rsidRPr="002242FF">
        <w:rPr>
          <w:noProof/>
          <w:lang w:val="en-US"/>
        </w:rPr>
        <w:t xml:space="preserve">                StringBuilder builder = new StringBuilder(function);</w:t>
      </w:r>
    </w:p>
    <w:p w14:paraId="5A472DCF" w14:textId="77777777" w:rsidR="002242FF" w:rsidRPr="002242FF" w:rsidRDefault="002242FF" w:rsidP="002242FF">
      <w:pPr>
        <w:rPr>
          <w:noProof/>
          <w:lang w:val="en-US"/>
        </w:rPr>
      </w:pPr>
      <w:r w:rsidRPr="002242FF">
        <w:rPr>
          <w:noProof/>
          <w:lang w:val="en-US"/>
        </w:rPr>
        <w:t xml:space="preserve">                builder.Replace("exp", ":");</w:t>
      </w:r>
    </w:p>
    <w:p w14:paraId="77B54FA3" w14:textId="77777777" w:rsidR="002242FF" w:rsidRPr="002242FF" w:rsidRDefault="002242FF" w:rsidP="002242FF">
      <w:pPr>
        <w:rPr>
          <w:noProof/>
          <w:lang w:val="en-US"/>
        </w:rPr>
      </w:pPr>
      <w:r w:rsidRPr="002242FF">
        <w:rPr>
          <w:noProof/>
          <w:lang w:val="en-US"/>
        </w:rPr>
        <w:t xml:space="preserve">                builder.Replace("x", "D4");</w:t>
      </w:r>
    </w:p>
    <w:p w14:paraId="01BD2092" w14:textId="77777777" w:rsidR="002242FF" w:rsidRPr="002242FF" w:rsidRDefault="002242FF" w:rsidP="002242FF">
      <w:pPr>
        <w:rPr>
          <w:noProof/>
          <w:lang w:val="en-US"/>
        </w:rPr>
      </w:pPr>
      <w:r w:rsidRPr="002242FF">
        <w:rPr>
          <w:noProof/>
          <w:lang w:val="en-US"/>
        </w:rPr>
        <w:t xml:space="preserve">                builder.Replace(":", "exp");</w:t>
      </w:r>
    </w:p>
    <w:p w14:paraId="4F973A5C" w14:textId="77777777" w:rsidR="002242FF" w:rsidRPr="002242FF" w:rsidRDefault="002242FF" w:rsidP="002242FF">
      <w:pPr>
        <w:rPr>
          <w:noProof/>
          <w:lang w:val="en-US"/>
        </w:rPr>
      </w:pPr>
      <w:r w:rsidRPr="002242FF">
        <w:rPr>
          <w:noProof/>
          <w:lang w:val="en-US"/>
        </w:rPr>
        <w:t xml:space="preserve">                function = builder.ToString();</w:t>
      </w:r>
    </w:p>
    <w:p w14:paraId="77A6B389" w14:textId="77777777" w:rsidR="002242FF" w:rsidRPr="002242FF" w:rsidRDefault="002242FF" w:rsidP="002242FF">
      <w:pPr>
        <w:rPr>
          <w:noProof/>
          <w:lang w:val="en-US"/>
        </w:rPr>
      </w:pPr>
      <w:r w:rsidRPr="002242FF">
        <w:rPr>
          <w:noProof/>
          <w:lang w:val="en-US"/>
        </w:rPr>
        <w:t xml:space="preserve">                sheet.Range["E4:E10003"].Value = "=" + function;</w:t>
      </w:r>
    </w:p>
    <w:p w14:paraId="514296FD" w14:textId="77777777" w:rsidR="002242FF" w:rsidRPr="002242FF" w:rsidRDefault="002242FF" w:rsidP="002242FF">
      <w:pPr>
        <w:rPr>
          <w:noProof/>
          <w:lang w:val="en-US"/>
        </w:rPr>
      </w:pPr>
      <w:r w:rsidRPr="002242FF">
        <w:rPr>
          <w:noProof/>
          <w:lang w:val="en-US"/>
        </w:rPr>
        <w:t xml:space="preserve">            }</w:t>
      </w:r>
    </w:p>
    <w:p w14:paraId="02A74A72" w14:textId="77777777" w:rsidR="002242FF" w:rsidRPr="002242FF" w:rsidRDefault="002242FF" w:rsidP="002242FF">
      <w:pPr>
        <w:rPr>
          <w:noProof/>
          <w:lang w:val="en-US"/>
        </w:rPr>
      </w:pPr>
      <w:r w:rsidRPr="002242FF">
        <w:rPr>
          <w:noProof/>
          <w:lang w:val="en-US"/>
        </w:rPr>
        <w:t xml:space="preserve">            catch</w:t>
      </w:r>
    </w:p>
    <w:p w14:paraId="66DFA56B" w14:textId="77777777" w:rsidR="002242FF" w:rsidRPr="002242FF" w:rsidRDefault="002242FF" w:rsidP="002242FF">
      <w:pPr>
        <w:rPr>
          <w:noProof/>
          <w:lang w:val="en-US"/>
        </w:rPr>
      </w:pPr>
      <w:r w:rsidRPr="002242FF">
        <w:rPr>
          <w:noProof/>
          <w:lang w:val="en-US"/>
        </w:rPr>
        <w:t xml:space="preserve">            {</w:t>
      </w:r>
    </w:p>
    <w:p w14:paraId="2CD9E7F2" w14:textId="77777777" w:rsidR="002242FF" w:rsidRPr="002242FF" w:rsidRDefault="002242FF" w:rsidP="002242FF">
      <w:pPr>
        <w:rPr>
          <w:noProof/>
          <w:lang w:val="en-US"/>
        </w:rPr>
      </w:pPr>
      <w:r w:rsidRPr="002242FF">
        <w:rPr>
          <w:noProof/>
          <w:lang w:val="en-US"/>
        </w:rPr>
        <w:t xml:space="preserve">                book = xls.Workbooks.Open(System.IO.Directory.GetCurrentDirectory() + nameOfExcel);</w:t>
      </w:r>
    </w:p>
    <w:p w14:paraId="3EA3F2E0" w14:textId="77777777" w:rsidR="002242FF" w:rsidRPr="002242FF" w:rsidRDefault="002242FF" w:rsidP="002242FF">
      <w:pPr>
        <w:rPr>
          <w:noProof/>
          <w:lang w:val="en-US"/>
        </w:rPr>
      </w:pPr>
      <w:r w:rsidRPr="002242FF">
        <w:rPr>
          <w:noProof/>
          <w:lang w:val="en-US"/>
        </w:rPr>
        <w:t xml:space="preserve">                sheet = book.Sheets["Russian"];</w:t>
      </w:r>
    </w:p>
    <w:p w14:paraId="32A94B8D" w14:textId="77777777" w:rsidR="002242FF" w:rsidRPr="002242FF" w:rsidRDefault="002242FF" w:rsidP="002242FF">
      <w:pPr>
        <w:rPr>
          <w:noProof/>
          <w:lang w:val="en-US"/>
        </w:rPr>
      </w:pPr>
      <w:r w:rsidRPr="002242FF">
        <w:rPr>
          <w:noProof/>
          <w:lang w:val="en-US"/>
        </w:rPr>
        <w:t xml:space="preserve">                sheet.Activate();</w:t>
      </w:r>
    </w:p>
    <w:p w14:paraId="23C42156" w14:textId="77777777" w:rsidR="002242FF" w:rsidRPr="002242FF" w:rsidRDefault="002242FF" w:rsidP="002242FF">
      <w:pPr>
        <w:rPr>
          <w:noProof/>
          <w:lang w:val="en-US"/>
        </w:rPr>
      </w:pPr>
      <w:r w:rsidRPr="002242FF">
        <w:rPr>
          <w:noProof/>
          <w:lang w:val="en-US"/>
        </w:rPr>
        <w:t xml:space="preserve">                xls.Visible = true;</w:t>
      </w:r>
    </w:p>
    <w:p w14:paraId="363FB42A" w14:textId="77777777" w:rsidR="002242FF" w:rsidRPr="002242FF" w:rsidRDefault="002242FF" w:rsidP="002242FF">
      <w:pPr>
        <w:rPr>
          <w:noProof/>
          <w:lang w:val="en-US"/>
        </w:rPr>
      </w:pPr>
      <w:r w:rsidRPr="002242FF">
        <w:rPr>
          <w:noProof/>
          <w:lang w:val="en-US"/>
        </w:rPr>
        <w:t xml:space="preserve">                function = Function.Text;</w:t>
      </w:r>
    </w:p>
    <w:p w14:paraId="44EF7384" w14:textId="77777777" w:rsidR="002242FF" w:rsidRPr="002242FF" w:rsidRDefault="002242FF" w:rsidP="002242FF">
      <w:pPr>
        <w:rPr>
          <w:noProof/>
          <w:lang w:val="en-US"/>
        </w:rPr>
      </w:pPr>
      <w:r w:rsidRPr="002242FF">
        <w:rPr>
          <w:noProof/>
          <w:lang w:val="en-US"/>
        </w:rPr>
        <w:t xml:space="preserve">                if (InitialApproximation.Text != "" &amp;&amp; InitialApproximation.Text != "-" &amp;&amp; InitialApproximation.Text != "+" &amp;&amp; InitialApproximation.Text != ".")</w:t>
      </w:r>
    </w:p>
    <w:p w14:paraId="312F7B00" w14:textId="77777777" w:rsidR="002242FF" w:rsidRPr="002242FF" w:rsidRDefault="002242FF" w:rsidP="002242FF">
      <w:pPr>
        <w:rPr>
          <w:noProof/>
          <w:lang w:val="en-US"/>
        </w:rPr>
      </w:pPr>
      <w:r w:rsidRPr="002242FF">
        <w:rPr>
          <w:noProof/>
          <w:lang w:val="en-US"/>
        </w:rPr>
        <w:t xml:space="preserve">                {</w:t>
      </w:r>
    </w:p>
    <w:p w14:paraId="058E85FF" w14:textId="77777777" w:rsidR="002242FF" w:rsidRPr="002242FF" w:rsidRDefault="002242FF" w:rsidP="002242FF">
      <w:pPr>
        <w:rPr>
          <w:noProof/>
          <w:lang w:val="en-US"/>
        </w:rPr>
      </w:pPr>
      <w:r w:rsidRPr="002242FF">
        <w:rPr>
          <w:noProof/>
          <w:lang w:val="en-US"/>
        </w:rPr>
        <w:t xml:space="preserve">                    startPoint = Decimal.Parse(InitialApproximation.Text);</w:t>
      </w:r>
    </w:p>
    <w:p w14:paraId="47B736B1" w14:textId="77777777" w:rsidR="002242FF" w:rsidRPr="002242FF" w:rsidRDefault="002242FF" w:rsidP="002242FF">
      <w:pPr>
        <w:rPr>
          <w:noProof/>
          <w:lang w:val="en-US"/>
        </w:rPr>
      </w:pPr>
      <w:r w:rsidRPr="002242FF">
        <w:rPr>
          <w:noProof/>
          <w:lang w:val="en-US"/>
        </w:rPr>
        <w:t xml:space="preserve">                }</w:t>
      </w:r>
    </w:p>
    <w:p w14:paraId="5ABA00D6" w14:textId="77777777" w:rsidR="002242FF" w:rsidRPr="002242FF" w:rsidRDefault="002242FF" w:rsidP="002242FF">
      <w:pPr>
        <w:rPr>
          <w:noProof/>
          <w:lang w:val="en-US"/>
        </w:rPr>
      </w:pPr>
      <w:r w:rsidRPr="002242FF">
        <w:rPr>
          <w:noProof/>
          <w:lang w:val="en-US"/>
        </w:rPr>
        <w:t xml:space="preserve">                else</w:t>
      </w:r>
    </w:p>
    <w:p w14:paraId="2CBEF819" w14:textId="77777777" w:rsidR="002242FF" w:rsidRPr="002242FF" w:rsidRDefault="002242FF" w:rsidP="002242FF">
      <w:pPr>
        <w:rPr>
          <w:noProof/>
          <w:lang w:val="en-US"/>
        </w:rPr>
      </w:pPr>
      <w:r w:rsidRPr="002242FF">
        <w:rPr>
          <w:noProof/>
          <w:lang w:val="en-US"/>
        </w:rPr>
        <w:t xml:space="preserve">                {</w:t>
      </w:r>
    </w:p>
    <w:p w14:paraId="35408F34" w14:textId="77777777" w:rsidR="002242FF" w:rsidRPr="002242FF" w:rsidRDefault="002242FF" w:rsidP="002242FF">
      <w:pPr>
        <w:rPr>
          <w:noProof/>
          <w:lang w:val="en-US"/>
        </w:rPr>
      </w:pPr>
      <w:r w:rsidRPr="002242FF">
        <w:rPr>
          <w:noProof/>
          <w:lang w:val="en-US"/>
        </w:rPr>
        <w:t xml:space="preserve">                    startPoint = 1;</w:t>
      </w:r>
    </w:p>
    <w:p w14:paraId="08C2999B" w14:textId="77777777" w:rsidR="002242FF" w:rsidRPr="002242FF" w:rsidRDefault="002242FF" w:rsidP="002242FF">
      <w:pPr>
        <w:rPr>
          <w:noProof/>
          <w:lang w:val="en-US"/>
        </w:rPr>
      </w:pPr>
      <w:r w:rsidRPr="002242FF">
        <w:rPr>
          <w:noProof/>
          <w:lang w:val="en-US"/>
        </w:rPr>
        <w:t xml:space="preserve">                }</w:t>
      </w:r>
    </w:p>
    <w:p w14:paraId="2C8B8F60" w14:textId="77777777" w:rsidR="002242FF" w:rsidRPr="002242FF" w:rsidRDefault="002242FF" w:rsidP="002242FF">
      <w:pPr>
        <w:rPr>
          <w:noProof/>
          <w:lang w:val="en-US"/>
        </w:rPr>
      </w:pPr>
    </w:p>
    <w:p w14:paraId="010814F8" w14:textId="77777777" w:rsidR="002242FF" w:rsidRPr="002242FF" w:rsidRDefault="002242FF" w:rsidP="002242FF">
      <w:pPr>
        <w:rPr>
          <w:noProof/>
          <w:lang w:val="en-US"/>
        </w:rPr>
      </w:pPr>
      <w:r w:rsidRPr="002242FF">
        <w:rPr>
          <w:noProof/>
          <w:lang w:val="en-US"/>
        </w:rPr>
        <w:t xml:space="preserve">                sheet.Cells[4, 9] = startPoint;</w:t>
      </w:r>
    </w:p>
    <w:p w14:paraId="2E191F53" w14:textId="77777777" w:rsidR="002242FF" w:rsidRPr="002242FF" w:rsidRDefault="002242FF" w:rsidP="002242FF">
      <w:pPr>
        <w:rPr>
          <w:noProof/>
          <w:lang w:val="en-US"/>
        </w:rPr>
      </w:pPr>
      <w:r w:rsidRPr="002242FF">
        <w:rPr>
          <w:noProof/>
          <w:lang w:val="en-US"/>
        </w:rPr>
        <w:t xml:space="preserve">                sheet.Cells[2, 1] = "f(x)=" + Function.Text;</w:t>
      </w:r>
    </w:p>
    <w:p w14:paraId="14D37398" w14:textId="77777777" w:rsidR="002242FF" w:rsidRPr="002242FF" w:rsidRDefault="002242FF" w:rsidP="002242FF">
      <w:pPr>
        <w:rPr>
          <w:noProof/>
          <w:lang w:val="en-US"/>
        </w:rPr>
      </w:pPr>
    </w:p>
    <w:p w14:paraId="0F06554B" w14:textId="77777777" w:rsidR="002242FF" w:rsidRPr="002242FF" w:rsidRDefault="002242FF" w:rsidP="002242FF">
      <w:pPr>
        <w:rPr>
          <w:noProof/>
          <w:lang w:val="en-US"/>
        </w:rPr>
      </w:pPr>
      <w:r w:rsidRPr="002242FF">
        <w:rPr>
          <w:noProof/>
          <w:lang w:val="en-US"/>
        </w:rPr>
        <w:t xml:space="preserve">                StringBuilder builder = new StringBuilder(function);</w:t>
      </w:r>
    </w:p>
    <w:p w14:paraId="0102C985" w14:textId="77777777" w:rsidR="002242FF" w:rsidRPr="002242FF" w:rsidRDefault="002242FF" w:rsidP="002242FF">
      <w:pPr>
        <w:rPr>
          <w:noProof/>
          <w:lang w:val="en-US"/>
        </w:rPr>
      </w:pPr>
      <w:r w:rsidRPr="002242FF">
        <w:rPr>
          <w:noProof/>
          <w:lang w:val="en-US"/>
        </w:rPr>
        <w:t xml:space="preserve">                builder.Replace("exp", ":");</w:t>
      </w:r>
    </w:p>
    <w:p w14:paraId="62F9B60A" w14:textId="77777777" w:rsidR="002242FF" w:rsidRPr="002242FF" w:rsidRDefault="002242FF" w:rsidP="002242FF">
      <w:pPr>
        <w:rPr>
          <w:noProof/>
          <w:lang w:val="en-US"/>
        </w:rPr>
      </w:pPr>
      <w:r w:rsidRPr="002242FF">
        <w:rPr>
          <w:noProof/>
          <w:lang w:val="en-US"/>
        </w:rPr>
        <w:t xml:space="preserve">                builder.Replace("x", "D4");</w:t>
      </w:r>
    </w:p>
    <w:p w14:paraId="20C9811B" w14:textId="77777777" w:rsidR="002242FF" w:rsidRPr="002242FF" w:rsidRDefault="002242FF" w:rsidP="002242FF">
      <w:pPr>
        <w:rPr>
          <w:noProof/>
          <w:lang w:val="en-US"/>
        </w:rPr>
      </w:pPr>
      <w:r w:rsidRPr="002242FF">
        <w:rPr>
          <w:noProof/>
          <w:lang w:val="en-US"/>
        </w:rPr>
        <w:t xml:space="preserve">                builder.Replace(":", "exp");</w:t>
      </w:r>
    </w:p>
    <w:p w14:paraId="6D6A9982" w14:textId="77777777" w:rsidR="002242FF" w:rsidRPr="002242FF" w:rsidRDefault="002242FF" w:rsidP="002242FF">
      <w:pPr>
        <w:rPr>
          <w:noProof/>
          <w:lang w:val="en-US"/>
        </w:rPr>
      </w:pPr>
      <w:r w:rsidRPr="002242FF">
        <w:rPr>
          <w:noProof/>
          <w:lang w:val="en-US"/>
        </w:rPr>
        <w:t xml:space="preserve">                function = builder.ToString();</w:t>
      </w:r>
    </w:p>
    <w:p w14:paraId="2D9012FA" w14:textId="77777777" w:rsidR="002242FF" w:rsidRPr="002242FF" w:rsidRDefault="002242FF" w:rsidP="002242FF">
      <w:pPr>
        <w:rPr>
          <w:noProof/>
          <w:lang w:val="en-US"/>
        </w:rPr>
      </w:pPr>
      <w:r w:rsidRPr="002242FF">
        <w:rPr>
          <w:noProof/>
          <w:lang w:val="en-US"/>
        </w:rPr>
        <w:t xml:space="preserve">                sheet.Range["E4:E10003"].Value = "=" + function;</w:t>
      </w:r>
    </w:p>
    <w:p w14:paraId="0B34D950" w14:textId="77777777" w:rsidR="002242FF" w:rsidRPr="002242FF" w:rsidRDefault="002242FF" w:rsidP="002242FF">
      <w:pPr>
        <w:rPr>
          <w:noProof/>
          <w:lang w:val="en-US"/>
        </w:rPr>
      </w:pPr>
      <w:r w:rsidRPr="002242FF">
        <w:rPr>
          <w:noProof/>
          <w:lang w:val="en-US"/>
        </w:rPr>
        <w:t xml:space="preserve">            }</w:t>
      </w:r>
    </w:p>
    <w:p w14:paraId="05819966" w14:textId="77777777" w:rsidR="002242FF" w:rsidRPr="002242FF" w:rsidRDefault="002242FF" w:rsidP="002242FF">
      <w:pPr>
        <w:rPr>
          <w:noProof/>
          <w:lang w:val="en-US"/>
        </w:rPr>
      </w:pPr>
      <w:r w:rsidRPr="002242FF">
        <w:rPr>
          <w:noProof/>
          <w:lang w:val="en-US"/>
        </w:rPr>
        <w:t xml:space="preserve">        }</w:t>
      </w:r>
    </w:p>
    <w:p w14:paraId="57E68E88" w14:textId="77777777" w:rsidR="002242FF" w:rsidRPr="002242FF" w:rsidRDefault="002242FF" w:rsidP="002242FF">
      <w:pPr>
        <w:rPr>
          <w:noProof/>
          <w:lang w:val="en-US"/>
        </w:rPr>
      </w:pPr>
    </w:p>
    <w:p w14:paraId="42F6E540" w14:textId="77777777" w:rsidR="002242FF" w:rsidRPr="002242FF" w:rsidRDefault="002242FF" w:rsidP="002242FF">
      <w:pPr>
        <w:rPr>
          <w:noProof/>
          <w:lang w:val="en-US"/>
        </w:rPr>
      </w:pPr>
      <w:r w:rsidRPr="002242FF">
        <w:rPr>
          <w:noProof/>
          <w:lang w:val="en-US"/>
        </w:rPr>
        <w:t xml:space="preserve">        private bool parseTry(TextBox t, String type)</w:t>
      </w:r>
    </w:p>
    <w:p w14:paraId="14C5AD08" w14:textId="77777777" w:rsidR="002242FF" w:rsidRPr="002242FF" w:rsidRDefault="002242FF" w:rsidP="002242FF">
      <w:pPr>
        <w:rPr>
          <w:noProof/>
          <w:lang w:val="en-US"/>
        </w:rPr>
      </w:pPr>
      <w:r w:rsidRPr="002242FF">
        <w:rPr>
          <w:noProof/>
          <w:lang w:val="en-US"/>
        </w:rPr>
        <w:t xml:space="preserve">        {</w:t>
      </w:r>
    </w:p>
    <w:p w14:paraId="7E8BCB24" w14:textId="77777777" w:rsidR="002242FF" w:rsidRPr="002242FF" w:rsidRDefault="002242FF" w:rsidP="002242FF">
      <w:pPr>
        <w:rPr>
          <w:noProof/>
          <w:lang w:val="en-US"/>
        </w:rPr>
      </w:pPr>
      <w:r w:rsidRPr="002242FF">
        <w:rPr>
          <w:noProof/>
          <w:lang w:val="en-US"/>
        </w:rPr>
        <w:t xml:space="preserve">            try</w:t>
      </w:r>
    </w:p>
    <w:p w14:paraId="53FD2FF8" w14:textId="77777777" w:rsidR="002242FF" w:rsidRPr="002242FF" w:rsidRDefault="002242FF" w:rsidP="002242FF">
      <w:pPr>
        <w:rPr>
          <w:noProof/>
          <w:lang w:val="en-US"/>
        </w:rPr>
      </w:pPr>
      <w:r w:rsidRPr="002242FF">
        <w:rPr>
          <w:noProof/>
          <w:lang w:val="en-US"/>
        </w:rPr>
        <w:t xml:space="preserve">            {</w:t>
      </w:r>
    </w:p>
    <w:p w14:paraId="33261BBB" w14:textId="77777777" w:rsidR="002242FF" w:rsidRPr="002242FF" w:rsidRDefault="002242FF" w:rsidP="002242FF">
      <w:pPr>
        <w:rPr>
          <w:noProof/>
          <w:lang w:val="en-US"/>
        </w:rPr>
      </w:pPr>
      <w:r w:rsidRPr="002242FF">
        <w:rPr>
          <w:noProof/>
          <w:lang w:val="en-US"/>
        </w:rPr>
        <w:t xml:space="preserve">                if (type == "Decimal")</w:t>
      </w:r>
    </w:p>
    <w:p w14:paraId="58029838" w14:textId="77777777" w:rsidR="002242FF" w:rsidRPr="002242FF" w:rsidRDefault="002242FF" w:rsidP="002242FF">
      <w:pPr>
        <w:rPr>
          <w:noProof/>
          <w:lang w:val="en-US"/>
        </w:rPr>
      </w:pPr>
      <w:r w:rsidRPr="002242FF">
        <w:rPr>
          <w:noProof/>
          <w:lang w:val="en-US"/>
        </w:rPr>
        <w:lastRenderedPageBreak/>
        <w:t xml:space="preserve">                    Decimal.Parse(t.Text, System.Globalization.NumberStyles.Float);</w:t>
      </w:r>
    </w:p>
    <w:p w14:paraId="76967A87" w14:textId="77777777" w:rsidR="002242FF" w:rsidRPr="002242FF" w:rsidRDefault="002242FF" w:rsidP="002242FF">
      <w:pPr>
        <w:rPr>
          <w:noProof/>
          <w:lang w:val="en-US"/>
        </w:rPr>
      </w:pPr>
      <w:r w:rsidRPr="002242FF">
        <w:rPr>
          <w:noProof/>
          <w:lang w:val="en-US"/>
        </w:rPr>
        <w:t xml:space="preserve">                else if (type == "Integer")</w:t>
      </w:r>
    </w:p>
    <w:p w14:paraId="05E77340" w14:textId="77777777" w:rsidR="002242FF" w:rsidRPr="002242FF" w:rsidRDefault="002242FF" w:rsidP="002242FF">
      <w:pPr>
        <w:rPr>
          <w:noProof/>
          <w:lang w:val="en-US"/>
        </w:rPr>
      </w:pPr>
      <w:r w:rsidRPr="002242FF">
        <w:rPr>
          <w:noProof/>
          <w:lang w:val="en-US"/>
        </w:rPr>
        <w:t xml:space="preserve">                    int.Parse(t.Text);</w:t>
      </w:r>
    </w:p>
    <w:p w14:paraId="1B3D0870" w14:textId="77777777" w:rsidR="002242FF" w:rsidRPr="002242FF" w:rsidRDefault="002242FF" w:rsidP="002242FF">
      <w:pPr>
        <w:rPr>
          <w:noProof/>
          <w:lang w:val="en-US"/>
        </w:rPr>
      </w:pPr>
      <w:r w:rsidRPr="002242FF">
        <w:rPr>
          <w:noProof/>
          <w:lang w:val="en-US"/>
        </w:rPr>
        <w:t xml:space="preserve">                return true;</w:t>
      </w:r>
    </w:p>
    <w:p w14:paraId="0F796E48" w14:textId="77777777" w:rsidR="002242FF" w:rsidRPr="002242FF" w:rsidRDefault="002242FF" w:rsidP="002242FF">
      <w:pPr>
        <w:rPr>
          <w:noProof/>
          <w:lang w:val="en-US"/>
        </w:rPr>
      </w:pPr>
      <w:r w:rsidRPr="002242FF">
        <w:rPr>
          <w:noProof/>
          <w:lang w:val="en-US"/>
        </w:rPr>
        <w:t xml:space="preserve">            }</w:t>
      </w:r>
    </w:p>
    <w:p w14:paraId="40887F79" w14:textId="77777777" w:rsidR="002242FF" w:rsidRPr="002242FF" w:rsidRDefault="002242FF" w:rsidP="002242FF">
      <w:pPr>
        <w:rPr>
          <w:noProof/>
          <w:lang w:val="en-US"/>
        </w:rPr>
      </w:pPr>
      <w:r w:rsidRPr="002242FF">
        <w:rPr>
          <w:noProof/>
          <w:lang w:val="en-US"/>
        </w:rPr>
        <w:t xml:space="preserve">            catch</w:t>
      </w:r>
    </w:p>
    <w:p w14:paraId="4F8F0B17" w14:textId="77777777" w:rsidR="002242FF" w:rsidRPr="002242FF" w:rsidRDefault="002242FF" w:rsidP="002242FF">
      <w:pPr>
        <w:rPr>
          <w:noProof/>
          <w:lang w:val="en-US"/>
        </w:rPr>
      </w:pPr>
      <w:r w:rsidRPr="002242FF">
        <w:rPr>
          <w:noProof/>
          <w:lang w:val="en-US"/>
        </w:rPr>
        <w:t xml:space="preserve">            {</w:t>
      </w:r>
    </w:p>
    <w:p w14:paraId="3DA94BCB" w14:textId="77777777" w:rsidR="002242FF" w:rsidRPr="002242FF" w:rsidRDefault="002242FF" w:rsidP="002242FF">
      <w:pPr>
        <w:rPr>
          <w:noProof/>
          <w:lang w:val="en-US"/>
        </w:rPr>
      </w:pPr>
      <w:r w:rsidRPr="002242FF">
        <w:rPr>
          <w:noProof/>
          <w:lang w:val="en-US"/>
        </w:rPr>
        <w:t xml:space="preserve">                return false;</w:t>
      </w:r>
    </w:p>
    <w:p w14:paraId="22CD8DCE" w14:textId="77777777" w:rsidR="002242FF" w:rsidRPr="002242FF" w:rsidRDefault="002242FF" w:rsidP="002242FF">
      <w:pPr>
        <w:rPr>
          <w:noProof/>
          <w:lang w:val="en-US"/>
        </w:rPr>
      </w:pPr>
      <w:r w:rsidRPr="002242FF">
        <w:rPr>
          <w:noProof/>
          <w:lang w:val="en-US"/>
        </w:rPr>
        <w:t xml:space="preserve">            }</w:t>
      </w:r>
    </w:p>
    <w:p w14:paraId="42C5D042" w14:textId="77777777" w:rsidR="002242FF" w:rsidRPr="002242FF" w:rsidRDefault="002242FF" w:rsidP="002242FF">
      <w:pPr>
        <w:rPr>
          <w:noProof/>
          <w:lang w:val="en-US"/>
        </w:rPr>
      </w:pPr>
      <w:r w:rsidRPr="002242FF">
        <w:rPr>
          <w:noProof/>
          <w:lang w:val="en-US"/>
        </w:rPr>
        <w:t xml:space="preserve">        }</w:t>
      </w:r>
    </w:p>
    <w:p w14:paraId="39D34533" w14:textId="77777777" w:rsidR="002242FF" w:rsidRPr="002242FF" w:rsidRDefault="002242FF" w:rsidP="002242FF">
      <w:pPr>
        <w:rPr>
          <w:noProof/>
          <w:lang w:val="en-US"/>
        </w:rPr>
      </w:pPr>
    </w:p>
    <w:p w14:paraId="79128B78" w14:textId="77777777" w:rsidR="002242FF" w:rsidRPr="002242FF" w:rsidRDefault="002242FF" w:rsidP="002242FF">
      <w:pPr>
        <w:rPr>
          <w:noProof/>
          <w:lang w:val="en-US"/>
        </w:rPr>
      </w:pPr>
      <w:r w:rsidRPr="002242FF">
        <w:rPr>
          <w:noProof/>
          <w:lang w:val="en-US"/>
        </w:rPr>
        <w:t xml:space="preserve">        private void Clean(Control control)</w:t>
      </w:r>
    </w:p>
    <w:p w14:paraId="577D618B" w14:textId="77777777" w:rsidR="002242FF" w:rsidRPr="002242FF" w:rsidRDefault="002242FF" w:rsidP="002242FF">
      <w:pPr>
        <w:rPr>
          <w:noProof/>
          <w:lang w:val="en-US"/>
        </w:rPr>
      </w:pPr>
      <w:r w:rsidRPr="002242FF">
        <w:rPr>
          <w:noProof/>
          <w:lang w:val="en-US"/>
        </w:rPr>
        <w:t xml:space="preserve">        {</w:t>
      </w:r>
    </w:p>
    <w:p w14:paraId="00140185" w14:textId="77777777" w:rsidR="002242FF" w:rsidRPr="002242FF" w:rsidRDefault="002242FF" w:rsidP="002242FF">
      <w:pPr>
        <w:rPr>
          <w:noProof/>
          <w:lang w:val="en-US"/>
        </w:rPr>
      </w:pPr>
      <w:r w:rsidRPr="002242FF">
        <w:rPr>
          <w:noProof/>
          <w:lang w:val="en-US"/>
        </w:rPr>
        <w:t xml:space="preserve">            foreach (var  element in control.Controls)</w:t>
      </w:r>
    </w:p>
    <w:p w14:paraId="1A8AEDA3" w14:textId="77777777" w:rsidR="002242FF" w:rsidRPr="002242FF" w:rsidRDefault="002242FF" w:rsidP="002242FF">
      <w:pPr>
        <w:rPr>
          <w:noProof/>
          <w:lang w:val="en-US"/>
        </w:rPr>
      </w:pPr>
      <w:r w:rsidRPr="002242FF">
        <w:rPr>
          <w:noProof/>
          <w:lang w:val="en-US"/>
        </w:rPr>
        <w:t xml:space="preserve">            {</w:t>
      </w:r>
    </w:p>
    <w:p w14:paraId="5ECB4109" w14:textId="77777777" w:rsidR="002242FF" w:rsidRPr="002242FF" w:rsidRDefault="002242FF" w:rsidP="002242FF">
      <w:pPr>
        <w:rPr>
          <w:noProof/>
          <w:lang w:val="en-US"/>
        </w:rPr>
      </w:pPr>
      <w:r w:rsidRPr="002242FF">
        <w:rPr>
          <w:noProof/>
          <w:lang w:val="en-US"/>
        </w:rPr>
        <w:t xml:space="preserve">                switch (element.GetType().Name)</w:t>
      </w:r>
    </w:p>
    <w:p w14:paraId="368ACDF5" w14:textId="77777777" w:rsidR="002242FF" w:rsidRPr="002242FF" w:rsidRDefault="002242FF" w:rsidP="002242FF">
      <w:pPr>
        <w:rPr>
          <w:noProof/>
          <w:lang w:val="en-US"/>
        </w:rPr>
      </w:pPr>
      <w:r w:rsidRPr="002242FF">
        <w:rPr>
          <w:noProof/>
          <w:lang w:val="en-US"/>
        </w:rPr>
        <w:t xml:space="preserve">                {</w:t>
      </w:r>
    </w:p>
    <w:p w14:paraId="060BEF8C" w14:textId="77777777" w:rsidR="002242FF" w:rsidRPr="002242FF" w:rsidRDefault="002242FF" w:rsidP="002242FF">
      <w:pPr>
        <w:rPr>
          <w:noProof/>
          <w:lang w:val="en-US"/>
        </w:rPr>
      </w:pPr>
      <w:r w:rsidRPr="002242FF">
        <w:rPr>
          <w:noProof/>
          <w:lang w:val="en-US"/>
        </w:rPr>
        <w:t xml:space="preserve">                    case "TextBox":</w:t>
      </w:r>
    </w:p>
    <w:p w14:paraId="12F18289" w14:textId="77777777" w:rsidR="002242FF" w:rsidRPr="002242FF" w:rsidRDefault="002242FF" w:rsidP="002242FF">
      <w:pPr>
        <w:rPr>
          <w:noProof/>
          <w:lang w:val="en-US"/>
        </w:rPr>
      </w:pPr>
      <w:r w:rsidRPr="002242FF">
        <w:rPr>
          <w:noProof/>
          <w:lang w:val="en-US"/>
        </w:rPr>
        <w:t xml:space="preserve">                        ((TextBox)element).Text = String.Empty;</w:t>
      </w:r>
    </w:p>
    <w:p w14:paraId="56298FD8" w14:textId="77777777" w:rsidR="002242FF" w:rsidRPr="002242FF" w:rsidRDefault="002242FF" w:rsidP="002242FF">
      <w:pPr>
        <w:rPr>
          <w:noProof/>
          <w:lang w:val="en-US"/>
        </w:rPr>
      </w:pPr>
      <w:r w:rsidRPr="002242FF">
        <w:rPr>
          <w:noProof/>
          <w:lang w:val="en-US"/>
        </w:rPr>
        <w:t xml:space="preserve">                        break;</w:t>
      </w:r>
    </w:p>
    <w:p w14:paraId="138035A7" w14:textId="77777777" w:rsidR="002242FF" w:rsidRPr="002242FF" w:rsidRDefault="002242FF" w:rsidP="002242FF">
      <w:pPr>
        <w:rPr>
          <w:noProof/>
          <w:lang w:val="en-US"/>
        </w:rPr>
      </w:pPr>
      <w:r w:rsidRPr="002242FF">
        <w:rPr>
          <w:noProof/>
          <w:lang w:val="en-US"/>
        </w:rPr>
        <w:t xml:space="preserve">                    case "RadioButton":</w:t>
      </w:r>
    </w:p>
    <w:p w14:paraId="3896F586" w14:textId="77777777" w:rsidR="002242FF" w:rsidRPr="002242FF" w:rsidRDefault="002242FF" w:rsidP="002242FF">
      <w:pPr>
        <w:rPr>
          <w:noProof/>
          <w:lang w:val="en-US"/>
        </w:rPr>
      </w:pPr>
      <w:r w:rsidRPr="002242FF">
        <w:rPr>
          <w:noProof/>
          <w:lang w:val="en-US"/>
        </w:rPr>
        <w:t xml:space="preserve">                        ((RadioButton)element).Checked = false;</w:t>
      </w:r>
    </w:p>
    <w:p w14:paraId="1255F5D1" w14:textId="77777777" w:rsidR="002242FF" w:rsidRPr="002242FF" w:rsidRDefault="002242FF" w:rsidP="002242FF">
      <w:pPr>
        <w:rPr>
          <w:noProof/>
          <w:lang w:val="en-US"/>
        </w:rPr>
      </w:pPr>
      <w:r w:rsidRPr="002242FF">
        <w:rPr>
          <w:noProof/>
          <w:lang w:val="en-US"/>
        </w:rPr>
        <w:t xml:space="preserve">                        break;</w:t>
      </w:r>
    </w:p>
    <w:p w14:paraId="06C40821" w14:textId="77777777" w:rsidR="002242FF" w:rsidRPr="002242FF" w:rsidRDefault="002242FF" w:rsidP="002242FF">
      <w:pPr>
        <w:rPr>
          <w:noProof/>
          <w:lang w:val="en-US"/>
        </w:rPr>
      </w:pPr>
      <w:r w:rsidRPr="002242FF">
        <w:rPr>
          <w:noProof/>
          <w:lang w:val="en-US"/>
        </w:rPr>
        <w:t xml:space="preserve">                    case "RichTextBox":</w:t>
      </w:r>
    </w:p>
    <w:p w14:paraId="29788C1E" w14:textId="77777777" w:rsidR="002242FF" w:rsidRPr="002242FF" w:rsidRDefault="002242FF" w:rsidP="002242FF">
      <w:pPr>
        <w:rPr>
          <w:noProof/>
          <w:lang w:val="en-US"/>
        </w:rPr>
      </w:pPr>
      <w:r w:rsidRPr="002242FF">
        <w:rPr>
          <w:noProof/>
          <w:lang w:val="en-US"/>
        </w:rPr>
        <w:t xml:space="preserve">                        ((RichTextBox)element).Text = String.Empty;</w:t>
      </w:r>
    </w:p>
    <w:p w14:paraId="10A4223C" w14:textId="77777777" w:rsidR="002242FF" w:rsidRPr="002242FF" w:rsidRDefault="002242FF" w:rsidP="002242FF">
      <w:pPr>
        <w:rPr>
          <w:noProof/>
          <w:lang w:val="en-US"/>
        </w:rPr>
      </w:pPr>
      <w:r w:rsidRPr="002242FF">
        <w:rPr>
          <w:noProof/>
          <w:lang w:val="en-US"/>
        </w:rPr>
        <w:t xml:space="preserve">                        break;</w:t>
      </w:r>
    </w:p>
    <w:p w14:paraId="03C20848" w14:textId="77777777" w:rsidR="002242FF" w:rsidRPr="002242FF" w:rsidRDefault="002242FF" w:rsidP="002242FF">
      <w:pPr>
        <w:rPr>
          <w:noProof/>
          <w:lang w:val="en-US"/>
        </w:rPr>
      </w:pPr>
      <w:r w:rsidRPr="002242FF">
        <w:rPr>
          <w:noProof/>
          <w:lang w:val="en-US"/>
        </w:rPr>
        <w:t xml:space="preserve">                    case "GroupBox":</w:t>
      </w:r>
    </w:p>
    <w:p w14:paraId="45C45346" w14:textId="77777777" w:rsidR="002242FF" w:rsidRPr="002242FF" w:rsidRDefault="002242FF" w:rsidP="002242FF">
      <w:pPr>
        <w:rPr>
          <w:noProof/>
          <w:lang w:val="en-US"/>
        </w:rPr>
      </w:pPr>
      <w:r w:rsidRPr="002242FF">
        <w:rPr>
          <w:noProof/>
          <w:lang w:val="en-US"/>
        </w:rPr>
        <w:t xml:space="preserve">                        Clean((Control)element);</w:t>
      </w:r>
    </w:p>
    <w:p w14:paraId="17BB8936" w14:textId="77777777" w:rsidR="002242FF" w:rsidRPr="002242FF" w:rsidRDefault="002242FF" w:rsidP="002242FF">
      <w:pPr>
        <w:rPr>
          <w:noProof/>
          <w:lang w:val="en-US"/>
        </w:rPr>
      </w:pPr>
      <w:r w:rsidRPr="002242FF">
        <w:rPr>
          <w:noProof/>
          <w:lang w:val="en-US"/>
        </w:rPr>
        <w:t xml:space="preserve">                        break;</w:t>
      </w:r>
    </w:p>
    <w:p w14:paraId="108B9BDC" w14:textId="77777777" w:rsidR="002242FF" w:rsidRPr="002242FF" w:rsidRDefault="002242FF" w:rsidP="002242FF">
      <w:pPr>
        <w:rPr>
          <w:noProof/>
          <w:lang w:val="en-US"/>
        </w:rPr>
      </w:pPr>
      <w:r w:rsidRPr="002242FF">
        <w:rPr>
          <w:noProof/>
          <w:lang w:val="en-US"/>
        </w:rPr>
        <w:t xml:space="preserve">                    default:</w:t>
      </w:r>
    </w:p>
    <w:p w14:paraId="56E70616" w14:textId="77777777" w:rsidR="002242FF" w:rsidRPr="002242FF" w:rsidRDefault="002242FF" w:rsidP="002242FF">
      <w:pPr>
        <w:rPr>
          <w:noProof/>
          <w:lang w:val="en-US"/>
        </w:rPr>
      </w:pPr>
      <w:r w:rsidRPr="002242FF">
        <w:rPr>
          <w:noProof/>
          <w:lang w:val="en-US"/>
        </w:rPr>
        <w:t xml:space="preserve">                        break;</w:t>
      </w:r>
    </w:p>
    <w:p w14:paraId="77E1588C" w14:textId="77777777" w:rsidR="002242FF" w:rsidRPr="002242FF" w:rsidRDefault="002242FF" w:rsidP="002242FF">
      <w:pPr>
        <w:rPr>
          <w:noProof/>
          <w:lang w:val="en-US"/>
        </w:rPr>
      </w:pPr>
      <w:r w:rsidRPr="002242FF">
        <w:rPr>
          <w:noProof/>
          <w:lang w:val="en-US"/>
        </w:rPr>
        <w:t xml:space="preserve">                }</w:t>
      </w:r>
    </w:p>
    <w:p w14:paraId="1B0EFBE8" w14:textId="77777777" w:rsidR="002242FF" w:rsidRPr="002242FF" w:rsidRDefault="002242FF" w:rsidP="002242FF">
      <w:pPr>
        <w:rPr>
          <w:noProof/>
          <w:lang w:val="en-US"/>
        </w:rPr>
      </w:pPr>
      <w:r w:rsidRPr="002242FF">
        <w:rPr>
          <w:noProof/>
          <w:lang w:val="en-US"/>
        </w:rPr>
        <w:t xml:space="preserve">            }</w:t>
      </w:r>
    </w:p>
    <w:p w14:paraId="28E2AF4D" w14:textId="77777777" w:rsidR="002242FF" w:rsidRPr="002242FF" w:rsidRDefault="002242FF" w:rsidP="002242FF">
      <w:pPr>
        <w:rPr>
          <w:noProof/>
          <w:lang w:val="en-US"/>
        </w:rPr>
      </w:pPr>
      <w:r w:rsidRPr="002242FF">
        <w:rPr>
          <w:noProof/>
          <w:lang w:val="en-US"/>
        </w:rPr>
        <w:t xml:space="preserve">        }</w:t>
      </w:r>
    </w:p>
    <w:p w14:paraId="1B6BE368" w14:textId="77777777" w:rsidR="002242FF" w:rsidRPr="002242FF" w:rsidRDefault="002242FF" w:rsidP="002242FF">
      <w:pPr>
        <w:rPr>
          <w:noProof/>
          <w:lang w:val="en-US"/>
        </w:rPr>
      </w:pPr>
    </w:p>
    <w:p w14:paraId="14FFDCBC" w14:textId="77777777" w:rsidR="002242FF" w:rsidRPr="002242FF" w:rsidRDefault="002242FF" w:rsidP="002242FF">
      <w:pPr>
        <w:rPr>
          <w:noProof/>
          <w:lang w:val="en-US"/>
        </w:rPr>
      </w:pPr>
    </w:p>
    <w:p w14:paraId="36C3C481" w14:textId="77777777" w:rsidR="002242FF" w:rsidRPr="002242FF" w:rsidRDefault="002242FF" w:rsidP="002242FF">
      <w:pPr>
        <w:rPr>
          <w:noProof/>
          <w:lang w:val="en-US"/>
        </w:rPr>
      </w:pPr>
      <w:r w:rsidRPr="002242FF">
        <w:rPr>
          <w:noProof/>
          <w:lang w:val="en-US"/>
        </w:rPr>
        <w:t xml:space="preserve">        private bool IsOKForDecimalTextBox(char theCharacter, TextBox theTextBox, bool positive)</w:t>
      </w:r>
    </w:p>
    <w:p w14:paraId="0F566926" w14:textId="77777777" w:rsidR="002242FF" w:rsidRPr="002242FF" w:rsidRDefault="002242FF" w:rsidP="002242FF">
      <w:pPr>
        <w:rPr>
          <w:noProof/>
          <w:lang w:val="en-US"/>
        </w:rPr>
      </w:pPr>
      <w:r w:rsidRPr="002242FF">
        <w:rPr>
          <w:noProof/>
          <w:lang w:val="en-US"/>
        </w:rPr>
        <w:t xml:space="preserve">        {</w:t>
      </w:r>
    </w:p>
    <w:p w14:paraId="010C99F2" w14:textId="77777777" w:rsidR="002242FF" w:rsidRPr="002242FF" w:rsidRDefault="002242FF" w:rsidP="002242FF">
      <w:pPr>
        <w:rPr>
          <w:noProof/>
          <w:lang w:val="en-US"/>
        </w:rPr>
      </w:pPr>
      <w:r w:rsidRPr="002242FF">
        <w:rPr>
          <w:noProof/>
          <w:lang w:val="en-US"/>
        </w:rPr>
        <w:t xml:space="preserve">            if (!char.IsControl(theCharacter) &amp;&amp; !char.IsDigit(theCharacter) &amp;&amp; (theCharacter != ',') &amp;&amp; (theCharacter != '.')</w:t>
      </w:r>
    </w:p>
    <w:p w14:paraId="5B7A82CC" w14:textId="77777777" w:rsidR="002242FF" w:rsidRPr="002242FF" w:rsidRDefault="002242FF" w:rsidP="002242FF">
      <w:pPr>
        <w:rPr>
          <w:noProof/>
          <w:lang w:val="en-US"/>
        </w:rPr>
      </w:pPr>
      <w:r w:rsidRPr="002242FF">
        <w:rPr>
          <w:noProof/>
          <w:lang w:val="en-US"/>
        </w:rPr>
        <w:t xml:space="preserve">                &amp;&amp; (theCharacter != '-') &amp;&amp; (theCharacter != '+') &amp;&amp; (theCharacter != 'E') &amp;&amp; (theCharacter != 'e'))</w:t>
      </w:r>
    </w:p>
    <w:p w14:paraId="05F8BA8F" w14:textId="77777777" w:rsidR="002242FF" w:rsidRPr="002242FF" w:rsidRDefault="002242FF" w:rsidP="002242FF">
      <w:pPr>
        <w:rPr>
          <w:noProof/>
          <w:lang w:val="en-US"/>
        </w:rPr>
      </w:pPr>
      <w:r w:rsidRPr="002242FF">
        <w:rPr>
          <w:noProof/>
          <w:lang w:val="en-US"/>
        </w:rPr>
        <w:t xml:space="preserve">            {</w:t>
      </w:r>
    </w:p>
    <w:p w14:paraId="3219B4DA" w14:textId="77777777" w:rsidR="002242FF" w:rsidRPr="002242FF" w:rsidRDefault="002242FF" w:rsidP="002242FF">
      <w:pPr>
        <w:rPr>
          <w:noProof/>
          <w:lang w:val="en-US"/>
        </w:rPr>
      </w:pPr>
      <w:r w:rsidRPr="002242FF">
        <w:rPr>
          <w:noProof/>
          <w:lang w:val="en-US"/>
        </w:rPr>
        <w:t xml:space="preserve">                return false;</w:t>
      </w:r>
    </w:p>
    <w:p w14:paraId="1F3BCBD1" w14:textId="77777777" w:rsidR="002242FF" w:rsidRPr="002242FF" w:rsidRDefault="002242FF" w:rsidP="002242FF">
      <w:pPr>
        <w:rPr>
          <w:noProof/>
          <w:lang w:val="en-US"/>
        </w:rPr>
      </w:pPr>
      <w:r w:rsidRPr="002242FF">
        <w:rPr>
          <w:noProof/>
          <w:lang w:val="en-US"/>
        </w:rPr>
        <w:t xml:space="preserve">            }</w:t>
      </w:r>
    </w:p>
    <w:p w14:paraId="5406C261" w14:textId="77777777" w:rsidR="002242FF" w:rsidRPr="002242FF" w:rsidRDefault="002242FF" w:rsidP="002242FF">
      <w:pPr>
        <w:rPr>
          <w:noProof/>
          <w:lang w:val="en-US"/>
        </w:rPr>
      </w:pPr>
      <w:r w:rsidRPr="002242FF">
        <w:rPr>
          <w:noProof/>
          <w:lang w:val="en-US"/>
        </w:rPr>
        <w:t xml:space="preserve">            if(positive &amp;&amp; theCharacter == '-' &amp;&amp; (theTextBox.Text.IndexOf('E') == -1 &amp;&amp; theTextBox.Text.IndexOf('e') == -1))</w:t>
      </w:r>
    </w:p>
    <w:p w14:paraId="225BD895" w14:textId="77777777" w:rsidR="002242FF" w:rsidRPr="002242FF" w:rsidRDefault="002242FF" w:rsidP="002242FF">
      <w:pPr>
        <w:rPr>
          <w:noProof/>
          <w:lang w:val="en-US"/>
        </w:rPr>
      </w:pPr>
      <w:r w:rsidRPr="002242FF">
        <w:rPr>
          <w:noProof/>
          <w:lang w:val="en-US"/>
        </w:rPr>
        <w:t xml:space="preserve">            {</w:t>
      </w:r>
    </w:p>
    <w:p w14:paraId="3890A1B3" w14:textId="77777777" w:rsidR="002242FF" w:rsidRPr="002242FF" w:rsidRDefault="002242FF" w:rsidP="002242FF">
      <w:pPr>
        <w:rPr>
          <w:noProof/>
          <w:lang w:val="en-US"/>
        </w:rPr>
      </w:pPr>
      <w:r w:rsidRPr="002242FF">
        <w:rPr>
          <w:noProof/>
          <w:lang w:val="en-US"/>
        </w:rPr>
        <w:t xml:space="preserve">                return false;</w:t>
      </w:r>
    </w:p>
    <w:p w14:paraId="1F981424" w14:textId="77777777" w:rsidR="002242FF" w:rsidRPr="002242FF" w:rsidRDefault="002242FF" w:rsidP="002242FF">
      <w:pPr>
        <w:rPr>
          <w:noProof/>
          <w:lang w:val="en-US"/>
        </w:rPr>
      </w:pPr>
      <w:r w:rsidRPr="002242FF">
        <w:rPr>
          <w:noProof/>
          <w:lang w:val="en-US"/>
        </w:rPr>
        <w:t xml:space="preserve">            }</w:t>
      </w:r>
    </w:p>
    <w:p w14:paraId="284960D4" w14:textId="77777777" w:rsidR="002242FF" w:rsidRPr="002242FF" w:rsidRDefault="002242FF" w:rsidP="002242FF">
      <w:pPr>
        <w:rPr>
          <w:noProof/>
          <w:lang w:val="en-US"/>
        </w:rPr>
      </w:pPr>
      <w:r w:rsidRPr="002242FF">
        <w:rPr>
          <w:noProof/>
          <w:lang w:val="en-US"/>
        </w:rPr>
        <w:lastRenderedPageBreak/>
        <w:t xml:space="preserve">            if (theCharacter == ',' &amp;&amp; (theTextBox.Text.IndexOf(',') &gt; -1 || theTextBox.Text.IndexOf('.') &gt; -1))</w:t>
      </w:r>
    </w:p>
    <w:p w14:paraId="22145DE3" w14:textId="77777777" w:rsidR="002242FF" w:rsidRPr="002242FF" w:rsidRDefault="002242FF" w:rsidP="002242FF">
      <w:pPr>
        <w:rPr>
          <w:noProof/>
          <w:lang w:val="en-US"/>
        </w:rPr>
      </w:pPr>
      <w:r w:rsidRPr="002242FF">
        <w:rPr>
          <w:noProof/>
          <w:lang w:val="en-US"/>
        </w:rPr>
        <w:t xml:space="preserve">            {</w:t>
      </w:r>
    </w:p>
    <w:p w14:paraId="0262A223" w14:textId="77777777" w:rsidR="002242FF" w:rsidRPr="002242FF" w:rsidRDefault="002242FF" w:rsidP="002242FF">
      <w:pPr>
        <w:rPr>
          <w:noProof/>
          <w:lang w:val="en-US"/>
        </w:rPr>
      </w:pPr>
      <w:r w:rsidRPr="002242FF">
        <w:rPr>
          <w:noProof/>
          <w:lang w:val="en-US"/>
        </w:rPr>
        <w:t xml:space="preserve">                return false;</w:t>
      </w:r>
    </w:p>
    <w:p w14:paraId="1CF2D5EF" w14:textId="77777777" w:rsidR="002242FF" w:rsidRPr="002242FF" w:rsidRDefault="002242FF" w:rsidP="002242FF">
      <w:pPr>
        <w:rPr>
          <w:noProof/>
          <w:lang w:val="en-US"/>
        </w:rPr>
      </w:pPr>
      <w:r w:rsidRPr="002242FF">
        <w:rPr>
          <w:noProof/>
          <w:lang w:val="en-US"/>
        </w:rPr>
        <w:t xml:space="preserve">            }</w:t>
      </w:r>
    </w:p>
    <w:p w14:paraId="2B05F4AA" w14:textId="77777777" w:rsidR="002242FF" w:rsidRPr="002242FF" w:rsidRDefault="002242FF" w:rsidP="002242FF">
      <w:pPr>
        <w:rPr>
          <w:noProof/>
          <w:lang w:val="en-US"/>
        </w:rPr>
      </w:pPr>
      <w:r w:rsidRPr="002242FF">
        <w:rPr>
          <w:noProof/>
          <w:lang w:val="en-US"/>
        </w:rPr>
        <w:t xml:space="preserve">            if (theCharacter == '.' &amp;&amp; (theTextBox.Text.IndexOf('.') &gt; -1 || theTextBox.Text.IndexOf(',') &gt; -1))</w:t>
      </w:r>
    </w:p>
    <w:p w14:paraId="1E87E923" w14:textId="77777777" w:rsidR="002242FF" w:rsidRPr="002242FF" w:rsidRDefault="002242FF" w:rsidP="002242FF">
      <w:pPr>
        <w:rPr>
          <w:noProof/>
          <w:lang w:val="en-US"/>
        </w:rPr>
      </w:pPr>
      <w:r w:rsidRPr="002242FF">
        <w:rPr>
          <w:noProof/>
          <w:lang w:val="en-US"/>
        </w:rPr>
        <w:t xml:space="preserve">            {</w:t>
      </w:r>
    </w:p>
    <w:p w14:paraId="5F07B336" w14:textId="77777777" w:rsidR="002242FF" w:rsidRPr="002242FF" w:rsidRDefault="002242FF" w:rsidP="002242FF">
      <w:pPr>
        <w:rPr>
          <w:noProof/>
          <w:lang w:val="en-US"/>
        </w:rPr>
      </w:pPr>
      <w:r w:rsidRPr="002242FF">
        <w:rPr>
          <w:noProof/>
          <w:lang w:val="en-US"/>
        </w:rPr>
        <w:t xml:space="preserve">                return false;</w:t>
      </w:r>
    </w:p>
    <w:p w14:paraId="4573141B" w14:textId="77777777" w:rsidR="002242FF" w:rsidRPr="002242FF" w:rsidRDefault="002242FF" w:rsidP="002242FF">
      <w:pPr>
        <w:rPr>
          <w:noProof/>
          <w:lang w:val="en-US"/>
        </w:rPr>
      </w:pPr>
      <w:r w:rsidRPr="002242FF">
        <w:rPr>
          <w:noProof/>
          <w:lang w:val="en-US"/>
        </w:rPr>
        <w:t xml:space="preserve">            }</w:t>
      </w:r>
    </w:p>
    <w:p w14:paraId="6AD72274" w14:textId="77777777" w:rsidR="002242FF" w:rsidRPr="002242FF" w:rsidRDefault="002242FF" w:rsidP="002242FF">
      <w:pPr>
        <w:rPr>
          <w:noProof/>
          <w:lang w:val="en-US"/>
        </w:rPr>
      </w:pPr>
      <w:r w:rsidRPr="002242FF">
        <w:rPr>
          <w:noProof/>
          <w:lang w:val="en-US"/>
        </w:rPr>
        <w:t xml:space="preserve">            if (theCharacter == 'e' &amp;&amp; (theTextBox.Text.IndexOf('e') &gt; -1 || theTextBox.Text.IndexOf('E') &gt; -1))</w:t>
      </w:r>
    </w:p>
    <w:p w14:paraId="5A51A364" w14:textId="77777777" w:rsidR="002242FF" w:rsidRPr="002242FF" w:rsidRDefault="002242FF" w:rsidP="002242FF">
      <w:pPr>
        <w:rPr>
          <w:noProof/>
          <w:lang w:val="en-US"/>
        </w:rPr>
      </w:pPr>
      <w:r w:rsidRPr="002242FF">
        <w:rPr>
          <w:noProof/>
          <w:lang w:val="en-US"/>
        </w:rPr>
        <w:t xml:space="preserve">            {</w:t>
      </w:r>
    </w:p>
    <w:p w14:paraId="08F618DC" w14:textId="77777777" w:rsidR="002242FF" w:rsidRPr="002242FF" w:rsidRDefault="002242FF" w:rsidP="002242FF">
      <w:pPr>
        <w:rPr>
          <w:noProof/>
          <w:lang w:val="en-US"/>
        </w:rPr>
      </w:pPr>
      <w:r w:rsidRPr="002242FF">
        <w:rPr>
          <w:noProof/>
          <w:lang w:val="en-US"/>
        </w:rPr>
        <w:t xml:space="preserve">                return false;</w:t>
      </w:r>
    </w:p>
    <w:p w14:paraId="6424681E" w14:textId="77777777" w:rsidR="002242FF" w:rsidRPr="002242FF" w:rsidRDefault="002242FF" w:rsidP="002242FF">
      <w:pPr>
        <w:rPr>
          <w:noProof/>
          <w:lang w:val="en-US"/>
        </w:rPr>
      </w:pPr>
      <w:r w:rsidRPr="002242FF">
        <w:rPr>
          <w:noProof/>
          <w:lang w:val="en-US"/>
        </w:rPr>
        <w:t xml:space="preserve">            }</w:t>
      </w:r>
    </w:p>
    <w:p w14:paraId="63BB2994" w14:textId="77777777" w:rsidR="002242FF" w:rsidRPr="002242FF" w:rsidRDefault="002242FF" w:rsidP="002242FF">
      <w:pPr>
        <w:rPr>
          <w:noProof/>
          <w:lang w:val="en-US"/>
        </w:rPr>
      </w:pPr>
      <w:r w:rsidRPr="002242FF">
        <w:rPr>
          <w:noProof/>
          <w:lang w:val="en-US"/>
        </w:rPr>
        <w:t xml:space="preserve">            if (theCharacter == 'E' &amp;&amp; (theTextBox.Text.IndexOf('E') &gt; -1 || theTextBox.Text.IndexOf('e') &gt; -1))</w:t>
      </w:r>
    </w:p>
    <w:p w14:paraId="1E36F513" w14:textId="77777777" w:rsidR="002242FF" w:rsidRPr="002242FF" w:rsidRDefault="002242FF" w:rsidP="002242FF">
      <w:pPr>
        <w:rPr>
          <w:noProof/>
          <w:lang w:val="en-US"/>
        </w:rPr>
      </w:pPr>
      <w:r w:rsidRPr="002242FF">
        <w:rPr>
          <w:noProof/>
          <w:lang w:val="en-US"/>
        </w:rPr>
        <w:t xml:space="preserve">            {</w:t>
      </w:r>
    </w:p>
    <w:p w14:paraId="3D64995E" w14:textId="77777777" w:rsidR="002242FF" w:rsidRPr="002242FF" w:rsidRDefault="002242FF" w:rsidP="002242FF">
      <w:pPr>
        <w:rPr>
          <w:noProof/>
          <w:lang w:val="en-US"/>
        </w:rPr>
      </w:pPr>
      <w:r w:rsidRPr="002242FF">
        <w:rPr>
          <w:noProof/>
          <w:lang w:val="en-US"/>
        </w:rPr>
        <w:t xml:space="preserve">                return false;</w:t>
      </w:r>
    </w:p>
    <w:p w14:paraId="575C7F38" w14:textId="77777777" w:rsidR="002242FF" w:rsidRPr="002242FF" w:rsidRDefault="002242FF" w:rsidP="002242FF">
      <w:pPr>
        <w:rPr>
          <w:noProof/>
          <w:lang w:val="en-US"/>
        </w:rPr>
      </w:pPr>
      <w:r w:rsidRPr="002242FF">
        <w:rPr>
          <w:noProof/>
          <w:lang w:val="en-US"/>
        </w:rPr>
        <w:t xml:space="preserve">            }</w:t>
      </w:r>
    </w:p>
    <w:p w14:paraId="1289598B" w14:textId="77777777" w:rsidR="002242FF" w:rsidRPr="002242FF" w:rsidRDefault="002242FF" w:rsidP="002242FF">
      <w:pPr>
        <w:rPr>
          <w:noProof/>
          <w:lang w:val="en-US"/>
        </w:rPr>
      </w:pPr>
      <w:r w:rsidRPr="002242FF">
        <w:rPr>
          <w:noProof/>
          <w:lang w:val="en-US"/>
        </w:rPr>
        <w:t xml:space="preserve">            if (theCharacter == '-' &amp;&amp; (theTextBox.Text.IndexOf('-') &gt; -1 || theTextBox.Text.IndexOf('+') &gt; -1))</w:t>
      </w:r>
    </w:p>
    <w:p w14:paraId="3A3CE6F0" w14:textId="77777777" w:rsidR="002242FF" w:rsidRPr="002242FF" w:rsidRDefault="002242FF" w:rsidP="002242FF">
      <w:pPr>
        <w:rPr>
          <w:noProof/>
          <w:lang w:val="en-US"/>
        </w:rPr>
      </w:pPr>
      <w:r w:rsidRPr="002242FF">
        <w:rPr>
          <w:noProof/>
          <w:lang w:val="en-US"/>
        </w:rPr>
        <w:t xml:space="preserve">            {</w:t>
      </w:r>
    </w:p>
    <w:p w14:paraId="4D745CEE" w14:textId="77777777" w:rsidR="002242FF" w:rsidRPr="002242FF" w:rsidRDefault="002242FF" w:rsidP="002242FF">
      <w:pPr>
        <w:rPr>
          <w:noProof/>
          <w:lang w:val="en-US"/>
        </w:rPr>
      </w:pPr>
      <w:r w:rsidRPr="002242FF">
        <w:rPr>
          <w:noProof/>
          <w:lang w:val="en-US"/>
        </w:rPr>
        <w:t xml:space="preserve">                return false;</w:t>
      </w:r>
    </w:p>
    <w:p w14:paraId="041DE4D7" w14:textId="77777777" w:rsidR="002242FF" w:rsidRPr="002242FF" w:rsidRDefault="002242FF" w:rsidP="002242FF">
      <w:pPr>
        <w:rPr>
          <w:noProof/>
          <w:lang w:val="en-US"/>
        </w:rPr>
      </w:pPr>
      <w:r w:rsidRPr="002242FF">
        <w:rPr>
          <w:noProof/>
          <w:lang w:val="en-US"/>
        </w:rPr>
        <w:t xml:space="preserve">            }</w:t>
      </w:r>
    </w:p>
    <w:p w14:paraId="09E0BF6F" w14:textId="77777777" w:rsidR="002242FF" w:rsidRPr="002242FF" w:rsidRDefault="002242FF" w:rsidP="002242FF">
      <w:pPr>
        <w:rPr>
          <w:noProof/>
          <w:lang w:val="en-US"/>
        </w:rPr>
      </w:pPr>
      <w:r w:rsidRPr="002242FF">
        <w:rPr>
          <w:noProof/>
          <w:lang w:val="en-US"/>
        </w:rPr>
        <w:t xml:space="preserve">            if (theCharacter == '+' &amp;&amp; (theTextBox.Text.IndexOf('+') &gt; -1 || theTextBox.Text.IndexOf('-') &gt; -1))</w:t>
      </w:r>
    </w:p>
    <w:p w14:paraId="0E1CC910" w14:textId="77777777" w:rsidR="002242FF" w:rsidRPr="002242FF" w:rsidRDefault="002242FF" w:rsidP="002242FF">
      <w:pPr>
        <w:rPr>
          <w:noProof/>
          <w:lang w:val="en-US"/>
        </w:rPr>
      </w:pPr>
      <w:r w:rsidRPr="002242FF">
        <w:rPr>
          <w:noProof/>
          <w:lang w:val="en-US"/>
        </w:rPr>
        <w:t xml:space="preserve">            {</w:t>
      </w:r>
    </w:p>
    <w:p w14:paraId="015A2616" w14:textId="77777777" w:rsidR="002242FF" w:rsidRPr="002242FF" w:rsidRDefault="002242FF" w:rsidP="002242FF">
      <w:pPr>
        <w:rPr>
          <w:noProof/>
          <w:lang w:val="en-US"/>
        </w:rPr>
      </w:pPr>
      <w:r w:rsidRPr="002242FF">
        <w:rPr>
          <w:noProof/>
          <w:lang w:val="en-US"/>
        </w:rPr>
        <w:t xml:space="preserve">                return false;</w:t>
      </w:r>
    </w:p>
    <w:p w14:paraId="7A73C11A" w14:textId="77777777" w:rsidR="002242FF" w:rsidRPr="002242FF" w:rsidRDefault="002242FF" w:rsidP="002242FF">
      <w:pPr>
        <w:rPr>
          <w:noProof/>
          <w:lang w:val="en-US"/>
        </w:rPr>
      </w:pPr>
      <w:r w:rsidRPr="002242FF">
        <w:rPr>
          <w:noProof/>
          <w:lang w:val="en-US"/>
        </w:rPr>
        <w:t xml:space="preserve">            }</w:t>
      </w:r>
    </w:p>
    <w:p w14:paraId="45C3FB9B" w14:textId="77777777" w:rsidR="002242FF" w:rsidRPr="002242FF" w:rsidRDefault="002242FF" w:rsidP="002242FF">
      <w:pPr>
        <w:rPr>
          <w:noProof/>
          <w:lang w:val="en-US"/>
        </w:rPr>
      </w:pPr>
      <w:r w:rsidRPr="002242FF">
        <w:rPr>
          <w:noProof/>
          <w:lang w:val="en-US"/>
        </w:rPr>
        <w:t xml:space="preserve">            if (((theCharacter == '-') || (theCharacter == '+')) &amp;&amp; (theTextBox.SelectionStart != 0 &amp;&amp; (theTextBox.Text.IndexOf('E') == -1 &amp;&amp; theTextBox.Text.IndexOf('e') == -1)))</w:t>
      </w:r>
    </w:p>
    <w:p w14:paraId="0A9843C0" w14:textId="77777777" w:rsidR="002242FF" w:rsidRPr="002242FF" w:rsidRDefault="002242FF" w:rsidP="002242FF">
      <w:pPr>
        <w:rPr>
          <w:noProof/>
          <w:lang w:val="en-US"/>
        </w:rPr>
      </w:pPr>
      <w:r w:rsidRPr="002242FF">
        <w:rPr>
          <w:noProof/>
          <w:lang w:val="en-US"/>
        </w:rPr>
        <w:t xml:space="preserve">            {</w:t>
      </w:r>
    </w:p>
    <w:p w14:paraId="0E6BD972" w14:textId="77777777" w:rsidR="002242FF" w:rsidRPr="002242FF" w:rsidRDefault="002242FF" w:rsidP="002242FF">
      <w:pPr>
        <w:rPr>
          <w:noProof/>
          <w:lang w:val="en-US"/>
        </w:rPr>
      </w:pPr>
      <w:r w:rsidRPr="002242FF">
        <w:rPr>
          <w:noProof/>
          <w:lang w:val="en-US"/>
        </w:rPr>
        <w:t xml:space="preserve">                return false;</w:t>
      </w:r>
    </w:p>
    <w:p w14:paraId="5A81A2D5" w14:textId="77777777" w:rsidR="002242FF" w:rsidRPr="002242FF" w:rsidRDefault="002242FF" w:rsidP="002242FF">
      <w:pPr>
        <w:rPr>
          <w:noProof/>
          <w:lang w:val="en-US"/>
        </w:rPr>
      </w:pPr>
      <w:r w:rsidRPr="002242FF">
        <w:rPr>
          <w:noProof/>
          <w:lang w:val="en-US"/>
        </w:rPr>
        <w:t xml:space="preserve">            }</w:t>
      </w:r>
    </w:p>
    <w:p w14:paraId="3A50BCF7" w14:textId="77777777" w:rsidR="002242FF" w:rsidRPr="002242FF" w:rsidRDefault="002242FF" w:rsidP="002242FF">
      <w:pPr>
        <w:rPr>
          <w:noProof/>
          <w:lang w:val="en-US"/>
        </w:rPr>
      </w:pPr>
      <w:r w:rsidRPr="002242FF">
        <w:rPr>
          <w:noProof/>
          <w:lang w:val="en-US"/>
        </w:rPr>
        <w:t xml:space="preserve">            if ((char.IsDigit(theCharacter) || (theCharacter == ',') || (theCharacter == '.')) &amp;&amp; ((theTextBox.Text.IndexOf('-') &gt; -1) </w:t>
      </w:r>
    </w:p>
    <w:p w14:paraId="466E25AC" w14:textId="77777777" w:rsidR="002242FF" w:rsidRPr="002242FF" w:rsidRDefault="002242FF" w:rsidP="002242FF">
      <w:pPr>
        <w:rPr>
          <w:noProof/>
          <w:lang w:val="en-US"/>
        </w:rPr>
      </w:pPr>
      <w:r w:rsidRPr="002242FF">
        <w:rPr>
          <w:noProof/>
          <w:lang w:val="en-US"/>
        </w:rPr>
        <w:t xml:space="preserve">                || (theTextBox.Text.IndexOf('+') &gt; -1)) &amp;&amp; theTextBox.SelectionStart == 0)</w:t>
      </w:r>
    </w:p>
    <w:p w14:paraId="0AA81E70" w14:textId="77777777" w:rsidR="002242FF" w:rsidRPr="002242FF" w:rsidRDefault="002242FF" w:rsidP="002242FF">
      <w:pPr>
        <w:rPr>
          <w:noProof/>
          <w:lang w:val="en-US"/>
        </w:rPr>
      </w:pPr>
      <w:r w:rsidRPr="002242FF">
        <w:rPr>
          <w:noProof/>
          <w:lang w:val="en-US"/>
        </w:rPr>
        <w:t xml:space="preserve">            {</w:t>
      </w:r>
    </w:p>
    <w:p w14:paraId="6EA47831" w14:textId="77777777" w:rsidR="002242FF" w:rsidRPr="002242FF" w:rsidRDefault="002242FF" w:rsidP="002242FF">
      <w:pPr>
        <w:rPr>
          <w:noProof/>
          <w:lang w:val="en-US"/>
        </w:rPr>
      </w:pPr>
      <w:r w:rsidRPr="002242FF">
        <w:rPr>
          <w:noProof/>
          <w:lang w:val="en-US"/>
        </w:rPr>
        <w:t xml:space="preserve">                return false;</w:t>
      </w:r>
    </w:p>
    <w:p w14:paraId="36A3D0E9" w14:textId="77777777" w:rsidR="002242FF" w:rsidRPr="002242FF" w:rsidRDefault="002242FF" w:rsidP="002242FF">
      <w:pPr>
        <w:rPr>
          <w:noProof/>
          <w:lang w:val="en-US"/>
        </w:rPr>
      </w:pPr>
      <w:r w:rsidRPr="002242FF">
        <w:rPr>
          <w:noProof/>
          <w:lang w:val="en-US"/>
        </w:rPr>
        <w:t xml:space="preserve">            }</w:t>
      </w:r>
    </w:p>
    <w:p w14:paraId="45923DB5" w14:textId="77777777" w:rsidR="002242FF" w:rsidRPr="002242FF" w:rsidRDefault="002242FF" w:rsidP="002242FF">
      <w:pPr>
        <w:rPr>
          <w:noProof/>
          <w:lang w:val="en-US"/>
        </w:rPr>
      </w:pPr>
      <w:r w:rsidRPr="002242FF">
        <w:rPr>
          <w:noProof/>
          <w:lang w:val="en-US"/>
        </w:rPr>
        <w:t xml:space="preserve">            return true;</w:t>
      </w:r>
    </w:p>
    <w:p w14:paraId="16561209" w14:textId="77777777" w:rsidR="002242FF" w:rsidRPr="002242FF" w:rsidRDefault="002242FF" w:rsidP="002242FF">
      <w:pPr>
        <w:rPr>
          <w:noProof/>
          <w:lang w:val="en-US"/>
        </w:rPr>
      </w:pPr>
      <w:r w:rsidRPr="002242FF">
        <w:rPr>
          <w:noProof/>
          <w:lang w:val="en-US"/>
        </w:rPr>
        <w:t xml:space="preserve">        }</w:t>
      </w:r>
    </w:p>
    <w:p w14:paraId="7EFEAF78" w14:textId="77777777" w:rsidR="002242FF" w:rsidRPr="002242FF" w:rsidRDefault="002242FF" w:rsidP="002242FF">
      <w:pPr>
        <w:rPr>
          <w:noProof/>
          <w:lang w:val="en-US"/>
        </w:rPr>
      </w:pPr>
    </w:p>
    <w:p w14:paraId="0B9E8462" w14:textId="77777777" w:rsidR="002242FF" w:rsidRPr="002242FF" w:rsidRDefault="002242FF" w:rsidP="002242FF">
      <w:pPr>
        <w:rPr>
          <w:noProof/>
          <w:lang w:val="en-US"/>
        </w:rPr>
      </w:pPr>
      <w:r w:rsidRPr="002242FF">
        <w:rPr>
          <w:noProof/>
          <w:lang w:val="en-US"/>
        </w:rPr>
        <w:t xml:space="preserve">        public decimal Fx(decimal x)</w:t>
      </w:r>
    </w:p>
    <w:p w14:paraId="5B496BC2" w14:textId="77777777" w:rsidR="002242FF" w:rsidRPr="002242FF" w:rsidRDefault="002242FF" w:rsidP="002242FF">
      <w:pPr>
        <w:rPr>
          <w:noProof/>
          <w:lang w:val="en-US"/>
        </w:rPr>
      </w:pPr>
      <w:r w:rsidRPr="002242FF">
        <w:rPr>
          <w:noProof/>
          <w:lang w:val="en-US"/>
        </w:rPr>
        <w:t xml:space="preserve">        {</w:t>
      </w:r>
    </w:p>
    <w:p w14:paraId="2AB7C83F" w14:textId="77777777" w:rsidR="002242FF" w:rsidRPr="002242FF" w:rsidRDefault="002242FF" w:rsidP="002242FF">
      <w:pPr>
        <w:rPr>
          <w:noProof/>
          <w:lang w:val="en-US"/>
        </w:rPr>
      </w:pPr>
      <w:r w:rsidRPr="002242FF">
        <w:rPr>
          <w:noProof/>
          <w:lang w:val="en-US"/>
        </w:rPr>
        <w:t xml:space="preserve">            decimal result;</w:t>
      </w:r>
    </w:p>
    <w:p w14:paraId="6789D966" w14:textId="77777777" w:rsidR="002242FF" w:rsidRPr="002242FF" w:rsidRDefault="002242FF" w:rsidP="002242FF">
      <w:pPr>
        <w:rPr>
          <w:noProof/>
          <w:lang w:val="en-US"/>
        </w:rPr>
      </w:pPr>
      <w:r w:rsidRPr="002242FF">
        <w:rPr>
          <w:noProof/>
          <w:lang w:val="en-US"/>
        </w:rPr>
        <w:t xml:space="preserve">            result = aziretParser.Computer.Compute(inputFuncFX, x);</w:t>
      </w:r>
    </w:p>
    <w:p w14:paraId="2E6606F5" w14:textId="77777777" w:rsidR="002242FF" w:rsidRPr="002242FF" w:rsidRDefault="002242FF" w:rsidP="002242FF">
      <w:pPr>
        <w:rPr>
          <w:noProof/>
          <w:lang w:val="en-US"/>
        </w:rPr>
      </w:pPr>
      <w:r w:rsidRPr="002242FF">
        <w:rPr>
          <w:noProof/>
          <w:lang w:val="en-US"/>
        </w:rPr>
        <w:t xml:space="preserve">            return result;</w:t>
      </w:r>
    </w:p>
    <w:p w14:paraId="1B25A3DF" w14:textId="77777777" w:rsidR="002242FF" w:rsidRPr="002242FF" w:rsidRDefault="002242FF" w:rsidP="002242FF">
      <w:pPr>
        <w:rPr>
          <w:noProof/>
          <w:lang w:val="en-US"/>
        </w:rPr>
      </w:pPr>
      <w:r w:rsidRPr="002242FF">
        <w:rPr>
          <w:noProof/>
          <w:lang w:val="en-US"/>
        </w:rPr>
        <w:t xml:space="preserve">        }</w:t>
      </w:r>
    </w:p>
    <w:p w14:paraId="0E0C64B4" w14:textId="77777777" w:rsidR="002242FF" w:rsidRPr="002242FF" w:rsidRDefault="002242FF" w:rsidP="002242FF">
      <w:pPr>
        <w:rPr>
          <w:noProof/>
          <w:lang w:val="en-US"/>
        </w:rPr>
      </w:pPr>
      <w:r w:rsidRPr="002242FF">
        <w:rPr>
          <w:noProof/>
          <w:lang w:val="en-US"/>
        </w:rPr>
        <w:t xml:space="preserve">        private void button4_Click(object sender, EventArgs e)</w:t>
      </w:r>
    </w:p>
    <w:p w14:paraId="0C7FF3D5" w14:textId="77777777" w:rsidR="002242FF" w:rsidRPr="002242FF" w:rsidRDefault="002242FF" w:rsidP="002242FF">
      <w:pPr>
        <w:rPr>
          <w:noProof/>
          <w:lang w:val="en-US"/>
        </w:rPr>
      </w:pPr>
      <w:r w:rsidRPr="002242FF">
        <w:rPr>
          <w:noProof/>
          <w:lang w:val="en-US"/>
        </w:rPr>
        <w:t xml:space="preserve">        {</w:t>
      </w:r>
    </w:p>
    <w:p w14:paraId="23B9ECD3" w14:textId="77777777" w:rsidR="002242FF" w:rsidRPr="002242FF" w:rsidRDefault="002242FF" w:rsidP="002242FF">
      <w:pPr>
        <w:rPr>
          <w:noProof/>
          <w:lang w:val="en-US"/>
        </w:rPr>
      </w:pPr>
      <w:r w:rsidRPr="002242FF">
        <w:rPr>
          <w:noProof/>
          <w:lang w:val="en-US"/>
        </w:rPr>
        <w:lastRenderedPageBreak/>
        <w:t xml:space="preserve">            OpenExcel();</w:t>
      </w:r>
    </w:p>
    <w:p w14:paraId="2EBF2834" w14:textId="77777777" w:rsidR="002242FF" w:rsidRPr="002242FF" w:rsidRDefault="002242FF" w:rsidP="002242FF">
      <w:pPr>
        <w:rPr>
          <w:noProof/>
          <w:lang w:val="en-US"/>
        </w:rPr>
      </w:pPr>
      <w:r w:rsidRPr="002242FF">
        <w:rPr>
          <w:noProof/>
          <w:lang w:val="en-US"/>
        </w:rPr>
        <w:t xml:space="preserve">        }</w:t>
      </w:r>
    </w:p>
    <w:p w14:paraId="76762CA7" w14:textId="77777777" w:rsidR="002242FF" w:rsidRPr="002242FF" w:rsidRDefault="002242FF" w:rsidP="002242FF">
      <w:pPr>
        <w:rPr>
          <w:noProof/>
          <w:lang w:val="en-US"/>
        </w:rPr>
      </w:pPr>
    </w:p>
    <w:p w14:paraId="2E9BF3BC" w14:textId="77777777" w:rsidR="002242FF" w:rsidRPr="002242FF" w:rsidRDefault="002242FF" w:rsidP="002242FF">
      <w:pPr>
        <w:rPr>
          <w:noProof/>
          <w:lang w:val="en-US"/>
        </w:rPr>
      </w:pPr>
      <w:r w:rsidRPr="002242FF">
        <w:rPr>
          <w:noProof/>
          <w:lang w:val="en-US"/>
        </w:rPr>
        <w:t xml:space="preserve">        private void button3_Click(object sender, EventArgs e)</w:t>
      </w:r>
    </w:p>
    <w:p w14:paraId="2FE250E2" w14:textId="77777777" w:rsidR="002242FF" w:rsidRPr="002242FF" w:rsidRDefault="002242FF" w:rsidP="002242FF">
      <w:pPr>
        <w:rPr>
          <w:noProof/>
          <w:lang w:val="en-US"/>
        </w:rPr>
      </w:pPr>
      <w:r w:rsidRPr="002242FF">
        <w:rPr>
          <w:noProof/>
          <w:lang w:val="en-US"/>
        </w:rPr>
        <w:t xml:space="preserve">        {</w:t>
      </w:r>
    </w:p>
    <w:p w14:paraId="1845C2EC" w14:textId="77777777" w:rsidR="002242FF" w:rsidRPr="002242FF" w:rsidRDefault="002242FF" w:rsidP="002242FF">
      <w:pPr>
        <w:rPr>
          <w:noProof/>
          <w:lang w:val="en-US"/>
        </w:rPr>
      </w:pPr>
      <w:r w:rsidRPr="002242FF">
        <w:rPr>
          <w:noProof/>
          <w:lang w:val="en-US"/>
        </w:rPr>
        <w:t xml:space="preserve">            Clean(this);</w:t>
      </w:r>
    </w:p>
    <w:p w14:paraId="4753A2E3" w14:textId="77777777" w:rsidR="002242FF" w:rsidRPr="002242FF" w:rsidRDefault="002242FF" w:rsidP="002242FF">
      <w:pPr>
        <w:rPr>
          <w:noProof/>
          <w:lang w:val="en-US"/>
        </w:rPr>
      </w:pPr>
      <w:r w:rsidRPr="002242FF">
        <w:rPr>
          <w:noProof/>
          <w:lang w:val="en-US"/>
        </w:rPr>
        <w:t xml:space="preserve">            progressBar1.Visible = false;</w:t>
      </w:r>
    </w:p>
    <w:p w14:paraId="6E9CBF6B" w14:textId="77777777" w:rsidR="002242FF" w:rsidRPr="002242FF" w:rsidRDefault="002242FF" w:rsidP="002242FF">
      <w:pPr>
        <w:rPr>
          <w:noProof/>
          <w:lang w:val="en-US"/>
        </w:rPr>
      </w:pPr>
      <w:r w:rsidRPr="002242FF">
        <w:rPr>
          <w:noProof/>
          <w:lang w:val="en-US"/>
        </w:rPr>
        <w:t xml:space="preserve">        }</w:t>
      </w:r>
    </w:p>
    <w:p w14:paraId="0E686DBA" w14:textId="77777777" w:rsidR="002242FF" w:rsidRPr="002242FF" w:rsidRDefault="002242FF" w:rsidP="002242FF">
      <w:pPr>
        <w:rPr>
          <w:noProof/>
          <w:lang w:val="en-US"/>
        </w:rPr>
      </w:pPr>
    </w:p>
    <w:p w14:paraId="574623CE" w14:textId="77777777" w:rsidR="002242FF" w:rsidRPr="002242FF" w:rsidRDefault="002242FF" w:rsidP="002242FF">
      <w:pPr>
        <w:rPr>
          <w:noProof/>
          <w:lang w:val="en-US"/>
        </w:rPr>
      </w:pPr>
      <w:r w:rsidRPr="002242FF">
        <w:rPr>
          <w:noProof/>
          <w:lang w:val="en-US"/>
        </w:rPr>
        <w:t xml:space="preserve">        private void InitialApproximation_KeyPress(object sender, KeyPressEventArgs e)</w:t>
      </w:r>
    </w:p>
    <w:p w14:paraId="38D86842" w14:textId="77777777" w:rsidR="002242FF" w:rsidRPr="002242FF" w:rsidRDefault="002242FF" w:rsidP="002242FF">
      <w:pPr>
        <w:rPr>
          <w:noProof/>
          <w:lang w:val="en-US"/>
        </w:rPr>
      </w:pPr>
      <w:r w:rsidRPr="002242FF">
        <w:rPr>
          <w:noProof/>
          <w:lang w:val="en-US"/>
        </w:rPr>
        <w:t xml:space="preserve">        {</w:t>
      </w:r>
    </w:p>
    <w:p w14:paraId="61247E52" w14:textId="77777777" w:rsidR="002242FF" w:rsidRPr="002242FF" w:rsidRDefault="002242FF" w:rsidP="002242FF">
      <w:pPr>
        <w:rPr>
          <w:noProof/>
          <w:lang w:val="en-US"/>
        </w:rPr>
      </w:pPr>
      <w:r w:rsidRPr="002242FF">
        <w:rPr>
          <w:noProof/>
          <w:lang w:val="en-US"/>
        </w:rPr>
        <w:t xml:space="preserve">            e.Handled = !IsOKForDecimalTextBox(e.KeyChar, InitialApproximation, false);</w:t>
      </w:r>
    </w:p>
    <w:p w14:paraId="500F0188" w14:textId="77777777" w:rsidR="002242FF" w:rsidRPr="002242FF" w:rsidRDefault="002242FF" w:rsidP="002242FF">
      <w:pPr>
        <w:rPr>
          <w:noProof/>
          <w:lang w:val="en-US"/>
        </w:rPr>
      </w:pPr>
      <w:r w:rsidRPr="002242FF">
        <w:rPr>
          <w:noProof/>
          <w:lang w:val="en-US"/>
        </w:rPr>
        <w:t xml:space="preserve">            if (e.KeyChar == '.')</w:t>
      </w:r>
    </w:p>
    <w:p w14:paraId="6ABA8DE7" w14:textId="77777777" w:rsidR="002242FF" w:rsidRPr="002242FF" w:rsidRDefault="002242FF" w:rsidP="002242FF">
      <w:pPr>
        <w:rPr>
          <w:noProof/>
          <w:lang w:val="en-US"/>
        </w:rPr>
      </w:pPr>
      <w:r w:rsidRPr="002242FF">
        <w:rPr>
          <w:noProof/>
          <w:lang w:val="en-US"/>
        </w:rPr>
        <w:t xml:space="preserve">            {</w:t>
      </w:r>
    </w:p>
    <w:p w14:paraId="11E2CC69" w14:textId="77777777" w:rsidR="002242FF" w:rsidRPr="002242FF" w:rsidRDefault="002242FF" w:rsidP="002242FF">
      <w:pPr>
        <w:rPr>
          <w:noProof/>
          <w:lang w:val="en-US"/>
        </w:rPr>
      </w:pPr>
      <w:r w:rsidRPr="002242FF">
        <w:rPr>
          <w:noProof/>
          <w:lang w:val="en-US"/>
        </w:rPr>
        <w:t xml:space="preserve">                e.KeyChar = ',';</w:t>
      </w:r>
    </w:p>
    <w:p w14:paraId="44C8846D" w14:textId="77777777" w:rsidR="002242FF" w:rsidRPr="002242FF" w:rsidRDefault="002242FF" w:rsidP="002242FF">
      <w:pPr>
        <w:rPr>
          <w:noProof/>
          <w:lang w:val="en-US"/>
        </w:rPr>
      </w:pPr>
      <w:r w:rsidRPr="002242FF">
        <w:rPr>
          <w:noProof/>
          <w:lang w:val="en-US"/>
        </w:rPr>
        <w:t xml:space="preserve">            }</w:t>
      </w:r>
    </w:p>
    <w:p w14:paraId="5B8D30D9" w14:textId="77777777" w:rsidR="002242FF" w:rsidRPr="002242FF" w:rsidRDefault="002242FF" w:rsidP="002242FF">
      <w:pPr>
        <w:rPr>
          <w:noProof/>
          <w:lang w:val="en-US"/>
        </w:rPr>
      </w:pPr>
      <w:r w:rsidRPr="002242FF">
        <w:rPr>
          <w:noProof/>
          <w:lang w:val="en-US"/>
        </w:rPr>
        <w:t xml:space="preserve">        }</w:t>
      </w:r>
    </w:p>
    <w:p w14:paraId="5297DA36" w14:textId="77777777" w:rsidR="002242FF" w:rsidRPr="002242FF" w:rsidRDefault="002242FF" w:rsidP="002242FF">
      <w:pPr>
        <w:rPr>
          <w:noProof/>
          <w:lang w:val="en-US"/>
        </w:rPr>
      </w:pPr>
    </w:p>
    <w:p w14:paraId="269B1A3E" w14:textId="77777777" w:rsidR="002242FF" w:rsidRPr="002242FF" w:rsidRDefault="002242FF" w:rsidP="002242FF">
      <w:pPr>
        <w:rPr>
          <w:noProof/>
          <w:lang w:val="en-US"/>
        </w:rPr>
      </w:pPr>
      <w:r w:rsidRPr="002242FF">
        <w:rPr>
          <w:noProof/>
          <w:lang w:val="en-US"/>
        </w:rPr>
        <w:t xml:space="preserve">        private void Tolerance_KeyPress(object sender, KeyPressEventArgs e)</w:t>
      </w:r>
    </w:p>
    <w:p w14:paraId="274A8116" w14:textId="77777777" w:rsidR="002242FF" w:rsidRPr="002242FF" w:rsidRDefault="002242FF" w:rsidP="002242FF">
      <w:pPr>
        <w:rPr>
          <w:noProof/>
          <w:lang w:val="en-US"/>
        </w:rPr>
      </w:pPr>
      <w:r w:rsidRPr="002242FF">
        <w:rPr>
          <w:noProof/>
          <w:lang w:val="en-US"/>
        </w:rPr>
        <w:t xml:space="preserve">        {</w:t>
      </w:r>
    </w:p>
    <w:p w14:paraId="7046E42F" w14:textId="77777777" w:rsidR="002242FF" w:rsidRPr="002242FF" w:rsidRDefault="002242FF" w:rsidP="002242FF">
      <w:pPr>
        <w:rPr>
          <w:noProof/>
          <w:lang w:val="en-US"/>
        </w:rPr>
      </w:pPr>
      <w:r w:rsidRPr="002242FF">
        <w:rPr>
          <w:noProof/>
          <w:lang w:val="en-US"/>
        </w:rPr>
        <w:t xml:space="preserve">            e.Handled = !IsOKForDecimalTextBox(e.KeyChar, Tolerance, true);</w:t>
      </w:r>
    </w:p>
    <w:p w14:paraId="6AACCBF1" w14:textId="77777777" w:rsidR="002242FF" w:rsidRPr="002242FF" w:rsidRDefault="002242FF" w:rsidP="002242FF">
      <w:pPr>
        <w:rPr>
          <w:noProof/>
          <w:lang w:val="en-US"/>
        </w:rPr>
      </w:pPr>
      <w:r w:rsidRPr="002242FF">
        <w:rPr>
          <w:noProof/>
          <w:lang w:val="en-US"/>
        </w:rPr>
        <w:t xml:space="preserve">            if (e.KeyChar == '.')</w:t>
      </w:r>
    </w:p>
    <w:p w14:paraId="0218D9E9" w14:textId="77777777" w:rsidR="002242FF" w:rsidRPr="002242FF" w:rsidRDefault="002242FF" w:rsidP="002242FF">
      <w:pPr>
        <w:rPr>
          <w:noProof/>
          <w:lang w:val="en-US"/>
        </w:rPr>
      </w:pPr>
      <w:r w:rsidRPr="002242FF">
        <w:rPr>
          <w:noProof/>
          <w:lang w:val="en-US"/>
        </w:rPr>
        <w:t xml:space="preserve">            {</w:t>
      </w:r>
    </w:p>
    <w:p w14:paraId="0E6C6EB4" w14:textId="77777777" w:rsidR="002242FF" w:rsidRPr="002242FF" w:rsidRDefault="002242FF" w:rsidP="002242FF">
      <w:pPr>
        <w:rPr>
          <w:noProof/>
          <w:lang w:val="en-US"/>
        </w:rPr>
      </w:pPr>
      <w:r w:rsidRPr="002242FF">
        <w:rPr>
          <w:noProof/>
          <w:lang w:val="en-US"/>
        </w:rPr>
        <w:t xml:space="preserve">                e.KeyChar = ',';</w:t>
      </w:r>
    </w:p>
    <w:p w14:paraId="70DFA590" w14:textId="77777777" w:rsidR="002242FF" w:rsidRPr="002242FF" w:rsidRDefault="002242FF" w:rsidP="002242FF">
      <w:pPr>
        <w:rPr>
          <w:noProof/>
          <w:lang w:val="en-US"/>
        </w:rPr>
      </w:pPr>
      <w:r w:rsidRPr="002242FF">
        <w:rPr>
          <w:noProof/>
          <w:lang w:val="en-US"/>
        </w:rPr>
        <w:t xml:space="preserve">            }</w:t>
      </w:r>
    </w:p>
    <w:p w14:paraId="4EDF82AB" w14:textId="77777777" w:rsidR="002242FF" w:rsidRPr="002242FF" w:rsidRDefault="002242FF" w:rsidP="002242FF">
      <w:pPr>
        <w:rPr>
          <w:noProof/>
          <w:lang w:val="en-US"/>
        </w:rPr>
      </w:pPr>
      <w:r w:rsidRPr="002242FF">
        <w:rPr>
          <w:noProof/>
          <w:lang w:val="en-US"/>
        </w:rPr>
        <w:t xml:space="preserve">        }</w:t>
      </w:r>
    </w:p>
    <w:p w14:paraId="6FA4AF9D" w14:textId="77777777" w:rsidR="002242FF" w:rsidRPr="002242FF" w:rsidRDefault="002242FF" w:rsidP="002242FF">
      <w:pPr>
        <w:rPr>
          <w:noProof/>
          <w:lang w:val="en-US"/>
        </w:rPr>
      </w:pPr>
    </w:p>
    <w:p w14:paraId="1BF1FD8B" w14:textId="77777777" w:rsidR="002242FF" w:rsidRPr="002242FF" w:rsidRDefault="002242FF" w:rsidP="002242FF">
      <w:pPr>
        <w:rPr>
          <w:noProof/>
          <w:lang w:val="en-US"/>
        </w:rPr>
      </w:pPr>
      <w:r w:rsidRPr="002242FF">
        <w:rPr>
          <w:noProof/>
          <w:lang w:val="en-US"/>
        </w:rPr>
        <w:t xml:space="preserve">        private void SearchStep_KeyPress(object sender, KeyPressEventArgs e)</w:t>
      </w:r>
    </w:p>
    <w:p w14:paraId="2D98795E" w14:textId="77777777" w:rsidR="002242FF" w:rsidRPr="002242FF" w:rsidRDefault="002242FF" w:rsidP="002242FF">
      <w:pPr>
        <w:rPr>
          <w:noProof/>
          <w:lang w:val="en-US"/>
        </w:rPr>
      </w:pPr>
      <w:r w:rsidRPr="002242FF">
        <w:rPr>
          <w:noProof/>
          <w:lang w:val="en-US"/>
        </w:rPr>
        <w:t xml:space="preserve">        {</w:t>
      </w:r>
    </w:p>
    <w:p w14:paraId="4D74C3A5" w14:textId="77777777" w:rsidR="002242FF" w:rsidRPr="002242FF" w:rsidRDefault="002242FF" w:rsidP="002242FF">
      <w:pPr>
        <w:rPr>
          <w:noProof/>
          <w:lang w:val="en-US"/>
        </w:rPr>
      </w:pPr>
      <w:r w:rsidRPr="002242FF">
        <w:rPr>
          <w:noProof/>
          <w:lang w:val="en-US"/>
        </w:rPr>
        <w:t xml:space="preserve">            e.Handled = !IsOKForDecimalTextBox(e.KeyChar, SearchStep, true);</w:t>
      </w:r>
    </w:p>
    <w:p w14:paraId="13826923" w14:textId="77777777" w:rsidR="002242FF" w:rsidRPr="002242FF" w:rsidRDefault="002242FF" w:rsidP="002242FF">
      <w:pPr>
        <w:rPr>
          <w:noProof/>
          <w:lang w:val="en-US"/>
        </w:rPr>
      </w:pPr>
      <w:r w:rsidRPr="002242FF">
        <w:rPr>
          <w:noProof/>
          <w:lang w:val="en-US"/>
        </w:rPr>
        <w:t xml:space="preserve">            if (e.KeyChar == '.')</w:t>
      </w:r>
    </w:p>
    <w:p w14:paraId="0D080F2D" w14:textId="77777777" w:rsidR="002242FF" w:rsidRPr="002242FF" w:rsidRDefault="002242FF" w:rsidP="002242FF">
      <w:pPr>
        <w:rPr>
          <w:noProof/>
          <w:lang w:val="en-US"/>
        </w:rPr>
      </w:pPr>
      <w:r w:rsidRPr="002242FF">
        <w:rPr>
          <w:noProof/>
          <w:lang w:val="en-US"/>
        </w:rPr>
        <w:t xml:space="preserve">            {</w:t>
      </w:r>
    </w:p>
    <w:p w14:paraId="093AF250" w14:textId="77777777" w:rsidR="002242FF" w:rsidRPr="002242FF" w:rsidRDefault="002242FF" w:rsidP="002242FF">
      <w:pPr>
        <w:rPr>
          <w:noProof/>
          <w:lang w:val="en-US"/>
        </w:rPr>
      </w:pPr>
      <w:r w:rsidRPr="002242FF">
        <w:rPr>
          <w:noProof/>
          <w:lang w:val="en-US"/>
        </w:rPr>
        <w:t xml:space="preserve">                e.KeyChar = ',';</w:t>
      </w:r>
    </w:p>
    <w:p w14:paraId="356EAD0C" w14:textId="77777777" w:rsidR="002242FF" w:rsidRPr="002242FF" w:rsidRDefault="002242FF" w:rsidP="002242FF">
      <w:pPr>
        <w:rPr>
          <w:noProof/>
          <w:lang w:val="en-US"/>
        </w:rPr>
      </w:pPr>
      <w:r w:rsidRPr="002242FF">
        <w:rPr>
          <w:noProof/>
          <w:lang w:val="en-US"/>
        </w:rPr>
        <w:t xml:space="preserve">            }</w:t>
      </w:r>
    </w:p>
    <w:p w14:paraId="71F171DC" w14:textId="77777777" w:rsidR="002242FF" w:rsidRPr="002242FF" w:rsidRDefault="002242FF" w:rsidP="002242FF">
      <w:pPr>
        <w:rPr>
          <w:noProof/>
          <w:lang w:val="en-US"/>
        </w:rPr>
      </w:pPr>
      <w:r w:rsidRPr="002242FF">
        <w:rPr>
          <w:noProof/>
          <w:lang w:val="en-US"/>
        </w:rPr>
        <w:t xml:space="preserve">        }</w:t>
      </w:r>
    </w:p>
    <w:p w14:paraId="56A9F038" w14:textId="77777777" w:rsidR="002242FF" w:rsidRPr="002242FF" w:rsidRDefault="002242FF" w:rsidP="002242FF">
      <w:pPr>
        <w:rPr>
          <w:noProof/>
          <w:lang w:val="en-US"/>
        </w:rPr>
      </w:pPr>
    </w:p>
    <w:p w14:paraId="50717261" w14:textId="77777777" w:rsidR="002242FF" w:rsidRPr="002242FF" w:rsidRDefault="002242FF" w:rsidP="002242FF">
      <w:pPr>
        <w:rPr>
          <w:noProof/>
          <w:lang w:val="en-US"/>
        </w:rPr>
      </w:pPr>
      <w:r w:rsidRPr="002242FF">
        <w:rPr>
          <w:noProof/>
          <w:lang w:val="en-US"/>
        </w:rPr>
        <w:t xml:space="preserve">        private void ParametrR_KeyPress(object sender, KeyPressEventArgs e)</w:t>
      </w:r>
    </w:p>
    <w:p w14:paraId="2B3DCB81" w14:textId="77777777" w:rsidR="002242FF" w:rsidRPr="002242FF" w:rsidRDefault="002242FF" w:rsidP="002242FF">
      <w:pPr>
        <w:rPr>
          <w:noProof/>
          <w:lang w:val="en-US"/>
        </w:rPr>
      </w:pPr>
      <w:r w:rsidRPr="002242FF">
        <w:rPr>
          <w:noProof/>
          <w:lang w:val="en-US"/>
        </w:rPr>
        <w:t xml:space="preserve">        {</w:t>
      </w:r>
    </w:p>
    <w:p w14:paraId="7CB4ECA6" w14:textId="77777777" w:rsidR="002242FF" w:rsidRPr="002242FF" w:rsidRDefault="002242FF" w:rsidP="002242FF">
      <w:pPr>
        <w:rPr>
          <w:noProof/>
          <w:lang w:val="en-US"/>
        </w:rPr>
      </w:pPr>
      <w:r w:rsidRPr="002242FF">
        <w:rPr>
          <w:noProof/>
          <w:lang w:val="en-US"/>
        </w:rPr>
        <w:t xml:space="preserve">            if ((int)e.KeyChar == (int)48 &amp;&amp; ParametrR.Text == "")</w:t>
      </w:r>
    </w:p>
    <w:p w14:paraId="43E7A5E0" w14:textId="77777777" w:rsidR="002242FF" w:rsidRPr="002242FF" w:rsidRDefault="002242FF" w:rsidP="002242FF">
      <w:pPr>
        <w:rPr>
          <w:noProof/>
          <w:lang w:val="en-US"/>
        </w:rPr>
      </w:pPr>
      <w:r w:rsidRPr="002242FF">
        <w:rPr>
          <w:noProof/>
          <w:lang w:val="en-US"/>
        </w:rPr>
        <w:t xml:space="preserve">            {</w:t>
      </w:r>
    </w:p>
    <w:p w14:paraId="28D348BC" w14:textId="77777777" w:rsidR="002242FF" w:rsidRPr="002242FF" w:rsidRDefault="002242FF" w:rsidP="002242FF">
      <w:pPr>
        <w:rPr>
          <w:noProof/>
          <w:lang w:val="en-US"/>
        </w:rPr>
      </w:pPr>
      <w:r w:rsidRPr="002242FF">
        <w:rPr>
          <w:noProof/>
          <w:lang w:val="en-US"/>
        </w:rPr>
        <w:t xml:space="preserve">                e.Handled = true;</w:t>
      </w:r>
    </w:p>
    <w:p w14:paraId="4C9A1D47" w14:textId="77777777" w:rsidR="002242FF" w:rsidRPr="002242FF" w:rsidRDefault="002242FF" w:rsidP="002242FF">
      <w:pPr>
        <w:rPr>
          <w:noProof/>
          <w:lang w:val="en-US"/>
        </w:rPr>
      </w:pPr>
      <w:r w:rsidRPr="002242FF">
        <w:rPr>
          <w:noProof/>
          <w:lang w:val="en-US"/>
        </w:rPr>
        <w:t xml:space="preserve">                return;</w:t>
      </w:r>
    </w:p>
    <w:p w14:paraId="4F62037C" w14:textId="77777777" w:rsidR="002242FF" w:rsidRPr="002242FF" w:rsidRDefault="002242FF" w:rsidP="002242FF">
      <w:pPr>
        <w:rPr>
          <w:noProof/>
          <w:lang w:val="en-US"/>
        </w:rPr>
      </w:pPr>
      <w:r w:rsidRPr="002242FF">
        <w:rPr>
          <w:noProof/>
          <w:lang w:val="en-US"/>
        </w:rPr>
        <w:t xml:space="preserve">            }</w:t>
      </w:r>
    </w:p>
    <w:p w14:paraId="7E2C8BF4" w14:textId="77777777" w:rsidR="002242FF" w:rsidRPr="002242FF" w:rsidRDefault="002242FF" w:rsidP="002242FF">
      <w:pPr>
        <w:rPr>
          <w:noProof/>
          <w:lang w:val="en-US"/>
        </w:rPr>
      </w:pPr>
      <w:r w:rsidRPr="002242FF">
        <w:rPr>
          <w:noProof/>
          <w:lang w:val="en-US"/>
        </w:rPr>
        <w:t xml:space="preserve">            e.Handled = !char.IsDigit(e.KeyChar) &amp;&amp; !char.IsControl(e.KeyChar);</w:t>
      </w:r>
    </w:p>
    <w:p w14:paraId="0E01FCAA" w14:textId="77777777" w:rsidR="002242FF" w:rsidRPr="002242FF" w:rsidRDefault="002242FF" w:rsidP="002242FF">
      <w:pPr>
        <w:rPr>
          <w:noProof/>
          <w:lang w:val="en-US"/>
        </w:rPr>
      </w:pPr>
      <w:r w:rsidRPr="002242FF">
        <w:rPr>
          <w:noProof/>
          <w:lang w:val="en-US"/>
        </w:rPr>
        <w:t xml:space="preserve">        }</w:t>
      </w:r>
    </w:p>
    <w:p w14:paraId="7D46C452" w14:textId="77777777" w:rsidR="002242FF" w:rsidRPr="002242FF" w:rsidRDefault="002242FF" w:rsidP="002242FF">
      <w:pPr>
        <w:rPr>
          <w:noProof/>
          <w:lang w:val="en-US"/>
        </w:rPr>
      </w:pPr>
    </w:p>
    <w:p w14:paraId="1EE67155" w14:textId="77777777" w:rsidR="002242FF" w:rsidRPr="002242FF" w:rsidRDefault="002242FF" w:rsidP="002242FF">
      <w:pPr>
        <w:rPr>
          <w:noProof/>
          <w:lang w:val="en-US"/>
        </w:rPr>
      </w:pPr>
      <w:r w:rsidRPr="002242FF">
        <w:rPr>
          <w:noProof/>
          <w:lang w:val="en-US"/>
        </w:rPr>
        <w:t xml:space="preserve">        private String checkParse()</w:t>
      </w:r>
    </w:p>
    <w:p w14:paraId="099680F4" w14:textId="77777777" w:rsidR="002242FF" w:rsidRPr="002242FF" w:rsidRDefault="002242FF" w:rsidP="002242FF">
      <w:pPr>
        <w:rPr>
          <w:noProof/>
          <w:lang w:val="en-US"/>
        </w:rPr>
      </w:pPr>
      <w:r w:rsidRPr="002242FF">
        <w:rPr>
          <w:noProof/>
          <w:lang w:val="en-US"/>
        </w:rPr>
        <w:t xml:space="preserve">        {</w:t>
      </w:r>
    </w:p>
    <w:p w14:paraId="6DDDD785" w14:textId="77777777" w:rsidR="002242FF" w:rsidRPr="002242FF" w:rsidRDefault="002242FF" w:rsidP="002242FF">
      <w:pPr>
        <w:rPr>
          <w:noProof/>
          <w:lang w:val="en-US"/>
        </w:rPr>
      </w:pPr>
      <w:r w:rsidRPr="002242FF">
        <w:rPr>
          <w:noProof/>
          <w:lang w:val="en-US"/>
        </w:rPr>
        <w:t xml:space="preserve">            String errorMessage = "";</w:t>
      </w:r>
    </w:p>
    <w:p w14:paraId="72A20312" w14:textId="77777777" w:rsidR="002242FF" w:rsidRPr="002242FF" w:rsidRDefault="002242FF" w:rsidP="002242FF">
      <w:pPr>
        <w:rPr>
          <w:noProof/>
          <w:lang w:val="en-US"/>
        </w:rPr>
      </w:pPr>
      <w:r w:rsidRPr="002242FF">
        <w:rPr>
          <w:noProof/>
          <w:lang w:val="en-US"/>
        </w:rPr>
        <w:t xml:space="preserve">            if (!parseTry(InitialApproximation, "Decimal"))</w:t>
      </w:r>
    </w:p>
    <w:p w14:paraId="4C5CD02F" w14:textId="77777777" w:rsidR="002242FF" w:rsidRPr="002242FF" w:rsidRDefault="002242FF" w:rsidP="002242FF">
      <w:pPr>
        <w:rPr>
          <w:noProof/>
          <w:lang w:val="en-US"/>
        </w:rPr>
      </w:pPr>
      <w:r w:rsidRPr="002242FF">
        <w:rPr>
          <w:noProof/>
          <w:lang w:val="en-US"/>
        </w:rPr>
        <w:t xml:space="preserve">            {</w:t>
      </w:r>
    </w:p>
    <w:p w14:paraId="1FAB84A7" w14:textId="77777777" w:rsidR="002242FF" w:rsidRPr="002242FF" w:rsidRDefault="002242FF" w:rsidP="002242FF">
      <w:pPr>
        <w:rPr>
          <w:noProof/>
          <w:lang w:val="en-US"/>
        </w:rPr>
      </w:pPr>
      <w:r w:rsidRPr="002242FF">
        <w:rPr>
          <w:noProof/>
          <w:lang w:val="en-US"/>
        </w:rPr>
        <w:lastRenderedPageBreak/>
        <w:t xml:space="preserve">                errorMessage += "Invalid value of the field x0 (the starting point of the approximation)! Change the input and perform the calculation!\n\n";</w:t>
      </w:r>
    </w:p>
    <w:p w14:paraId="120CAB86" w14:textId="77777777" w:rsidR="002242FF" w:rsidRPr="002242FF" w:rsidRDefault="002242FF" w:rsidP="002242FF">
      <w:pPr>
        <w:rPr>
          <w:noProof/>
          <w:lang w:val="en-US"/>
        </w:rPr>
      </w:pPr>
      <w:r w:rsidRPr="002242FF">
        <w:rPr>
          <w:noProof/>
          <w:lang w:val="en-US"/>
        </w:rPr>
        <w:t xml:space="preserve">            }</w:t>
      </w:r>
    </w:p>
    <w:p w14:paraId="0B1CF7A5" w14:textId="77777777" w:rsidR="002242FF" w:rsidRPr="002242FF" w:rsidRDefault="002242FF" w:rsidP="002242FF">
      <w:pPr>
        <w:rPr>
          <w:noProof/>
          <w:lang w:val="en-US"/>
        </w:rPr>
      </w:pPr>
      <w:r w:rsidRPr="002242FF">
        <w:rPr>
          <w:noProof/>
          <w:lang w:val="en-US"/>
        </w:rPr>
        <w:t xml:space="preserve">            else</w:t>
      </w:r>
    </w:p>
    <w:p w14:paraId="71551EC0" w14:textId="77777777" w:rsidR="002242FF" w:rsidRPr="002242FF" w:rsidRDefault="002242FF" w:rsidP="002242FF">
      <w:pPr>
        <w:rPr>
          <w:noProof/>
          <w:lang w:val="en-US"/>
        </w:rPr>
      </w:pPr>
      <w:r w:rsidRPr="002242FF">
        <w:rPr>
          <w:noProof/>
          <w:lang w:val="en-US"/>
        </w:rPr>
        <w:t xml:space="preserve">            {</w:t>
      </w:r>
    </w:p>
    <w:p w14:paraId="69899339" w14:textId="77777777" w:rsidR="002242FF" w:rsidRPr="002242FF" w:rsidRDefault="002242FF" w:rsidP="002242FF">
      <w:pPr>
        <w:rPr>
          <w:noProof/>
          <w:lang w:val="en-US"/>
        </w:rPr>
      </w:pPr>
      <w:r w:rsidRPr="002242FF">
        <w:rPr>
          <w:noProof/>
          <w:lang w:val="en-US"/>
        </w:rPr>
        <w:t xml:space="preserve">                x0 = Decimal.Parse(InitialApproximation.Text, System.Globalization.NumberStyles.Float);</w:t>
      </w:r>
    </w:p>
    <w:p w14:paraId="5DE1EC10" w14:textId="77777777" w:rsidR="002242FF" w:rsidRPr="002242FF" w:rsidRDefault="002242FF" w:rsidP="002242FF">
      <w:pPr>
        <w:rPr>
          <w:noProof/>
          <w:lang w:val="en-US"/>
        </w:rPr>
      </w:pPr>
      <w:r w:rsidRPr="002242FF">
        <w:rPr>
          <w:noProof/>
          <w:lang w:val="en-US"/>
        </w:rPr>
        <w:t xml:space="preserve">            }</w:t>
      </w:r>
    </w:p>
    <w:p w14:paraId="3F2A1367" w14:textId="77777777" w:rsidR="002242FF" w:rsidRPr="002242FF" w:rsidRDefault="002242FF" w:rsidP="002242FF">
      <w:pPr>
        <w:rPr>
          <w:noProof/>
          <w:lang w:val="en-US"/>
        </w:rPr>
      </w:pPr>
    </w:p>
    <w:p w14:paraId="4C373E58" w14:textId="77777777" w:rsidR="002242FF" w:rsidRPr="002242FF" w:rsidRDefault="002242FF" w:rsidP="002242FF">
      <w:pPr>
        <w:rPr>
          <w:noProof/>
          <w:lang w:val="en-US"/>
        </w:rPr>
      </w:pPr>
      <w:r w:rsidRPr="002242FF">
        <w:rPr>
          <w:noProof/>
          <w:lang w:val="en-US"/>
        </w:rPr>
        <w:t xml:space="preserve">            if (!parseTry(SearchStep, "Decimal"))</w:t>
      </w:r>
    </w:p>
    <w:p w14:paraId="7E5F8D55" w14:textId="77777777" w:rsidR="002242FF" w:rsidRPr="002242FF" w:rsidRDefault="002242FF" w:rsidP="002242FF">
      <w:pPr>
        <w:rPr>
          <w:noProof/>
          <w:lang w:val="en-US"/>
        </w:rPr>
      </w:pPr>
      <w:r w:rsidRPr="002242FF">
        <w:rPr>
          <w:noProof/>
          <w:lang w:val="en-US"/>
        </w:rPr>
        <w:t xml:space="preserve">            {</w:t>
      </w:r>
    </w:p>
    <w:p w14:paraId="32BDEE24" w14:textId="77777777" w:rsidR="002242FF" w:rsidRPr="002242FF" w:rsidRDefault="002242FF" w:rsidP="002242FF">
      <w:pPr>
        <w:rPr>
          <w:noProof/>
          <w:lang w:val="en-US"/>
        </w:rPr>
      </w:pPr>
      <w:r w:rsidRPr="002242FF">
        <w:rPr>
          <w:noProof/>
          <w:lang w:val="en-US"/>
        </w:rPr>
        <w:t xml:space="preserve">                errorMessage += "Invalid value of the field search step! Change the input and perform the calculation!\n\n";</w:t>
      </w:r>
    </w:p>
    <w:p w14:paraId="3B65A316" w14:textId="77777777" w:rsidR="002242FF" w:rsidRPr="002242FF" w:rsidRDefault="002242FF" w:rsidP="002242FF">
      <w:pPr>
        <w:rPr>
          <w:noProof/>
          <w:lang w:val="en-US"/>
        </w:rPr>
      </w:pPr>
      <w:r w:rsidRPr="002242FF">
        <w:rPr>
          <w:noProof/>
          <w:lang w:val="en-US"/>
        </w:rPr>
        <w:t xml:space="preserve">            }</w:t>
      </w:r>
    </w:p>
    <w:p w14:paraId="452E4BD3" w14:textId="77777777" w:rsidR="002242FF" w:rsidRPr="002242FF" w:rsidRDefault="002242FF" w:rsidP="002242FF">
      <w:pPr>
        <w:rPr>
          <w:noProof/>
          <w:lang w:val="en-US"/>
        </w:rPr>
      </w:pPr>
      <w:r w:rsidRPr="002242FF">
        <w:rPr>
          <w:noProof/>
          <w:lang w:val="en-US"/>
        </w:rPr>
        <w:t xml:space="preserve">            else</w:t>
      </w:r>
    </w:p>
    <w:p w14:paraId="1C1FA669" w14:textId="77777777" w:rsidR="002242FF" w:rsidRPr="002242FF" w:rsidRDefault="002242FF" w:rsidP="002242FF">
      <w:pPr>
        <w:rPr>
          <w:noProof/>
          <w:lang w:val="en-US"/>
        </w:rPr>
      </w:pPr>
      <w:r w:rsidRPr="002242FF">
        <w:rPr>
          <w:noProof/>
          <w:lang w:val="en-US"/>
        </w:rPr>
        <w:t xml:space="preserve">            {</w:t>
      </w:r>
    </w:p>
    <w:p w14:paraId="053FCBEF" w14:textId="77777777" w:rsidR="002242FF" w:rsidRPr="002242FF" w:rsidRDefault="002242FF" w:rsidP="002242FF">
      <w:pPr>
        <w:rPr>
          <w:noProof/>
          <w:lang w:val="en-US"/>
        </w:rPr>
      </w:pPr>
      <w:r w:rsidRPr="002242FF">
        <w:rPr>
          <w:noProof/>
          <w:lang w:val="en-US"/>
        </w:rPr>
        <w:t xml:space="preserve">                delta = Decimal.Parse(SearchStep.Text, System.Globalization.NumberStyles.Float);</w:t>
      </w:r>
    </w:p>
    <w:p w14:paraId="7B7F55BB" w14:textId="77777777" w:rsidR="002242FF" w:rsidRPr="002242FF" w:rsidRDefault="002242FF" w:rsidP="002242FF">
      <w:pPr>
        <w:rPr>
          <w:noProof/>
          <w:lang w:val="en-US"/>
        </w:rPr>
      </w:pPr>
      <w:r w:rsidRPr="002242FF">
        <w:rPr>
          <w:noProof/>
          <w:lang w:val="en-US"/>
        </w:rPr>
        <w:t xml:space="preserve">            }</w:t>
      </w:r>
    </w:p>
    <w:p w14:paraId="5F08D2D4" w14:textId="77777777" w:rsidR="002242FF" w:rsidRPr="002242FF" w:rsidRDefault="002242FF" w:rsidP="002242FF">
      <w:pPr>
        <w:rPr>
          <w:noProof/>
          <w:lang w:val="en-US"/>
        </w:rPr>
      </w:pPr>
    </w:p>
    <w:p w14:paraId="708CFE6E" w14:textId="77777777" w:rsidR="002242FF" w:rsidRPr="002242FF" w:rsidRDefault="002242FF" w:rsidP="002242FF">
      <w:pPr>
        <w:rPr>
          <w:noProof/>
          <w:lang w:val="en-US"/>
        </w:rPr>
      </w:pPr>
      <w:r w:rsidRPr="002242FF">
        <w:rPr>
          <w:noProof/>
          <w:lang w:val="en-US"/>
        </w:rPr>
        <w:t xml:space="preserve">            if (parseTry(Tolerance, "Decimal"))</w:t>
      </w:r>
    </w:p>
    <w:p w14:paraId="6C09C5FB" w14:textId="77777777" w:rsidR="002242FF" w:rsidRPr="002242FF" w:rsidRDefault="002242FF" w:rsidP="002242FF">
      <w:pPr>
        <w:rPr>
          <w:noProof/>
          <w:lang w:val="en-US"/>
        </w:rPr>
      </w:pPr>
      <w:r w:rsidRPr="002242FF">
        <w:rPr>
          <w:noProof/>
          <w:lang w:val="en-US"/>
        </w:rPr>
        <w:t xml:space="preserve">            {</w:t>
      </w:r>
    </w:p>
    <w:p w14:paraId="4DFD307C" w14:textId="77777777" w:rsidR="002242FF" w:rsidRPr="002242FF" w:rsidRDefault="002242FF" w:rsidP="002242FF">
      <w:pPr>
        <w:rPr>
          <w:noProof/>
          <w:lang w:val="en-US"/>
        </w:rPr>
      </w:pPr>
      <w:r w:rsidRPr="002242FF">
        <w:rPr>
          <w:noProof/>
          <w:lang w:val="en-US"/>
        </w:rPr>
        <w:t xml:space="preserve">                e_tol = Decimal.Parse(Tolerance.Text, System.Globalization.NumberStyles.Float);</w:t>
      </w:r>
    </w:p>
    <w:p w14:paraId="0539DA18" w14:textId="77777777" w:rsidR="002242FF" w:rsidRPr="002242FF" w:rsidRDefault="002242FF" w:rsidP="002242FF">
      <w:pPr>
        <w:rPr>
          <w:noProof/>
          <w:lang w:val="en-US"/>
        </w:rPr>
      </w:pPr>
      <w:r w:rsidRPr="002242FF">
        <w:rPr>
          <w:noProof/>
          <w:lang w:val="en-US"/>
        </w:rPr>
        <w:t xml:space="preserve">            }</w:t>
      </w:r>
    </w:p>
    <w:p w14:paraId="1770846B" w14:textId="77777777" w:rsidR="002242FF" w:rsidRPr="002242FF" w:rsidRDefault="002242FF" w:rsidP="002242FF">
      <w:pPr>
        <w:rPr>
          <w:noProof/>
          <w:lang w:val="en-US"/>
        </w:rPr>
      </w:pPr>
      <w:r w:rsidRPr="002242FF">
        <w:rPr>
          <w:noProof/>
          <w:lang w:val="en-US"/>
        </w:rPr>
        <w:t xml:space="preserve">            else</w:t>
      </w:r>
    </w:p>
    <w:p w14:paraId="5294AB1A" w14:textId="77777777" w:rsidR="002242FF" w:rsidRPr="002242FF" w:rsidRDefault="002242FF" w:rsidP="002242FF">
      <w:pPr>
        <w:rPr>
          <w:noProof/>
          <w:lang w:val="en-US"/>
        </w:rPr>
      </w:pPr>
      <w:r w:rsidRPr="002242FF">
        <w:rPr>
          <w:noProof/>
          <w:lang w:val="en-US"/>
        </w:rPr>
        <w:t xml:space="preserve">            {</w:t>
      </w:r>
    </w:p>
    <w:p w14:paraId="2C74E10F" w14:textId="77777777" w:rsidR="002242FF" w:rsidRPr="002242FF" w:rsidRDefault="002242FF" w:rsidP="002242FF">
      <w:pPr>
        <w:rPr>
          <w:noProof/>
          <w:lang w:val="en-US"/>
        </w:rPr>
      </w:pPr>
      <w:r w:rsidRPr="002242FF">
        <w:rPr>
          <w:noProof/>
          <w:lang w:val="en-US"/>
        </w:rPr>
        <w:t xml:space="preserve">                errorMessage += "Invalid value of the Tolerance(e) field (entered tolerance)! Change the input and perform the calculation!\n\n";</w:t>
      </w:r>
    </w:p>
    <w:p w14:paraId="1AEAC369" w14:textId="77777777" w:rsidR="002242FF" w:rsidRPr="002242FF" w:rsidRDefault="002242FF" w:rsidP="002242FF">
      <w:pPr>
        <w:rPr>
          <w:noProof/>
          <w:lang w:val="en-US"/>
        </w:rPr>
      </w:pPr>
      <w:r w:rsidRPr="002242FF">
        <w:rPr>
          <w:noProof/>
          <w:lang w:val="en-US"/>
        </w:rPr>
        <w:t xml:space="preserve">            }</w:t>
      </w:r>
    </w:p>
    <w:p w14:paraId="3B574725" w14:textId="77777777" w:rsidR="002242FF" w:rsidRPr="002242FF" w:rsidRDefault="002242FF" w:rsidP="002242FF">
      <w:pPr>
        <w:rPr>
          <w:noProof/>
          <w:lang w:val="en-US"/>
        </w:rPr>
      </w:pPr>
    </w:p>
    <w:p w14:paraId="1E513288" w14:textId="77777777" w:rsidR="002242FF" w:rsidRPr="002242FF" w:rsidRDefault="002242FF" w:rsidP="002242FF">
      <w:pPr>
        <w:rPr>
          <w:noProof/>
          <w:lang w:val="en-US"/>
        </w:rPr>
      </w:pPr>
      <w:r w:rsidRPr="002242FF">
        <w:rPr>
          <w:noProof/>
          <w:lang w:val="en-US"/>
        </w:rPr>
        <w:t xml:space="preserve">            if (!parseTry(LimitOfIterations, "Integer"))</w:t>
      </w:r>
    </w:p>
    <w:p w14:paraId="2C0C47F3" w14:textId="77777777" w:rsidR="002242FF" w:rsidRPr="002242FF" w:rsidRDefault="002242FF" w:rsidP="002242FF">
      <w:pPr>
        <w:rPr>
          <w:noProof/>
          <w:lang w:val="en-US"/>
        </w:rPr>
      </w:pPr>
      <w:r w:rsidRPr="002242FF">
        <w:rPr>
          <w:noProof/>
          <w:lang w:val="en-US"/>
        </w:rPr>
        <w:t xml:space="preserve">            {</w:t>
      </w:r>
    </w:p>
    <w:p w14:paraId="6E31061F" w14:textId="77777777" w:rsidR="002242FF" w:rsidRPr="002242FF" w:rsidRDefault="002242FF" w:rsidP="002242FF">
      <w:pPr>
        <w:rPr>
          <w:noProof/>
          <w:lang w:val="en-US"/>
        </w:rPr>
      </w:pPr>
      <w:r w:rsidRPr="002242FF">
        <w:rPr>
          <w:noProof/>
          <w:lang w:val="en-US"/>
        </w:rPr>
        <w:t xml:space="preserve">                errorMessage += "Invalid value of the field limit of iterations! Change the input and perform the calculation!\n\n";</w:t>
      </w:r>
    </w:p>
    <w:p w14:paraId="69C4D316" w14:textId="77777777" w:rsidR="002242FF" w:rsidRPr="002242FF" w:rsidRDefault="002242FF" w:rsidP="002242FF">
      <w:pPr>
        <w:rPr>
          <w:noProof/>
          <w:lang w:val="en-US"/>
        </w:rPr>
      </w:pPr>
      <w:r w:rsidRPr="002242FF">
        <w:rPr>
          <w:noProof/>
          <w:lang w:val="en-US"/>
        </w:rPr>
        <w:t xml:space="preserve">            }</w:t>
      </w:r>
    </w:p>
    <w:p w14:paraId="3EE2EEB3" w14:textId="77777777" w:rsidR="002242FF" w:rsidRPr="002242FF" w:rsidRDefault="002242FF" w:rsidP="002242FF">
      <w:pPr>
        <w:rPr>
          <w:noProof/>
          <w:lang w:val="en-US"/>
        </w:rPr>
      </w:pPr>
      <w:r w:rsidRPr="002242FF">
        <w:rPr>
          <w:noProof/>
          <w:lang w:val="en-US"/>
        </w:rPr>
        <w:t xml:space="preserve">            else</w:t>
      </w:r>
    </w:p>
    <w:p w14:paraId="22EC1E99" w14:textId="77777777" w:rsidR="002242FF" w:rsidRPr="002242FF" w:rsidRDefault="002242FF" w:rsidP="002242FF">
      <w:pPr>
        <w:rPr>
          <w:noProof/>
          <w:lang w:val="en-US"/>
        </w:rPr>
      </w:pPr>
      <w:r w:rsidRPr="002242FF">
        <w:rPr>
          <w:noProof/>
          <w:lang w:val="en-US"/>
        </w:rPr>
        <w:t xml:space="preserve">            {</w:t>
      </w:r>
    </w:p>
    <w:p w14:paraId="575E97B1" w14:textId="77777777" w:rsidR="002242FF" w:rsidRPr="002242FF" w:rsidRDefault="002242FF" w:rsidP="002242FF">
      <w:pPr>
        <w:rPr>
          <w:noProof/>
          <w:lang w:val="en-US"/>
        </w:rPr>
      </w:pPr>
      <w:r w:rsidRPr="002242FF">
        <w:rPr>
          <w:noProof/>
          <w:lang w:val="en-US"/>
        </w:rPr>
        <w:t xml:space="preserve">                k_max = Int32.Parse(LimitOfIterations.Text);</w:t>
      </w:r>
    </w:p>
    <w:p w14:paraId="62EE3F69" w14:textId="77777777" w:rsidR="002242FF" w:rsidRPr="002242FF" w:rsidRDefault="002242FF" w:rsidP="002242FF">
      <w:pPr>
        <w:rPr>
          <w:noProof/>
          <w:lang w:val="en-US"/>
        </w:rPr>
      </w:pPr>
      <w:r w:rsidRPr="002242FF">
        <w:rPr>
          <w:noProof/>
          <w:lang w:val="en-US"/>
        </w:rPr>
        <w:t xml:space="preserve">            }</w:t>
      </w:r>
    </w:p>
    <w:p w14:paraId="69037E60" w14:textId="77777777" w:rsidR="002242FF" w:rsidRPr="002242FF" w:rsidRDefault="002242FF" w:rsidP="002242FF">
      <w:pPr>
        <w:rPr>
          <w:noProof/>
          <w:lang w:val="en-US"/>
        </w:rPr>
      </w:pPr>
    </w:p>
    <w:p w14:paraId="461423E8" w14:textId="77777777" w:rsidR="002242FF" w:rsidRPr="002242FF" w:rsidRDefault="002242FF" w:rsidP="002242FF">
      <w:pPr>
        <w:rPr>
          <w:noProof/>
          <w:lang w:val="en-US"/>
        </w:rPr>
      </w:pPr>
      <w:r w:rsidRPr="002242FF">
        <w:rPr>
          <w:noProof/>
          <w:lang w:val="en-US"/>
        </w:rPr>
        <w:t xml:space="preserve">            if (!parseTry(ParametrR, "Integer"))</w:t>
      </w:r>
    </w:p>
    <w:p w14:paraId="0DB25EDD" w14:textId="77777777" w:rsidR="002242FF" w:rsidRPr="002242FF" w:rsidRDefault="002242FF" w:rsidP="002242FF">
      <w:pPr>
        <w:rPr>
          <w:noProof/>
          <w:lang w:val="en-US"/>
        </w:rPr>
      </w:pPr>
      <w:r w:rsidRPr="002242FF">
        <w:rPr>
          <w:noProof/>
          <w:lang w:val="en-US"/>
        </w:rPr>
        <w:t xml:space="preserve">            {</w:t>
      </w:r>
    </w:p>
    <w:p w14:paraId="0EEE0720" w14:textId="77777777" w:rsidR="002242FF" w:rsidRPr="002242FF" w:rsidRDefault="002242FF" w:rsidP="002242FF">
      <w:pPr>
        <w:rPr>
          <w:noProof/>
          <w:lang w:val="en-US"/>
        </w:rPr>
      </w:pPr>
      <w:r w:rsidRPr="002242FF">
        <w:rPr>
          <w:noProof/>
          <w:lang w:val="en-US"/>
        </w:rPr>
        <w:t xml:space="preserve">                errorMessage += "Invalid value of the field parameter R! Change the input and perform the calculation!\n\n";</w:t>
      </w:r>
    </w:p>
    <w:p w14:paraId="5C940B00" w14:textId="77777777" w:rsidR="002242FF" w:rsidRPr="002242FF" w:rsidRDefault="002242FF" w:rsidP="002242FF">
      <w:pPr>
        <w:rPr>
          <w:noProof/>
          <w:lang w:val="en-US"/>
        </w:rPr>
      </w:pPr>
      <w:r w:rsidRPr="002242FF">
        <w:rPr>
          <w:noProof/>
          <w:lang w:val="en-US"/>
        </w:rPr>
        <w:t xml:space="preserve">            }</w:t>
      </w:r>
    </w:p>
    <w:p w14:paraId="3676D791" w14:textId="77777777" w:rsidR="002242FF" w:rsidRPr="002242FF" w:rsidRDefault="002242FF" w:rsidP="002242FF">
      <w:pPr>
        <w:rPr>
          <w:noProof/>
          <w:lang w:val="en-US"/>
        </w:rPr>
      </w:pPr>
      <w:r w:rsidRPr="002242FF">
        <w:rPr>
          <w:noProof/>
          <w:lang w:val="en-US"/>
        </w:rPr>
        <w:t xml:space="preserve">            else</w:t>
      </w:r>
    </w:p>
    <w:p w14:paraId="0838A3FB" w14:textId="77777777" w:rsidR="002242FF" w:rsidRPr="002242FF" w:rsidRDefault="002242FF" w:rsidP="002242FF">
      <w:pPr>
        <w:rPr>
          <w:noProof/>
          <w:lang w:val="en-US"/>
        </w:rPr>
      </w:pPr>
      <w:r w:rsidRPr="002242FF">
        <w:rPr>
          <w:noProof/>
          <w:lang w:val="en-US"/>
        </w:rPr>
        <w:t xml:space="preserve">            {</w:t>
      </w:r>
    </w:p>
    <w:p w14:paraId="7FF7808A" w14:textId="77777777" w:rsidR="002242FF" w:rsidRPr="002242FF" w:rsidRDefault="002242FF" w:rsidP="002242FF">
      <w:pPr>
        <w:rPr>
          <w:noProof/>
          <w:lang w:val="en-US"/>
        </w:rPr>
      </w:pPr>
      <w:r w:rsidRPr="002242FF">
        <w:rPr>
          <w:noProof/>
          <w:lang w:val="en-US"/>
        </w:rPr>
        <w:t xml:space="preserve">                parameterR = Decimal.Parse(ParametrR.Text);   </w:t>
      </w:r>
    </w:p>
    <w:p w14:paraId="550B1C5A" w14:textId="77777777" w:rsidR="002242FF" w:rsidRPr="002242FF" w:rsidRDefault="002242FF" w:rsidP="002242FF">
      <w:pPr>
        <w:rPr>
          <w:noProof/>
          <w:lang w:val="en-US"/>
        </w:rPr>
      </w:pPr>
      <w:r w:rsidRPr="002242FF">
        <w:rPr>
          <w:noProof/>
          <w:lang w:val="en-US"/>
        </w:rPr>
        <w:t xml:space="preserve">            }</w:t>
      </w:r>
    </w:p>
    <w:p w14:paraId="264B8A07" w14:textId="77777777" w:rsidR="002242FF" w:rsidRPr="002242FF" w:rsidRDefault="002242FF" w:rsidP="002242FF">
      <w:pPr>
        <w:rPr>
          <w:noProof/>
          <w:lang w:val="en-US"/>
        </w:rPr>
      </w:pPr>
    </w:p>
    <w:p w14:paraId="3AFB0682" w14:textId="77777777" w:rsidR="002242FF" w:rsidRPr="002242FF" w:rsidRDefault="002242FF" w:rsidP="002242FF">
      <w:pPr>
        <w:rPr>
          <w:noProof/>
          <w:lang w:val="en-US"/>
        </w:rPr>
      </w:pPr>
      <w:r w:rsidRPr="002242FF">
        <w:rPr>
          <w:noProof/>
          <w:lang w:val="en-US"/>
        </w:rPr>
        <w:t xml:space="preserve">            if (!parseTry(LimitOfTime, "Decimal"))</w:t>
      </w:r>
    </w:p>
    <w:p w14:paraId="4B358C82" w14:textId="77777777" w:rsidR="002242FF" w:rsidRPr="002242FF" w:rsidRDefault="002242FF" w:rsidP="002242FF">
      <w:pPr>
        <w:rPr>
          <w:noProof/>
          <w:lang w:val="en-US"/>
        </w:rPr>
      </w:pPr>
      <w:r w:rsidRPr="002242FF">
        <w:rPr>
          <w:noProof/>
          <w:lang w:val="en-US"/>
        </w:rPr>
        <w:t xml:space="preserve">            {</w:t>
      </w:r>
    </w:p>
    <w:p w14:paraId="605C248D" w14:textId="77777777" w:rsidR="002242FF" w:rsidRPr="002242FF" w:rsidRDefault="002242FF" w:rsidP="002242FF">
      <w:pPr>
        <w:rPr>
          <w:noProof/>
          <w:lang w:val="en-US"/>
        </w:rPr>
      </w:pPr>
      <w:r w:rsidRPr="002242FF">
        <w:rPr>
          <w:noProof/>
          <w:lang w:val="en-US"/>
        </w:rPr>
        <w:lastRenderedPageBreak/>
        <w:t xml:space="preserve">                errorMessage += "Invalid value of the field limit of time! Change the input and perform the calculation!\n\n";</w:t>
      </w:r>
    </w:p>
    <w:p w14:paraId="49F32072" w14:textId="77777777" w:rsidR="002242FF" w:rsidRPr="002242FF" w:rsidRDefault="002242FF" w:rsidP="002242FF">
      <w:pPr>
        <w:rPr>
          <w:noProof/>
          <w:lang w:val="en-US"/>
        </w:rPr>
      </w:pPr>
      <w:r w:rsidRPr="002242FF">
        <w:rPr>
          <w:noProof/>
          <w:lang w:val="en-US"/>
        </w:rPr>
        <w:t xml:space="preserve">            }</w:t>
      </w:r>
    </w:p>
    <w:p w14:paraId="0F308C7C" w14:textId="77777777" w:rsidR="002242FF" w:rsidRPr="002242FF" w:rsidRDefault="002242FF" w:rsidP="002242FF">
      <w:pPr>
        <w:rPr>
          <w:noProof/>
          <w:lang w:val="en-US"/>
        </w:rPr>
      </w:pPr>
      <w:r w:rsidRPr="002242FF">
        <w:rPr>
          <w:noProof/>
          <w:lang w:val="en-US"/>
        </w:rPr>
        <w:t xml:space="preserve">            else</w:t>
      </w:r>
    </w:p>
    <w:p w14:paraId="548A2712" w14:textId="77777777" w:rsidR="002242FF" w:rsidRPr="002242FF" w:rsidRDefault="002242FF" w:rsidP="002242FF">
      <w:pPr>
        <w:rPr>
          <w:noProof/>
          <w:lang w:val="en-US"/>
        </w:rPr>
      </w:pPr>
      <w:r w:rsidRPr="002242FF">
        <w:rPr>
          <w:noProof/>
          <w:lang w:val="en-US"/>
        </w:rPr>
        <w:t xml:space="preserve">            {</w:t>
      </w:r>
    </w:p>
    <w:p w14:paraId="5309B5F4" w14:textId="77777777" w:rsidR="002242FF" w:rsidRPr="002242FF" w:rsidRDefault="002242FF" w:rsidP="002242FF">
      <w:pPr>
        <w:rPr>
          <w:noProof/>
          <w:lang w:val="en-US"/>
        </w:rPr>
      </w:pPr>
      <w:r w:rsidRPr="002242FF">
        <w:rPr>
          <w:noProof/>
          <w:lang w:val="en-US"/>
        </w:rPr>
        <w:t xml:space="preserve">                t_max = Decimal.Parse(LimitOfTime.Text, System.Globalization.NumberStyles.Float);</w:t>
      </w:r>
    </w:p>
    <w:p w14:paraId="3696385E" w14:textId="77777777" w:rsidR="002242FF" w:rsidRPr="002242FF" w:rsidRDefault="002242FF" w:rsidP="002242FF">
      <w:pPr>
        <w:rPr>
          <w:noProof/>
          <w:lang w:val="en-US"/>
        </w:rPr>
      </w:pPr>
      <w:r w:rsidRPr="002242FF">
        <w:rPr>
          <w:noProof/>
          <w:lang w:val="en-US"/>
        </w:rPr>
        <w:t xml:space="preserve">            }</w:t>
      </w:r>
    </w:p>
    <w:p w14:paraId="3BFD491D" w14:textId="77777777" w:rsidR="002242FF" w:rsidRPr="002242FF" w:rsidRDefault="002242FF" w:rsidP="002242FF">
      <w:pPr>
        <w:rPr>
          <w:noProof/>
          <w:lang w:val="en-US"/>
        </w:rPr>
      </w:pPr>
    </w:p>
    <w:p w14:paraId="7EEAA4A3" w14:textId="77777777" w:rsidR="002242FF" w:rsidRPr="002242FF" w:rsidRDefault="002242FF" w:rsidP="002242FF">
      <w:pPr>
        <w:rPr>
          <w:noProof/>
          <w:lang w:val="en-US"/>
        </w:rPr>
      </w:pPr>
      <w:r w:rsidRPr="002242FF">
        <w:rPr>
          <w:noProof/>
          <w:lang w:val="en-US"/>
        </w:rPr>
        <w:t xml:space="preserve">            return errorMessage;</w:t>
      </w:r>
    </w:p>
    <w:p w14:paraId="0ABB0FE2" w14:textId="77777777" w:rsidR="002242FF" w:rsidRPr="002242FF" w:rsidRDefault="002242FF" w:rsidP="002242FF">
      <w:pPr>
        <w:rPr>
          <w:noProof/>
          <w:lang w:val="en-US"/>
        </w:rPr>
      </w:pPr>
      <w:r w:rsidRPr="002242FF">
        <w:rPr>
          <w:noProof/>
          <w:lang w:val="en-US"/>
        </w:rPr>
        <w:t xml:space="preserve">        }</w:t>
      </w:r>
    </w:p>
    <w:p w14:paraId="455CFE95" w14:textId="77777777" w:rsidR="002242FF" w:rsidRPr="002242FF" w:rsidRDefault="002242FF" w:rsidP="002242FF">
      <w:pPr>
        <w:rPr>
          <w:noProof/>
          <w:lang w:val="en-US"/>
        </w:rPr>
      </w:pPr>
    </w:p>
    <w:p w14:paraId="1B9F7DC9" w14:textId="77777777" w:rsidR="002242FF" w:rsidRPr="002242FF" w:rsidRDefault="002242FF" w:rsidP="002242FF">
      <w:pPr>
        <w:rPr>
          <w:noProof/>
          <w:lang w:val="en-US"/>
        </w:rPr>
      </w:pPr>
      <w:r w:rsidRPr="002242FF">
        <w:rPr>
          <w:noProof/>
          <w:lang w:val="en-US"/>
        </w:rPr>
        <w:t xml:space="preserve">        public bool fullCheck()</w:t>
      </w:r>
    </w:p>
    <w:p w14:paraId="50A951D3" w14:textId="77777777" w:rsidR="002242FF" w:rsidRPr="002242FF" w:rsidRDefault="002242FF" w:rsidP="002242FF">
      <w:pPr>
        <w:rPr>
          <w:noProof/>
          <w:lang w:val="en-US"/>
        </w:rPr>
      </w:pPr>
      <w:r w:rsidRPr="002242FF">
        <w:rPr>
          <w:noProof/>
          <w:lang w:val="en-US"/>
        </w:rPr>
        <w:t xml:space="preserve">        {</w:t>
      </w:r>
    </w:p>
    <w:p w14:paraId="0AB4E246" w14:textId="77777777" w:rsidR="002242FF" w:rsidRPr="002242FF" w:rsidRDefault="002242FF" w:rsidP="002242FF">
      <w:pPr>
        <w:rPr>
          <w:noProof/>
          <w:lang w:val="en-US"/>
        </w:rPr>
      </w:pPr>
      <w:r w:rsidRPr="002242FF">
        <w:rPr>
          <w:noProof/>
          <w:lang w:val="en-US"/>
        </w:rPr>
        <w:t xml:space="preserve">            bool check = false;</w:t>
      </w:r>
    </w:p>
    <w:p w14:paraId="58594A01" w14:textId="77777777" w:rsidR="002242FF" w:rsidRPr="002242FF" w:rsidRDefault="002242FF" w:rsidP="002242FF">
      <w:pPr>
        <w:rPr>
          <w:noProof/>
          <w:lang w:val="en-US"/>
        </w:rPr>
      </w:pPr>
      <w:r w:rsidRPr="002242FF">
        <w:rPr>
          <w:noProof/>
          <w:lang w:val="en-US"/>
        </w:rPr>
        <w:t xml:space="preserve">            if (Function.Text == "" || InitialApproximation.Text == "" ||</w:t>
      </w:r>
    </w:p>
    <w:p w14:paraId="7478F981" w14:textId="77777777" w:rsidR="002242FF" w:rsidRPr="002242FF" w:rsidRDefault="002242FF" w:rsidP="002242FF">
      <w:pPr>
        <w:rPr>
          <w:noProof/>
          <w:lang w:val="en-US"/>
        </w:rPr>
      </w:pPr>
      <w:r w:rsidRPr="002242FF">
        <w:rPr>
          <w:noProof/>
          <w:lang w:val="en-US"/>
        </w:rPr>
        <w:t xml:space="preserve">                Tolerance.Text == "" || LimitOfIterations.Text == "" ||</w:t>
      </w:r>
    </w:p>
    <w:p w14:paraId="6008AE57" w14:textId="77777777" w:rsidR="002242FF" w:rsidRPr="002242FF" w:rsidRDefault="002242FF" w:rsidP="002242FF">
      <w:pPr>
        <w:rPr>
          <w:noProof/>
          <w:lang w:val="en-US"/>
        </w:rPr>
      </w:pPr>
      <w:r w:rsidRPr="002242FF">
        <w:rPr>
          <w:noProof/>
          <w:lang w:val="en-US"/>
        </w:rPr>
        <w:t xml:space="preserve">                LimitOfTime.Text == "" || SearchStep.Text == "" || ParametrR.Text == "")</w:t>
      </w:r>
    </w:p>
    <w:p w14:paraId="48152FC6" w14:textId="77777777" w:rsidR="002242FF" w:rsidRPr="002242FF" w:rsidRDefault="002242FF" w:rsidP="002242FF">
      <w:pPr>
        <w:rPr>
          <w:noProof/>
          <w:lang w:val="en-US"/>
        </w:rPr>
      </w:pPr>
      <w:r w:rsidRPr="002242FF">
        <w:rPr>
          <w:noProof/>
          <w:lang w:val="en-US"/>
        </w:rPr>
        <w:t xml:space="preserve">            {</w:t>
      </w:r>
    </w:p>
    <w:p w14:paraId="6FD6958B" w14:textId="77777777" w:rsidR="002242FF" w:rsidRDefault="002242FF" w:rsidP="002242FF">
      <w:pPr>
        <w:rPr>
          <w:noProof/>
        </w:rPr>
      </w:pPr>
      <w:r w:rsidRPr="002242FF">
        <w:rPr>
          <w:noProof/>
          <w:lang w:val="en-US"/>
        </w:rPr>
        <w:t xml:space="preserve">                MessageBox.Show("All fields must be filled in! </w:t>
      </w:r>
      <w:r>
        <w:rPr>
          <w:noProof/>
        </w:rPr>
        <w:t>Enter the missing information and make the calculation!", "Error", MessageBoxButtons.OK, MessageBoxIcon.Error);</w:t>
      </w:r>
    </w:p>
    <w:p w14:paraId="1633F4CD" w14:textId="77777777" w:rsidR="002242FF" w:rsidRDefault="002242FF" w:rsidP="002242FF">
      <w:pPr>
        <w:rPr>
          <w:noProof/>
        </w:rPr>
      </w:pPr>
      <w:r>
        <w:rPr>
          <w:noProof/>
        </w:rPr>
        <w:t xml:space="preserve">            }</w:t>
      </w:r>
    </w:p>
    <w:p w14:paraId="62432753" w14:textId="77777777" w:rsidR="002242FF" w:rsidRDefault="002242FF" w:rsidP="002242FF">
      <w:pPr>
        <w:rPr>
          <w:noProof/>
        </w:rPr>
      </w:pPr>
      <w:r>
        <w:rPr>
          <w:noProof/>
        </w:rPr>
        <w:t xml:space="preserve">            else</w:t>
      </w:r>
    </w:p>
    <w:p w14:paraId="45488699" w14:textId="77777777" w:rsidR="002242FF" w:rsidRDefault="002242FF" w:rsidP="002242FF">
      <w:pPr>
        <w:rPr>
          <w:noProof/>
        </w:rPr>
      </w:pPr>
      <w:r>
        <w:rPr>
          <w:noProof/>
        </w:rPr>
        <w:t xml:space="preserve">            {</w:t>
      </w:r>
    </w:p>
    <w:p w14:paraId="0A60878F" w14:textId="77777777" w:rsidR="002242FF" w:rsidRDefault="002242FF" w:rsidP="002242FF">
      <w:pPr>
        <w:rPr>
          <w:noProof/>
        </w:rPr>
      </w:pPr>
      <w:r>
        <w:rPr>
          <w:noProof/>
        </w:rPr>
        <w:t xml:space="preserve">                if (checkParse() != "")</w:t>
      </w:r>
    </w:p>
    <w:p w14:paraId="343D229C" w14:textId="77777777" w:rsidR="002242FF" w:rsidRDefault="002242FF" w:rsidP="002242FF">
      <w:pPr>
        <w:rPr>
          <w:noProof/>
        </w:rPr>
      </w:pPr>
      <w:r>
        <w:rPr>
          <w:noProof/>
        </w:rPr>
        <w:t xml:space="preserve">                {</w:t>
      </w:r>
    </w:p>
    <w:p w14:paraId="28659437" w14:textId="77777777" w:rsidR="002242FF" w:rsidRDefault="002242FF" w:rsidP="002242FF">
      <w:pPr>
        <w:rPr>
          <w:noProof/>
        </w:rPr>
      </w:pPr>
      <w:r>
        <w:rPr>
          <w:noProof/>
        </w:rPr>
        <w:t xml:space="preserve">                    MessageBox.Show(checkParse(), "Error", MessageBoxButtons.OK, MessageBoxIcon.Error);</w:t>
      </w:r>
    </w:p>
    <w:p w14:paraId="5BF3B7C7" w14:textId="77777777" w:rsidR="002242FF" w:rsidRDefault="002242FF" w:rsidP="002242FF">
      <w:pPr>
        <w:rPr>
          <w:noProof/>
        </w:rPr>
      </w:pPr>
      <w:r>
        <w:rPr>
          <w:noProof/>
        </w:rPr>
        <w:t xml:space="preserve">                }</w:t>
      </w:r>
    </w:p>
    <w:p w14:paraId="2FDE372B" w14:textId="77777777" w:rsidR="002242FF" w:rsidRDefault="002242FF" w:rsidP="002242FF">
      <w:pPr>
        <w:rPr>
          <w:noProof/>
        </w:rPr>
      </w:pPr>
      <w:r>
        <w:rPr>
          <w:noProof/>
        </w:rPr>
        <w:t xml:space="preserve">                else</w:t>
      </w:r>
    </w:p>
    <w:p w14:paraId="7AF73958" w14:textId="77777777" w:rsidR="002242FF" w:rsidRDefault="002242FF" w:rsidP="002242FF">
      <w:pPr>
        <w:rPr>
          <w:noProof/>
        </w:rPr>
      </w:pPr>
      <w:r>
        <w:rPr>
          <w:noProof/>
        </w:rPr>
        <w:t xml:space="preserve">                {</w:t>
      </w:r>
    </w:p>
    <w:p w14:paraId="795FE52B" w14:textId="77777777" w:rsidR="002242FF" w:rsidRDefault="002242FF" w:rsidP="002242FF">
      <w:pPr>
        <w:rPr>
          <w:noProof/>
        </w:rPr>
      </w:pPr>
      <w:r>
        <w:rPr>
          <w:noProof/>
        </w:rPr>
        <w:t xml:space="preserve">                    if (isRigth() &amp;&amp; checkFunction(x0))</w:t>
      </w:r>
    </w:p>
    <w:p w14:paraId="6EE79ABB" w14:textId="77777777" w:rsidR="002242FF" w:rsidRDefault="002242FF" w:rsidP="002242FF">
      <w:pPr>
        <w:rPr>
          <w:noProof/>
        </w:rPr>
      </w:pPr>
      <w:r>
        <w:rPr>
          <w:noProof/>
        </w:rPr>
        <w:t xml:space="preserve">                    {</w:t>
      </w:r>
    </w:p>
    <w:p w14:paraId="4627D85E" w14:textId="77777777" w:rsidR="002242FF" w:rsidRDefault="002242FF" w:rsidP="002242FF">
      <w:pPr>
        <w:rPr>
          <w:noProof/>
        </w:rPr>
      </w:pPr>
      <w:r>
        <w:rPr>
          <w:noProof/>
        </w:rPr>
        <w:t xml:space="preserve">                        check = true;</w:t>
      </w:r>
    </w:p>
    <w:p w14:paraId="01A45F4D" w14:textId="77777777" w:rsidR="002242FF" w:rsidRDefault="002242FF" w:rsidP="002242FF">
      <w:pPr>
        <w:rPr>
          <w:noProof/>
        </w:rPr>
      </w:pPr>
      <w:r>
        <w:rPr>
          <w:noProof/>
        </w:rPr>
        <w:t xml:space="preserve">                    }</w:t>
      </w:r>
    </w:p>
    <w:p w14:paraId="19E8B596" w14:textId="77777777" w:rsidR="002242FF" w:rsidRDefault="002242FF" w:rsidP="002242FF">
      <w:pPr>
        <w:rPr>
          <w:noProof/>
        </w:rPr>
      </w:pPr>
      <w:r>
        <w:rPr>
          <w:noProof/>
        </w:rPr>
        <w:t xml:space="preserve">                }</w:t>
      </w:r>
    </w:p>
    <w:p w14:paraId="0F8B0035" w14:textId="77777777" w:rsidR="002242FF" w:rsidRDefault="002242FF" w:rsidP="002242FF">
      <w:pPr>
        <w:rPr>
          <w:noProof/>
        </w:rPr>
      </w:pPr>
      <w:r>
        <w:rPr>
          <w:noProof/>
        </w:rPr>
        <w:t xml:space="preserve">            }</w:t>
      </w:r>
    </w:p>
    <w:p w14:paraId="62939F85" w14:textId="77777777" w:rsidR="002242FF" w:rsidRDefault="002242FF" w:rsidP="002242FF">
      <w:pPr>
        <w:rPr>
          <w:noProof/>
        </w:rPr>
      </w:pPr>
      <w:r>
        <w:rPr>
          <w:noProof/>
        </w:rPr>
        <w:t xml:space="preserve">            return check;</w:t>
      </w:r>
    </w:p>
    <w:p w14:paraId="545BA498" w14:textId="77777777" w:rsidR="002242FF" w:rsidRDefault="002242FF" w:rsidP="002242FF">
      <w:pPr>
        <w:rPr>
          <w:noProof/>
        </w:rPr>
      </w:pPr>
      <w:r>
        <w:rPr>
          <w:noProof/>
        </w:rPr>
        <w:t xml:space="preserve">        }</w:t>
      </w:r>
    </w:p>
    <w:p w14:paraId="5AC63355" w14:textId="77777777" w:rsidR="002242FF" w:rsidRDefault="002242FF" w:rsidP="002242FF">
      <w:pPr>
        <w:rPr>
          <w:noProof/>
        </w:rPr>
      </w:pPr>
    </w:p>
    <w:p w14:paraId="00AC351A" w14:textId="77777777" w:rsidR="002242FF" w:rsidRDefault="002242FF" w:rsidP="002242FF">
      <w:pPr>
        <w:rPr>
          <w:noProof/>
        </w:rPr>
      </w:pPr>
      <w:r>
        <w:rPr>
          <w:noProof/>
        </w:rPr>
        <w:t xml:space="preserve">        public string getComparisonSign(decimal a, decimal b)</w:t>
      </w:r>
    </w:p>
    <w:p w14:paraId="697DC52A" w14:textId="77777777" w:rsidR="002242FF" w:rsidRDefault="002242FF" w:rsidP="002242FF">
      <w:pPr>
        <w:rPr>
          <w:noProof/>
        </w:rPr>
      </w:pPr>
      <w:r>
        <w:rPr>
          <w:noProof/>
        </w:rPr>
        <w:t xml:space="preserve">        {</w:t>
      </w:r>
    </w:p>
    <w:p w14:paraId="1901C83C" w14:textId="77777777" w:rsidR="002242FF" w:rsidRDefault="002242FF" w:rsidP="002242FF">
      <w:pPr>
        <w:rPr>
          <w:noProof/>
        </w:rPr>
      </w:pPr>
      <w:r>
        <w:rPr>
          <w:noProof/>
        </w:rPr>
        <w:t xml:space="preserve">            if (a &gt; b)</w:t>
      </w:r>
    </w:p>
    <w:p w14:paraId="746B5AEB" w14:textId="77777777" w:rsidR="002242FF" w:rsidRDefault="002242FF" w:rsidP="002242FF">
      <w:pPr>
        <w:rPr>
          <w:noProof/>
        </w:rPr>
      </w:pPr>
      <w:r>
        <w:rPr>
          <w:noProof/>
        </w:rPr>
        <w:t xml:space="preserve">            {</w:t>
      </w:r>
    </w:p>
    <w:p w14:paraId="558BE141" w14:textId="77777777" w:rsidR="002242FF" w:rsidRDefault="002242FF" w:rsidP="002242FF">
      <w:pPr>
        <w:rPr>
          <w:noProof/>
        </w:rPr>
      </w:pPr>
      <w:r>
        <w:rPr>
          <w:noProof/>
        </w:rPr>
        <w:t xml:space="preserve">                return "&gt;";</w:t>
      </w:r>
    </w:p>
    <w:p w14:paraId="724D6C6D" w14:textId="77777777" w:rsidR="002242FF" w:rsidRDefault="002242FF" w:rsidP="002242FF">
      <w:pPr>
        <w:rPr>
          <w:noProof/>
        </w:rPr>
      </w:pPr>
      <w:r>
        <w:rPr>
          <w:noProof/>
        </w:rPr>
        <w:t xml:space="preserve">            }</w:t>
      </w:r>
    </w:p>
    <w:p w14:paraId="1F458E6E" w14:textId="77777777" w:rsidR="002242FF" w:rsidRDefault="002242FF" w:rsidP="002242FF">
      <w:pPr>
        <w:rPr>
          <w:noProof/>
        </w:rPr>
      </w:pPr>
      <w:r>
        <w:rPr>
          <w:noProof/>
        </w:rPr>
        <w:t xml:space="preserve">            else if (a &lt; b)</w:t>
      </w:r>
    </w:p>
    <w:p w14:paraId="4A75DD1D" w14:textId="77777777" w:rsidR="002242FF" w:rsidRDefault="002242FF" w:rsidP="002242FF">
      <w:pPr>
        <w:rPr>
          <w:noProof/>
        </w:rPr>
      </w:pPr>
      <w:r>
        <w:rPr>
          <w:noProof/>
        </w:rPr>
        <w:t xml:space="preserve">            {</w:t>
      </w:r>
    </w:p>
    <w:p w14:paraId="26B0827F" w14:textId="77777777" w:rsidR="002242FF" w:rsidRDefault="002242FF" w:rsidP="002242FF">
      <w:pPr>
        <w:rPr>
          <w:noProof/>
        </w:rPr>
      </w:pPr>
      <w:r>
        <w:rPr>
          <w:noProof/>
        </w:rPr>
        <w:t xml:space="preserve">                return "&lt;";</w:t>
      </w:r>
    </w:p>
    <w:p w14:paraId="5C8AF742" w14:textId="77777777" w:rsidR="002242FF" w:rsidRDefault="002242FF" w:rsidP="002242FF">
      <w:pPr>
        <w:rPr>
          <w:noProof/>
        </w:rPr>
      </w:pPr>
      <w:r>
        <w:rPr>
          <w:noProof/>
        </w:rPr>
        <w:t xml:space="preserve">            }</w:t>
      </w:r>
    </w:p>
    <w:p w14:paraId="5A3C96DC" w14:textId="77777777" w:rsidR="002242FF" w:rsidRDefault="002242FF" w:rsidP="002242FF">
      <w:pPr>
        <w:rPr>
          <w:noProof/>
        </w:rPr>
      </w:pPr>
      <w:r>
        <w:rPr>
          <w:noProof/>
        </w:rPr>
        <w:t xml:space="preserve">            else</w:t>
      </w:r>
    </w:p>
    <w:p w14:paraId="617467BC" w14:textId="77777777" w:rsidR="002242FF" w:rsidRDefault="002242FF" w:rsidP="002242FF">
      <w:pPr>
        <w:rPr>
          <w:noProof/>
        </w:rPr>
      </w:pPr>
      <w:r>
        <w:rPr>
          <w:noProof/>
        </w:rPr>
        <w:t xml:space="preserve">            {</w:t>
      </w:r>
    </w:p>
    <w:p w14:paraId="49BC9421" w14:textId="77777777" w:rsidR="002242FF" w:rsidRDefault="002242FF" w:rsidP="002242FF">
      <w:pPr>
        <w:rPr>
          <w:noProof/>
        </w:rPr>
      </w:pPr>
      <w:r>
        <w:rPr>
          <w:noProof/>
        </w:rPr>
        <w:lastRenderedPageBreak/>
        <w:t xml:space="preserve">                return "=";</w:t>
      </w:r>
    </w:p>
    <w:p w14:paraId="628B80FD" w14:textId="77777777" w:rsidR="002242FF" w:rsidRDefault="002242FF" w:rsidP="002242FF">
      <w:pPr>
        <w:rPr>
          <w:noProof/>
        </w:rPr>
      </w:pPr>
      <w:r>
        <w:rPr>
          <w:noProof/>
        </w:rPr>
        <w:t xml:space="preserve">            }</w:t>
      </w:r>
    </w:p>
    <w:p w14:paraId="1CE0634C" w14:textId="77777777" w:rsidR="002242FF" w:rsidRDefault="002242FF" w:rsidP="002242FF">
      <w:pPr>
        <w:rPr>
          <w:noProof/>
        </w:rPr>
      </w:pPr>
      <w:r>
        <w:rPr>
          <w:noProof/>
        </w:rPr>
        <w:t xml:space="preserve">        }</w:t>
      </w:r>
    </w:p>
    <w:p w14:paraId="674E17F9" w14:textId="77777777" w:rsidR="002242FF" w:rsidRDefault="002242FF" w:rsidP="002242FF">
      <w:pPr>
        <w:rPr>
          <w:noProof/>
        </w:rPr>
      </w:pPr>
    </w:p>
    <w:p w14:paraId="39FAA298" w14:textId="77777777" w:rsidR="002242FF" w:rsidRDefault="002242FF" w:rsidP="002242FF">
      <w:pPr>
        <w:rPr>
          <w:noProof/>
        </w:rPr>
      </w:pPr>
      <w:r>
        <w:rPr>
          <w:noProof/>
        </w:rPr>
        <w:t xml:space="preserve">        private bool isRigth()</w:t>
      </w:r>
    </w:p>
    <w:p w14:paraId="5F3C73B7" w14:textId="77777777" w:rsidR="002242FF" w:rsidRDefault="002242FF" w:rsidP="002242FF">
      <w:pPr>
        <w:rPr>
          <w:noProof/>
        </w:rPr>
      </w:pPr>
      <w:r>
        <w:rPr>
          <w:noProof/>
        </w:rPr>
        <w:t xml:space="preserve">        {</w:t>
      </w:r>
    </w:p>
    <w:p w14:paraId="2D300CCC" w14:textId="77777777" w:rsidR="002242FF" w:rsidRDefault="002242FF" w:rsidP="002242FF">
      <w:pPr>
        <w:rPr>
          <w:noProof/>
        </w:rPr>
      </w:pPr>
      <w:r>
        <w:rPr>
          <w:noProof/>
        </w:rPr>
        <w:t xml:space="preserve">            bool b = true;</w:t>
      </w:r>
    </w:p>
    <w:p w14:paraId="2767B55E" w14:textId="77777777" w:rsidR="002242FF" w:rsidRDefault="002242FF" w:rsidP="002242FF">
      <w:pPr>
        <w:rPr>
          <w:noProof/>
        </w:rPr>
      </w:pPr>
      <w:r>
        <w:rPr>
          <w:noProof/>
        </w:rPr>
        <w:t xml:space="preserve">            if (e_tol &lt;= 0)</w:t>
      </w:r>
    </w:p>
    <w:p w14:paraId="50A5A705" w14:textId="77777777" w:rsidR="002242FF" w:rsidRDefault="002242FF" w:rsidP="002242FF">
      <w:pPr>
        <w:rPr>
          <w:noProof/>
        </w:rPr>
      </w:pPr>
      <w:r>
        <w:rPr>
          <w:noProof/>
        </w:rPr>
        <w:t xml:space="preserve">            {</w:t>
      </w:r>
    </w:p>
    <w:p w14:paraId="7E055CC7" w14:textId="77777777" w:rsidR="002242FF" w:rsidRDefault="002242FF" w:rsidP="002242FF">
      <w:pPr>
        <w:rPr>
          <w:noProof/>
        </w:rPr>
      </w:pPr>
      <w:r>
        <w:rPr>
          <w:noProof/>
        </w:rPr>
        <w:t xml:space="preserve">                MessageBox.Show("The value of the tolerance field must be greater than 0! Change the input and perform the calculation!", "Error", MessageBoxButtons.OK, MessageBoxIcon.Error);</w:t>
      </w:r>
    </w:p>
    <w:p w14:paraId="2EC54910" w14:textId="77777777" w:rsidR="002242FF" w:rsidRDefault="002242FF" w:rsidP="002242FF">
      <w:pPr>
        <w:rPr>
          <w:noProof/>
        </w:rPr>
      </w:pPr>
      <w:r>
        <w:rPr>
          <w:noProof/>
        </w:rPr>
        <w:t xml:space="preserve">                b = false;</w:t>
      </w:r>
    </w:p>
    <w:p w14:paraId="6190AD92" w14:textId="77777777" w:rsidR="002242FF" w:rsidRDefault="002242FF" w:rsidP="002242FF">
      <w:pPr>
        <w:rPr>
          <w:noProof/>
        </w:rPr>
      </w:pPr>
      <w:r>
        <w:rPr>
          <w:noProof/>
        </w:rPr>
        <w:t xml:space="preserve">            }</w:t>
      </w:r>
    </w:p>
    <w:p w14:paraId="065FB42D" w14:textId="77777777" w:rsidR="002242FF" w:rsidRDefault="002242FF" w:rsidP="002242FF">
      <w:pPr>
        <w:rPr>
          <w:noProof/>
        </w:rPr>
      </w:pPr>
      <w:r>
        <w:rPr>
          <w:noProof/>
        </w:rPr>
        <w:t xml:space="preserve">            if (delta &lt;= 0)</w:t>
      </w:r>
    </w:p>
    <w:p w14:paraId="208FD8AC" w14:textId="77777777" w:rsidR="002242FF" w:rsidRDefault="002242FF" w:rsidP="002242FF">
      <w:pPr>
        <w:rPr>
          <w:noProof/>
        </w:rPr>
      </w:pPr>
      <w:r>
        <w:rPr>
          <w:noProof/>
        </w:rPr>
        <w:t xml:space="preserve">            {</w:t>
      </w:r>
    </w:p>
    <w:p w14:paraId="49780C69" w14:textId="77777777" w:rsidR="002242FF" w:rsidRDefault="002242FF" w:rsidP="002242FF">
      <w:pPr>
        <w:rPr>
          <w:noProof/>
        </w:rPr>
      </w:pPr>
      <w:r>
        <w:rPr>
          <w:noProof/>
        </w:rPr>
        <w:t xml:space="preserve">                MessageBox.Show("The value of the search step field must be greater than 0! Change the input and perform the calculation!", "Error", MessageBoxButtons.OK, MessageBoxIcon.Error);</w:t>
      </w:r>
    </w:p>
    <w:p w14:paraId="1D80EE64" w14:textId="77777777" w:rsidR="002242FF" w:rsidRDefault="002242FF" w:rsidP="002242FF">
      <w:pPr>
        <w:rPr>
          <w:noProof/>
        </w:rPr>
      </w:pPr>
      <w:r>
        <w:rPr>
          <w:noProof/>
        </w:rPr>
        <w:t xml:space="preserve">                b = false;</w:t>
      </w:r>
    </w:p>
    <w:p w14:paraId="7646286C" w14:textId="77777777" w:rsidR="002242FF" w:rsidRDefault="002242FF" w:rsidP="002242FF">
      <w:pPr>
        <w:rPr>
          <w:noProof/>
        </w:rPr>
      </w:pPr>
      <w:r>
        <w:rPr>
          <w:noProof/>
        </w:rPr>
        <w:t xml:space="preserve">            }</w:t>
      </w:r>
    </w:p>
    <w:p w14:paraId="7C89BCFA" w14:textId="77777777" w:rsidR="002242FF" w:rsidRDefault="002242FF" w:rsidP="002242FF">
      <w:pPr>
        <w:rPr>
          <w:noProof/>
        </w:rPr>
      </w:pPr>
      <w:r>
        <w:rPr>
          <w:noProof/>
        </w:rPr>
        <w:t xml:space="preserve">            if (k_max &lt;= 0)</w:t>
      </w:r>
    </w:p>
    <w:p w14:paraId="4B23CBDD" w14:textId="77777777" w:rsidR="002242FF" w:rsidRDefault="002242FF" w:rsidP="002242FF">
      <w:pPr>
        <w:rPr>
          <w:noProof/>
        </w:rPr>
      </w:pPr>
      <w:r>
        <w:rPr>
          <w:noProof/>
        </w:rPr>
        <w:t xml:space="preserve">            {</w:t>
      </w:r>
    </w:p>
    <w:p w14:paraId="3750BFAB" w14:textId="77777777" w:rsidR="002242FF" w:rsidRDefault="002242FF" w:rsidP="002242FF">
      <w:pPr>
        <w:rPr>
          <w:noProof/>
        </w:rPr>
      </w:pPr>
      <w:r>
        <w:rPr>
          <w:noProof/>
        </w:rPr>
        <w:t xml:space="preserve">                MessageBox.Show("The value of the limit of iterations field must be greater than 0! Change the input and perform the calculation!", "Error", MessageBoxButtons.OK, MessageBoxIcon.Error);</w:t>
      </w:r>
    </w:p>
    <w:p w14:paraId="2FD5C98E" w14:textId="77777777" w:rsidR="002242FF" w:rsidRDefault="002242FF" w:rsidP="002242FF">
      <w:pPr>
        <w:rPr>
          <w:noProof/>
        </w:rPr>
      </w:pPr>
      <w:r>
        <w:rPr>
          <w:noProof/>
        </w:rPr>
        <w:t xml:space="preserve">                b = false;</w:t>
      </w:r>
    </w:p>
    <w:p w14:paraId="37A21C89" w14:textId="77777777" w:rsidR="002242FF" w:rsidRDefault="002242FF" w:rsidP="002242FF">
      <w:pPr>
        <w:rPr>
          <w:noProof/>
        </w:rPr>
      </w:pPr>
      <w:r>
        <w:rPr>
          <w:noProof/>
        </w:rPr>
        <w:t xml:space="preserve">            }</w:t>
      </w:r>
    </w:p>
    <w:p w14:paraId="612D8657" w14:textId="77777777" w:rsidR="002242FF" w:rsidRDefault="002242FF" w:rsidP="002242FF">
      <w:pPr>
        <w:rPr>
          <w:noProof/>
        </w:rPr>
      </w:pPr>
      <w:r>
        <w:rPr>
          <w:noProof/>
        </w:rPr>
        <w:t xml:space="preserve">            if (t_max &lt;= 0)</w:t>
      </w:r>
    </w:p>
    <w:p w14:paraId="2A8797E4" w14:textId="77777777" w:rsidR="002242FF" w:rsidRDefault="002242FF" w:rsidP="002242FF">
      <w:pPr>
        <w:rPr>
          <w:noProof/>
        </w:rPr>
      </w:pPr>
      <w:r>
        <w:rPr>
          <w:noProof/>
        </w:rPr>
        <w:t xml:space="preserve">            {</w:t>
      </w:r>
    </w:p>
    <w:p w14:paraId="2EDAC8F7" w14:textId="77777777" w:rsidR="002242FF" w:rsidRDefault="002242FF" w:rsidP="002242FF">
      <w:pPr>
        <w:rPr>
          <w:noProof/>
        </w:rPr>
      </w:pPr>
      <w:r>
        <w:rPr>
          <w:noProof/>
        </w:rPr>
        <w:t xml:space="preserve">                MessageBox.Show("The value of the limit of time field must be greater than 0! Change the input and perform the calculation!", "Error", MessageBoxButtons.OK, MessageBoxIcon.Error);</w:t>
      </w:r>
    </w:p>
    <w:p w14:paraId="1A5C7BFB" w14:textId="77777777" w:rsidR="002242FF" w:rsidRDefault="002242FF" w:rsidP="002242FF">
      <w:pPr>
        <w:rPr>
          <w:noProof/>
        </w:rPr>
      </w:pPr>
      <w:r>
        <w:rPr>
          <w:noProof/>
        </w:rPr>
        <w:t xml:space="preserve">                b = false;</w:t>
      </w:r>
    </w:p>
    <w:p w14:paraId="690D1443" w14:textId="77777777" w:rsidR="002242FF" w:rsidRDefault="002242FF" w:rsidP="002242FF">
      <w:pPr>
        <w:rPr>
          <w:noProof/>
        </w:rPr>
      </w:pPr>
      <w:r>
        <w:rPr>
          <w:noProof/>
        </w:rPr>
        <w:t xml:space="preserve">            }</w:t>
      </w:r>
    </w:p>
    <w:p w14:paraId="35CF4481" w14:textId="77777777" w:rsidR="002242FF" w:rsidRDefault="002242FF" w:rsidP="002242FF">
      <w:pPr>
        <w:rPr>
          <w:noProof/>
        </w:rPr>
      </w:pPr>
      <w:r>
        <w:rPr>
          <w:noProof/>
        </w:rPr>
        <w:t xml:space="preserve">            if (parameterR &lt;= 1)</w:t>
      </w:r>
    </w:p>
    <w:p w14:paraId="6B83CD7F" w14:textId="77777777" w:rsidR="002242FF" w:rsidRDefault="002242FF" w:rsidP="002242FF">
      <w:pPr>
        <w:rPr>
          <w:noProof/>
        </w:rPr>
      </w:pPr>
      <w:r>
        <w:rPr>
          <w:noProof/>
        </w:rPr>
        <w:t xml:space="preserve">            {</w:t>
      </w:r>
    </w:p>
    <w:p w14:paraId="3A6F69AA" w14:textId="77777777" w:rsidR="002242FF" w:rsidRDefault="002242FF" w:rsidP="002242FF">
      <w:pPr>
        <w:rPr>
          <w:noProof/>
        </w:rPr>
      </w:pPr>
      <w:r>
        <w:rPr>
          <w:noProof/>
        </w:rPr>
        <w:t xml:space="preserve">                MessageBox.Show("The value of the parameter R field must be greater than 1! Change the input and perform the calculation!", "Error", MessageBoxButtons.OK, MessageBoxIcon.Error);</w:t>
      </w:r>
    </w:p>
    <w:p w14:paraId="5F356138" w14:textId="77777777" w:rsidR="002242FF" w:rsidRDefault="002242FF" w:rsidP="002242FF">
      <w:pPr>
        <w:rPr>
          <w:noProof/>
        </w:rPr>
      </w:pPr>
      <w:r>
        <w:rPr>
          <w:noProof/>
        </w:rPr>
        <w:t xml:space="preserve">                b = false;</w:t>
      </w:r>
    </w:p>
    <w:p w14:paraId="1DDF7F9B" w14:textId="77777777" w:rsidR="002242FF" w:rsidRDefault="002242FF" w:rsidP="002242FF">
      <w:pPr>
        <w:rPr>
          <w:noProof/>
        </w:rPr>
      </w:pPr>
      <w:r>
        <w:rPr>
          <w:noProof/>
        </w:rPr>
        <w:t xml:space="preserve">            }</w:t>
      </w:r>
    </w:p>
    <w:p w14:paraId="222F241E" w14:textId="77777777" w:rsidR="002242FF" w:rsidRDefault="002242FF" w:rsidP="002242FF">
      <w:pPr>
        <w:rPr>
          <w:noProof/>
        </w:rPr>
      </w:pPr>
      <w:r>
        <w:rPr>
          <w:noProof/>
        </w:rPr>
        <w:t xml:space="preserve">            if (b)</w:t>
      </w:r>
    </w:p>
    <w:p w14:paraId="05895F54" w14:textId="77777777" w:rsidR="002242FF" w:rsidRDefault="002242FF" w:rsidP="002242FF">
      <w:pPr>
        <w:rPr>
          <w:noProof/>
        </w:rPr>
      </w:pPr>
      <w:r>
        <w:rPr>
          <w:noProof/>
        </w:rPr>
        <w:t xml:space="preserve">            {</w:t>
      </w:r>
    </w:p>
    <w:p w14:paraId="021AD77C" w14:textId="77777777" w:rsidR="002242FF" w:rsidRDefault="002242FF" w:rsidP="002242FF">
      <w:pPr>
        <w:rPr>
          <w:noProof/>
        </w:rPr>
      </w:pPr>
      <w:r>
        <w:rPr>
          <w:noProof/>
        </w:rPr>
        <w:t xml:space="preserve">                return true;</w:t>
      </w:r>
    </w:p>
    <w:p w14:paraId="5AC96BD7" w14:textId="77777777" w:rsidR="002242FF" w:rsidRDefault="002242FF" w:rsidP="002242FF">
      <w:pPr>
        <w:rPr>
          <w:noProof/>
        </w:rPr>
      </w:pPr>
      <w:r>
        <w:rPr>
          <w:noProof/>
        </w:rPr>
        <w:t xml:space="preserve">            }</w:t>
      </w:r>
    </w:p>
    <w:p w14:paraId="7C3AEEFF" w14:textId="77777777" w:rsidR="002242FF" w:rsidRDefault="002242FF" w:rsidP="002242FF">
      <w:pPr>
        <w:rPr>
          <w:noProof/>
        </w:rPr>
      </w:pPr>
      <w:r>
        <w:rPr>
          <w:noProof/>
        </w:rPr>
        <w:t xml:space="preserve">            return false;</w:t>
      </w:r>
    </w:p>
    <w:p w14:paraId="7BEF9FF3" w14:textId="77777777" w:rsidR="002242FF" w:rsidRDefault="002242FF" w:rsidP="002242FF">
      <w:pPr>
        <w:rPr>
          <w:noProof/>
        </w:rPr>
      </w:pPr>
      <w:r>
        <w:rPr>
          <w:noProof/>
        </w:rPr>
        <w:t xml:space="preserve">        }</w:t>
      </w:r>
    </w:p>
    <w:p w14:paraId="32D81C19" w14:textId="77777777" w:rsidR="002242FF" w:rsidRDefault="002242FF" w:rsidP="002242FF">
      <w:pPr>
        <w:rPr>
          <w:noProof/>
        </w:rPr>
      </w:pPr>
    </w:p>
    <w:p w14:paraId="27BAB770" w14:textId="77777777" w:rsidR="002242FF" w:rsidRDefault="002242FF" w:rsidP="002242FF">
      <w:pPr>
        <w:rPr>
          <w:noProof/>
        </w:rPr>
      </w:pPr>
      <w:r>
        <w:rPr>
          <w:noProof/>
        </w:rPr>
        <w:t xml:space="preserve">        private bool checkFunction(decimal x0)</w:t>
      </w:r>
    </w:p>
    <w:p w14:paraId="411BFAAF" w14:textId="77777777" w:rsidR="002242FF" w:rsidRDefault="002242FF" w:rsidP="002242FF">
      <w:pPr>
        <w:rPr>
          <w:noProof/>
        </w:rPr>
      </w:pPr>
      <w:r>
        <w:rPr>
          <w:noProof/>
        </w:rPr>
        <w:t xml:space="preserve">        {</w:t>
      </w:r>
    </w:p>
    <w:p w14:paraId="696CF1D9" w14:textId="77777777" w:rsidR="002242FF" w:rsidRDefault="002242FF" w:rsidP="002242FF">
      <w:pPr>
        <w:rPr>
          <w:noProof/>
        </w:rPr>
      </w:pPr>
      <w:r>
        <w:rPr>
          <w:noProof/>
        </w:rPr>
        <w:t xml:space="preserve">            inputFuncFX = Function.Text;</w:t>
      </w:r>
    </w:p>
    <w:p w14:paraId="13870FB7" w14:textId="77777777" w:rsidR="002242FF" w:rsidRDefault="002242FF" w:rsidP="002242FF">
      <w:pPr>
        <w:rPr>
          <w:noProof/>
        </w:rPr>
      </w:pPr>
    </w:p>
    <w:p w14:paraId="3F7298F3" w14:textId="77777777" w:rsidR="002242FF" w:rsidRDefault="002242FF" w:rsidP="002242FF">
      <w:pPr>
        <w:rPr>
          <w:noProof/>
        </w:rPr>
      </w:pPr>
      <w:r>
        <w:rPr>
          <w:noProof/>
        </w:rPr>
        <w:t xml:space="preserve">            if (inputFuncFX == "" || inputFuncFX.IndexOf('x') == -1)</w:t>
      </w:r>
    </w:p>
    <w:p w14:paraId="2A628855" w14:textId="77777777" w:rsidR="002242FF" w:rsidRDefault="002242FF" w:rsidP="002242FF">
      <w:pPr>
        <w:rPr>
          <w:noProof/>
        </w:rPr>
      </w:pPr>
      <w:r>
        <w:rPr>
          <w:noProof/>
        </w:rPr>
        <w:t xml:space="preserve">            {</w:t>
      </w:r>
    </w:p>
    <w:p w14:paraId="2114E77E" w14:textId="77777777" w:rsidR="002242FF" w:rsidRDefault="002242FF" w:rsidP="002242FF">
      <w:pPr>
        <w:rPr>
          <w:noProof/>
        </w:rPr>
      </w:pPr>
      <w:r>
        <w:rPr>
          <w:noProof/>
        </w:rPr>
        <w:t xml:space="preserve">                MessageBox.Show("The function is entered incorrectly! Change the input and perform the calculation!", "Error", MessageBoxButtons.OK, MessageBoxIcon.Error);</w:t>
      </w:r>
    </w:p>
    <w:p w14:paraId="3A01929B" w14:textId="77777777" w:rsidR="002242FF" w:rsidRDefault="002242FF" w:rsidP="002242FF">
      <w:pPr>
        <w:rPr>
          <w:noProof/>
        </w:rPr>
      </w:pPr>
      <w:r>
        <w:rPr>
          <w:noProof/>
        </w:rPr>
        <w:t xml:space="preserve">                Clean(this);</w:t>
      </w:r>
    </w:p>
    <w:p w14:paraId="6962293C" w14:textId="77777777" w:rsidR="002242FF" w:rsidRDefault="002242FF" w:rsidP="002242FF">
      <w:pPr>
        <w:rPr>
          <w:noProof/>
        </w:rPr>
      </w:pPr>
      <w:r>
        <w:rPr>
          <w:noProof/>
        </w:rPr>
        <w:t xml:space="preserve">                return false;</w:t>
      </w:r>
    </w:p>
    <w:p w14:paraId="75D4D655" w14:textId="77777777" w:rsidR="002242FF" w:rsidRDefault="002242FF" w:rsidP="002242FF">
      <w:pPr>
        <w:rPr>
          <w:noProof/>
        </w:rPr>
      </w:pPr>
      <w:r>
        <w:rPr>
          <w:noProof/>
        </w:rPr>
        <w:t xml:space="preserve">            }</w:t>
      </w:r>
    </w:p>
    <w:p w14:paraId="012F7E88" w14:textId="77777777" w:rsidR="002242FF" w:rsidRDefault="002242FF" w:rsidP="002242FF">
      <w:pPr>
        <w:rPr>
          <w:noProof/>
        </w:rPr>
      </w:pPr>
      <w:r>
        <w:rPr>
          <w:noProof/>
        </w:rPr>
        <w:t xml:space="preserve">            try</w:t>
      </w:r>
    </w:p>
    <w:p w14:paraId="1615E06E" w14:textId="77777777" w:rsidR="002242FF" w:rsidRDefault="002242FF" w:rsidP="002242FF">
      <w:pPr>
        <w:rPr>
          <w:noProof/>
        </w:rPr>
      </w:pPr>
      <w:r>
        <w:rPr>
          <w:noProof/>
        </w:rPr>
        <w:t xml:space="preserve">            {</w:t>
      </w:r>
    </w:p>
    <w:p w14:paraId="604F9834" w14:textId="77777777" w:rsidR="002242FF" w:rsidRDefault="002242FF" w:rsidP="002242FF">
      <w:pPr>
        <w:rPr>
          <w:noProof/>
        </w:rPr>
      </w:pPr>
      <w:r>
        <w:rPr>
          <w:noProof/>
        </w:rPr>
        <w:t xml:space="preserve">                if (inputFuncFX.Contains("log") &amp;&amp; x0 &lt;= 0 || inputFuncFX.Contains("ln") &amp;&amp; x0 &lt;= 0)</w:t>
      </w:r>
    </w:p>
    <w:p w14:paraId="688EE9BA" w14:textId="77777777" w:rsidR="002242FF" w:rsidRDefault="002242FF" w:rsidP="002242FF">
      <w:pPr>
        <w:rPr>
          <w:noProof/>
        </w:rPr>
      </w:pPr>
      <w:r>
        <w:rPr>
          <w:noProof/>
        </w:rPr>
        <w:t xml:space="preserve">                {</w:t>
      </w:r>
    </w:p>
    <w:p w14:paraId="4DA97D34" w14:textId="77777777" w:rsidR="002242FF" w:rsidRDefault="002242FF" w:rsidP="002242FF">
      <w:pPr>
        <w:rPr>
          <w:noProof/>
        </w:rPr>
      </w:pPr>
      <w:r>
        <w:rPr>
          <w:noProof/>
        </w:rPr>
        <w:t xml:space="preserve">                    MessageBox.Show("If you entered function with 'log' or 'ln' value of X0 must greater than zero!", "Error", MessageBoxButtons.OK, MessageBoxIcon.Error);</w:t>
      </w:r>
    </w:p>
    <w:p w14:paraId="7A351EA9" w14:textId="77777777" w:rsidR="002242FF" w:rsidRDefault="002242FF" w:rsidP="002242FF">
      <w:pPr>
        <w:rPr>
          <w:noProof/>
        </w:rPr>
      </w:pPr>
      <w:r>
        <w:rPr>
          <w:noProof/>
        </w:rPr>
        <w:t xml:space="preserve">                    return false;</w:t>
      </w:r>
    </w:p>
    <w:p w14:paraId="62E63360" w14:textId="77777777" w:rsidR="002242FF" w:rsidRDefault="002242FF" w:rsidP="002242FF">
      <w:pPr>
        <w:rPr>
          <w:noProof/>
        </w:rPr>
      </w:pPr>
      <w:r>
        <w:rPr>
          <w:noProof/>
        </w:rPr>
        <w:t xml:space="preserve">                }</w:t>
      </w:r>
    </w:p>
    <w:p w14:paraId="344DDEFD" w14:textId="77777777" w:rsidR="002242FF" w:rsidRDefault="002242FF" w:rsidP="002242FF">
      <w:pPr>
        <w:rPr>
          <w:noProof/>
        </w:rPr>
      </w:pPr>
      <w:r>
        <w:rPr>
          <w:noProof/>
        </w:rPr>
        <w:t xml:space="preserve">                else</w:t>
      </w:r>
    </w:p>
    <w:p w14:paraId="2A706614" w14:textId="77777777" w:rsidR="002242FF" w:rsidRDefault="002242FF" w:rsidP="002242FF">
      <w:pPr>
        <w:rPr>
          <w:noProof/>
        </w:rPr>
      </w:pPr>
      <w:r>
        <w:rPr>
          <w:noProof/>
        </w:rPr>
        <w:t xml:space="preserve">                {</w:t>
      </w:r>
    </w:p>
    <w:p w14:paraId="3508E2C3" w14:textId="77777777" w:rsidR="002242FF" w:rsidRDefault="002242FF" w:rsidP="002242FF">
      <w:pPr>
        <w:rPr>
          <w:noProof/>
        </w:rPr>
      </w:pPr>
      <w:r>
        <w:rPr>
          <w:noProof/>
        </w:rPr>
        <w:t xml:space="preserve">                    decimal F1 = Fx(x0);</w:t>
      </w:r>
    </w:p>
    <w:p w14:paraId="30F00FFC" w14:textId="77777777" w:rsidR="002242FF" w:rsidRDefault="002242FF" w:rsidP="002242FF">
      <w:pPr>
        <w:rPr>
          <w:noProof/>
        </w:rPr>
      </w:pPr>
      <w:r>
        <w:rPr>
          <w:noProof/>
        </w:rPr>
        <w:t xml:space="preserve">                    return true;</w:t>
      </w:r>
    </w:p>
    <w:p w14:paraId="04A1F26B" w14:textId="77777777" w:rsidR="002242FF" w:rsidRDefault="002242FF" w:rsidP="002242FF">
      <w:pPr>
        <w:rPr>
          <w:noProof/>
        </w:rPr>
      </w:pPr>
      <w:r>
        <w:rPr>
          <w:noProof/>
        </w:rPr>
        <w:t xml:space="preserve">                }</w:t>
      </w:r>
    </w:p>
    <w:p w14:paraId="53DDAB5E" w14:textId="77777777" w:rsidR="002242FF" w:rsidRDefault="002242FF" w:rsidP="002242FF">
      <w:pPr>
        <w:rPr>
          <w:noProof/>
        </w:rPr>
      </w:pPr>
      <w:r>
        <w:rPr>
          <w:noProof/>
        </w:rPr>
        <w:t xml:space="preserve">            }</w:t>
      </w:r>
    </w:p>
    <w:p w14:paraId="7A040D56" w14:textId="77777777" w:rsidR="002242FF" w:rsidRDefault="002242FF" w:rsidP="002242FF">
      <w:pPr>
        <w:rPr>
          <w:noProof/>
        </w:rPr>
      </w:pPr>
      <w:r>
        <w:rPr>
          <w:noProof/>
        </w:rPr>
        <w:t xml:space="preserve">            catch</w:t>
      </w:r>
    </w:p>
    <w:p w14:paraId="0880946E" w14:textId="77777777" w:rsidR="002242FF" w:rsidRDefault="002242FF" w:rsidP="002242FF">
      <w:pPr>
        <w:rPr>
          <w:noProof/>
        </w:rPr>
      </w:pPr>
      <w:r>
        <w:rPr>
          <w:noProof/>
        </w:rPr>
        <w:t xml:space="preserve">            {</w:t>
      </w:r>
    </w:p>
    <w:p w14:paraId="47CB00EC" w14:textId="77777777" w:rsidR="002242FF" w:rsidRDefault="002242FF" w:rsidP="002242FF">
      <w:pPr>
        <w:rPr>
          <w:noProof/>
        </w:rPr>
      </w:pPr>
      <w:r>
        <w:rPr>
          <w:noProof/>
        </w:rPr>
        <w:t xml:space="preserve">                MessageBox.Show("The function or initial approximation is entered incorrectly! Change the input and perform the calculation!", "Error", MessageBoxButtons.OK, MessageBoxIcon.Error);</w:t>
      </w:r>
    </w:p>
    <w:p w14:paraId="51EF4A14" w14:textId="77777777" w:rsidR="002242FF" w:rsidRDefault="002242FF" w:rsidP="002242FF">
      <w:pPr>
        <w:rPr>
          <w:noProof/>
        </w:rPr>
      </w:pPr>
      <w:r>
        <w:rPr>
          <w:noProof/>
        </w:rPr>
        <w:t xml:space="preserve">                Clean(this);</w:t>
      </w:r>
    </w:p>
    <w:p w14:paraId="63F9D421" w14:textId="77777777" w:rsidR="002242FF" w:rsidRDefault="002242FF" w:rsidP="002242FF">
      <w:pPr>
        <w:rPr>
          <w:noProof/>
        </w:rPr>
      </w:pPr>
      <w:r>
        <w:rPr>
          <w:noProof/>
        </w:rPr>
        <w:t xml:space="preserve">                return false;</w:t>
      </w:r>
    </w:p>
    <w:p w14:paraId="024BE14A" w14:textId="77777777" w:rsidR="002242FF" w:rsidRDefault="002242FF" w:rsidP="002242FF">
      <w:pPr>
        <w:rPr>
          <w:noProof/>
        </w:rPr>
      </w:pPr>
      <w:r>
        <w:rPr>
          <w:noProof/>
        </w:rPr>
        <w:t xml:space="preserve">            }</w:t>
      </w:r>
    </w:p>
    <w:p w14:paraId="340E8B8E" w14:textId="77777777" w:rsidR="002242FF" w:rsidRDefault="002242FF" w:rsidP="002242FF">
      <w:pPr>
        <w:rPr>
          <w:noProof/>
        </w:rPr>
      </w:pPr>
      <w:r>
        <w:rPr>
          <w:noProof/>
        </w:rPr>
        <w:t xml:space="preserve">        }</w:t>
      </w:r>
    </w:p>
    <w:p w14:paraId="2D0C9EDB" w14:textId="77777777" w:rsidR="002242FF" w:rsidRDefault="002242FF" w:rsidP="002242FF">
      <w:pPr>
        <w:rPr>
          <w:noProof/>
        </w:rPr>
      </w:pPr>
    </w:p>
    <w:p w14:paraId="583700FD" w14:textId="77777777" w:rsidR="002242FF" w:rsidRDefault="002242FF" w:rsidP="002242FF">
      <w:pPr>
        <w:rPr>
          <w:noProof/>
        </w:rPr>
      </w:pPr>
      <w:r>
        <w:rPr>
          <w:noProof/>
        </w:rPr>
        <w:t xml:space="preserve">        public void FillResult(string solution, string iterations, string resultTolerance, string fminustol, string fplustol, string fxvalue, string fminusplus, string fminusminus, string searchStep)</w:t>
      </w:r>
    </w:p>
    <w:p w14:paraId="512DC40C" w14:textId="77777777" w:rsidR="002242FF" w:rsidRDefault="002242FF" w:rsidP="002242FF">
      <w:pPr>
        <w:rPr>
          <w:noProof/>
        </w:rPr>
      </w:pPr>
      <w:r>
        <w:rPr>
          <w:noProof/>
        </w:rPr>
        <w:t xml:space="preserve">        {</w:t>
      </w:r>
    </w:p>
    <w:p w14:paraId="63C6EDE7" w14:textId="77777777" w:rsidR="002242FF" w:rsidRDefault="002242FF" w:rsidP="002242FF">
      <w:pPr>
        <w:rPr>
          <w:noProof/>
        </w:rPr>
      </w:pPr>
      <w:r>
        <w:rPr>
          <w:noProof/>
        </w:rPr>
        <w:t xml:space="preserve">            ResultX.Text = solution;</w:t>
      </w:r>
    </w:p>
    <w:p w14:paraId="61A1A62F" w14:textId="77777777" w:rsidR="002242FF" w:rsidRDefault="002242FF" w:rsidP="002242FF">
      <w:pPr>
        <w:rPr>
          <w:noProof/>
        </w:rPr>
      </w:pPr>
      <w:r>
        <w:rPr>
          <w:noProof/>
        </w:rPr>
        <w:t xml:space="preserve">            countofiterations.Text = iterations;</w:t>
      </w:r>
    </w:p>
    <w:p w14:paraId="11714F2A" w14:textId="77777777" w:rsidR="002242FF" w:rsidRDefault="002242FF" w:rsidP="002242FF">
      <w:pPr>
        <w:rPr>
          <w:noProof/>
        </w:rPr>
      </w:pPr>
      <w:r>
        <w:rPr>
          <w:noProof/>
        </w:rPr>
        <w:t xml:space="preserve">            fxplustolerance.Text = fplustol;</w:t>
      </w:r>
    </w:p>
    <w:p w14:paraId="42F6BBED" w14:textId="77777777" w:rsidR="002242FF" w:rsidRDefault="002242FF" w:rsidP="002242FF">
      <w:pPr>
        <w:rPr>
          <w:noProof/>
        </w:rPr>
      </w:pPr>
      <w:r>
        <w:rPr>
          <w:noProof/>
        </w:rPr>
        <w:t xml:space="preserve">            fxminustolerance.Text = fminustol;</w:t>
      </w:r>
    </w:p>
    <w:p w14:paraId="0E943962" w14:textId="77777777" w:rsidR="002242FF" w:rsidRDefault="002242FF" w:rsidP="002242FF">
      <w:pPr>
        <w:rPr>
          <w:noProof/>
        </w:rPr>
      </w:pPr>
      <w:r>
        <w:rPr>
          <w:noProof/>
        </w:rPr>
        <w:t xml:space="preserve">            fxminusplustolerance.Text = fminusplus;</w:t>
      </w:r>
    </w:p>
    <w:p w14:paraId="676A269C" w14:textId="77777777" w:rsidR="002242FF" w:rsidRDefault="002242FF" w:rsidP="002242FF">
      <w:pPr>
        <w:rPr>
          <w:noProof/>
        </w:rPr>
      </w:pPr>
      <w:r>
        <w:rPr>
          <w:noProof/>
        </w:rPr>
        <w:t xml:space="preserve">            fxminusminustolerance.Text = fminusminus;</w:t>
      </w:r>
    </w:p>
    <w:p w14:paraId="6E582FD9" w14:textId="77777777" w:rsidR="002242FF" w:rsidRDefault="002242FF" w:rsidP="002242FF">
      <w:pPr>
        <w:rPr>
          <w:noProof/>
        </w:rPr>
      </w:pPr>
      <w:r>
        <w:rPr>
          <w:noProof/>
        </w:rPr>
        <w:t xml:space="preserve">            fx.Text = fxvalue;</w:t>
      </w:r>
    </w:p>
    <w:p w14:paraId="4830775E" w14:textId="77777777" w:rsidR="002242FF" w:rsidRDefault="002242FF" w:rsidP="002242FF">
      <w:pPr>
        <w:rPr>
          <w:noProof/>
        </w:rPr>
      </w:pPr>
      <w:r>
        <w:rPr>
          <w:noProof/>
        </w:rPr>
        <w:t xml:space="preserve">        }</w:t>
      </w:r>
    </w:p>
    <w:p w14:paraId="06601B68" w14:textId="77777777" w:rsidR="002242FF" w:rsidRDefault="002242FF" w:rsidP="002242FF">
      <w:pPr>
        <w:rPr>
          <w:noProof/>
        </w:rPr>
      </w:pPr>
    </w:p>
    <w:p w14:paraId="3008187C" w14:textId="77777777" w:rsidR="002242FF" w:rsidRDefault="002242FF" w:rsidP="002242FF">
      <w:pPr>
        <w:rPr>
          <w:noProof/>
        </w:rPr>
      </w:pPr>
      <w:r>
        <w:rPr>
          <w:noProof/>
        </w:rPr>
        <w:t xml:space="preserve">        public string getError(TextBox tol, decimal error)</w:t>
      </w:r>
    </w:p>
    <w:p w14:paraId="41A00D43" w14:textId="77777777" w:rsidR="002242FF" w:rsidRDefault="002242FF" w:rsidP="002242FF">
      <w:pPr>
        <w:rPr>
          <w:noProof/>
        </w:rPr>
      </w:pPr>
      <w:r>
        <w:rPr>
          <w:noProof/>
        </w:rPr>
        <w:t xml:space="preserve">        {</w:t>
      </w:r>
    </w:p>
    <w:p w14:paraId="3429905E" w14:textId="77777777" w:rsidR="002242FF" w:rsidRDefault="002242FF" w:rsidP="002242FF">
      <w:pPr>
        <w:rPr>
          <w:noProof/>
        </w:rPr>
      </w:pPr>
      <w:r>
        <w:rPr>
          <w:noProof/>
        </w:rPr>
        <w:t xml:space="preserve">            Console.WriteLine(tol);</w:t>
      </w:r>
    </w:p>
    <w:p w14:paraId="39943580" w14:textId="77777777" w:rsidR="002242FF" w:rsidRDefault="002242FF" w:rsidP="002242FF">
      <w:pPr>
        <w:rPr>
          <w:noProof/>
        </w:rPr>
      </w:pPr>
      <w:r>
        <w:rPr>
          <w:noProof/>
        </w:rPr>
        <w:t xml:space="preserve">            if (tol.Text.Contains("E"))</w:t>
      </w:r>
    </w:p>
    <w:p w14:paraId="05D530B1" w14:textId="77777777" w:rsidR="002242FF" w:rsidRDefault="002242FF" w:rsidP="002242FF">
      <w:pPr>
        <w:rPr>
          <w:noProof/>
        </w:rPr>
      </w:pPr>
      <w:r>
        <w:rPr>
          <w:noProof/>
        </w:rPr>
        <w:t xml:space="preserve">            {</w:t>
      </w:r>
    </w:p>
    <w:p w14:paraId="5EB9AAD3" w14:textId="77777777" w:rsidR="002242FF" w:rsidRDefault="002242FF" w:rsidP="002242FF">
      <w:pPr>
        <w:rPr>
          <w:noProof/>
        </w:rPr>
      </w:pPr>
      <w:r>
        <w:rPr>
          <w:noProof/>
        </w:rPr>
        <w:t xml:space="preserve">                return error.ToString("0E0");</w:t>
      </w:r>
    </w:p>
    <w:p w14:paraId="13DB4728" w14:textId="77777777" w:rsidR="002242FF" w:rsidRDefault="002242FF" w:rsidP="002242FF">
      <w:pPr>
        <w:rPr>
          <w:noProof/>
        </w:rPr>
      </w:pPr>
      <w:r>
        <w:rPr>
          <w:noProof/>
        </w:rPr>
        <w:lastRenderedPageBreak/>
        <w:t xml:space="preserve">            }</w:t>
      </w:r>
    </w:p>
    <w:p w14:paraId="5E458F96" w14:textId="77777777" w:rsidR="002242FF" w:rsidRDefault="002242FF" w:rsidP="002242FF">
      <w:pPr>
        <w:rPr>
          <w:noProof/>
        </w:rPr>
      </w:pPr>
      <w:r>
        <w:rPr>
          <w:noProof/>
        </w:rPr>
        <w:t xml:space="preserve">            else if (tol.Text.Contains("e"))</w:t>
      </w:r>
    </w:p>
    <w:p w14:paraId="2DA26754" w14:textId="77777777" w:rsidR="002242FF" w:rsidRDefault="002242FF" w:rsidP="002242FF">
      <w:pPr>
        <w:rPr>
          <w:noProof/>
        </w:rPr>
      </w:pPr>
      <w:r>
        <w:rPr>
          <w:noProof/>
        </w:rPr>
        <w:t xml:space="preserve">            {</w:t>
      </w:r>
    </w:p>
    <w:p w14:paraId="4A62C254" w14:textId="77777777" w:rsidR="002242FF" w:rsidRDefault="002242FF" w:rsidP="002242FF">
      <w:pPr>
        <w:rPr>
          <w:noProof/>
        </w:rPr>
      </w:pPr>
      <w:r>
        <w:rPr>
          <w:noProof/>
        </w:rPr>
        <w:t xml:space="preserve">                return error.ToString("0e0");</w:t>
      </w:r>
    </w:p>
    <w:p w14:paraId="49C5EEED" w14:textId="77777777" w:rsidR="002242FF" w:rsidRDefault="002242FF" w:rsidP="002242FF">
      <w:pPr>
        <w:rPr>
          <w:noProof/>
        </w:rPr>
      </w:pPr>
      <w:r>
        <w:rPr>
          <w:noProof/>
        </w:rPr>
        <w:t xml:space="preserve">            }</w:t>
      </w:r>
    </w:p>
    <w:p w14:paraId="496BCED7" w14:textId="77777777" w:rsidR="002242FF" w:rsidRDefault="002242FF" w:rsidP="002242FF">
      <w:pPr>
        <w:rPr>
          <w:noProof/>
        </w:rPr>
      </w:pPr>
      <w:r>
        <w:rPr>
          <w:noProof/>
        </w:rPr>
        <w:t xml:space="preserve">            else</w:t>
      </w:r>
    </w:p>
    <w:p w14:paraId="47EAF8A7" w14:textId="77777777" w:rsidR="002242FF" w:rsidRDefault="002242FF" w:rsidP="002242FF">
      <w:pPr>
        <w:rPr>
          <w:noProof/>
        </w:rPr>
      </w:pPr>
      <w:r>
        <w:rPr>
          <w:noProof/>
        </w:rPr>
        <w:t xml:space="preserve">            {</w:t>
      </w:r>
    </w:p>
    <w:p w14:paraId="1C5203C0" w14:textId="77777777" w:rsidR="002242FF" w:rsidRDefault="002242FF" w:rsidP="002242FF">
      <w:pPr>
        <w:rPr>
          <w:noProof/>
        </w:rPr>
      </w:pPr>
      <w:r>
        <w:rPr>
          <w:noProof/>
        </w:rPr>
        <w:t xml:space="preserve">                return error.ToString();</w:t>
      </w:r>
    </w:p>
    <w:p w14:paraId="11669181" w14:textId="77777777" w:rsidR="002242FF" w:rsidRDefault="002242FF" w:rsidP="002242FF">
      <w:pPr>
        <w:rPr>
          <w:noProof/>
        </w:rPr>
      </w:pPr>
      <w:r>
        <w:rPr>
          <w:noProof/>
        </w:rPr>
        <w:t xml:space="preserve">            }</w:t>
      </w:r>
    </w:p>
    <w:p w14:paraId="26E8B08C" w14:textId="77777777" w:rsidR="002242FF" w:rsidRDefault="002242FF" w:rsidP="002242FF">
      <w:pPr>
        <w:rPr>
          <w:noProof/>
        </w:rPr>
      </w:pPr>
      <w:r>
        <w:rPr>
          <w:noProof/>
        </w:rPr>
        <w:t xml:space="preserve">        }</w:t>
      </w:r>
    </w:p>
    <w:p w14:paraId="47C9A48E" w14:textId="77777777" w:rsidR="002242FF" w:rsidRDefault="002242FF" w:rsidP="002242FF">
      <w:pPr>
        <w:rPr>
          <w:noProof/>
        </w:rPr>
      </w:pPr>
    </w:p>
    <w:p w14:paraId="1DBAB02F" w14:textId="77777777" w:rsidR="002242FF" w:rsidRDefault="002242FF" w:rsidP="002242FF">
      <w:pPr>
        <w:rPr>
          <w:noProof/>
        </w:rPr>
      </w:pPr>
      <w:r>
        <w:rPr>
          <w:noProof/>
        </w:rPr>
        <w:t xml:space="preserve">        private void LimitOfTime_KeyPress(object sender, KeyPressEventArgs e)</w:t>
      </w:r>
    </w:p>
    <w:p w14:paraId="1E05B153" w14:textId="77777777" w:rsidR="002242FF" w:rsidRDefault="002242FF" w:rsidP="002242FF">
      <w:pPr>
        <w:rPr>
          <w:noProof/>
        </w:rPr>
      </w:pPr>
      <w:r>
        <w:rPr>
          <w:noProof/>
        </w:rPr>
        <w:t xml:space="preserve">        {</w:t>
      </w:r>
    </w:p>
    <w:p w14:paraId="5B70841C" w14:textId="77777777" w:rsidR="002242FF" w:rsidRDefault="002242FF" w:rsidP="002242FF">
      <w:pPr>
        <w:rPr>
          <w:noProof/>
        </w:rPr>
      </w:pPr>
      <w:r>
        <w:rPr>
          <w:noProof/>
        </w:rPr>
        <w:t xml:space="preserve">            e.Handled = !IsOKForDecimalTextBox(e.KeyChar, LimitOfTime, true);</w:t>
      </w:r>
    </w:p>
    <w:p w14:paraId="0689008A" w14:textId="77777777" w:rsidR="002242FF" w:rsidRDefault="002242FF" w:rsidP="002242FF">
      <w:pPr>
        <w:rPr>
          <w:noProof/>
        </w:rPr>
      </w:pPr>
      <w:r>
        <w:rPr>
          <w:noProof/>
        </w:rPr>
        <w:t xml:space="preserve">            if(e.KeyChar == '.')</w:t>
      </w:r>
    </w:p>
    <w:p w14:paraId="50E663DB" w14:textId="77777777" w:rsidR="002242FF" w:rsidRDefault="002242FF" w:rsidP="002242FF">
      <w:pPr>
        <w:rPr>
          <w:noProof/>
        </w:rPr>
      </w:pPr>
      <w:r>
        <w:rPr>
          <w:noProof/>
        </w:rPr>
        <w:t xml:space="preserve">            {</w:t>
      </w:r>
    </w:p>
    <w:p w14:paraId="3191AB77" w14:textId="77777777" w:rsidR="002242FF" w:rsidRDefault="002242FF" w:rsidP="002242FF">
      <w:pPr>
        <w:rPr>
          <w:noProof/>
        </w:rPr>
      </w:pPr>
      <w:r>
        <w:rPr>
          <w:noProof/>
        </w:rPr>
        <w:t xml:space="preserve">                e.KeyChar = ',';</w:t>
      </w:r>
    </w:p>
    <w:p w14:paraId="3C6BC514" w14:textId="77777777" w:rsidR="002242FF" w:rsidRDefault="002242FF" w:rsidP="002242FF">
      <w:pPr>
        <w:rPr>
          <w:noProof/>
        </w:rPr>
      </w:pPr>
      <w:r>
        <w:rPr>
          <w:noProof/>
        </w:rPr>
        <w:t xml:space="preserve">            }</w:t>
      </w:r>
    </w:p>
    <w:p w14:paraId="0D7469BC" w14:textId="77777777" w:rsidR="002242FF" w:rsidRDefault="002242FF" w:rsidP="002242FF">
      <w:pPr>
        <w:rPr>
          <w:noProof/>
        </w:rPr>
      </w:pPr>
      <w:r>
        <w:rPr>
          <w:noProof/>
        </w:rPr>
        <w:t xml:space="preserve">        }</w:t>
      </w:r>
    </w:p>
    <w:p w14:paraId="46090021" w14:textId="77777777" w:rsidR="002242FF" w:rsidRDefault="002242FF" w:rsidP="002242FF">
      <w:pPr>
        <w:rPr>
          <w:noProof/>
        </w:rPr>
      </w:pPr>
    </w:p>
    <w:p w14:paraId="6256B99E" w14:textId="77777777" w:rsidR="002242FF" w:rsidRDefault="002242FF" w:rsidP="002242FF">
      <w:pPr>
        <w:rPr>
          <w:noProof/>
        </w:rPr>
      </w:pPr>
      <w:r>
        <w:rPr>
          <w:noProof/>
        </w:rPr>
        <w:t xml:space="preserve">        private void LimitOfIterations_KeyPress(object sender, KeyPressEventArgs e)</w:t>
      </w:r>
    </w:p>
    <w:p w14:paraId="341BD51D" w14:textId="77777777" w:rsidR="002242FF" w:rsidRDefault="002242FF" w:rsidP="002242FF">
      <w:pPr>
        <w:rPr>
          <w:noProof/>
        </w:rPr>
      </w:pPr>
      <w:r>
        <w:rPr>
          <w:noProof/>
        </w:rPr>
        <w:t xml:space="preserve">        {</w:t>
      </w:r>
    </w:p>
    <w:p w14:paraId="2ACB96E6" w14:textId="77777777" w:rsidR="002242FF" w:rsidRDefault="002242FF" w:rsidP="002242FF">
      <w:pPr>
        <w:rPr>
          <w:noProof/>
        </w:rPr>
      </w:pPr>
      <w:r>
        <w:rPr>
          <w:noProof/>
        </w:rPr>
        <w:t xml:space="preserve">            if ((int)e.KeyChar == (int)48 &amp;&amp; LimitOfIterations.Text == "")</w:t>
      </w:r>
    </w:p>
    <w:p w14:paraId="5F68B578" w14:textId="77777777" w:rsidR="002242FF" w:rsidRDefault="002242FF" w:rsidP="002242FF">
      <w:pPr>
        <w:rPr>
          <w:noProof/>
        </w:rPr>
      </w:pPr>
      <w:r>
        <w:rPr>
          <w:noProof/>
        </w:rPr>
        <w:t xml:space="preserve">            {</w:t>
      </w:r>
    </w:p>
    <w:p w14:paraId="4F06941C" w14:textId="77777777" w:rsidR="002242FF" w:rsidRDefault="002242FF" w:rsidP="002242FF">
      <w:pPr>
        <w:rPr>
          <w:noProof/>
        </w:rPr>
      </w:pPr>
      <w:r>
        <w:rPr>
          <w:noProof/>
        </w:rPr>
        <w:t xml:space="preserve">                e.Handled = true;</w:t>
      </w:r>
    </w:p>
    <w:p w14:paraId="4A6CD601" w14:textId="77777777" w:rsidR="002242FF" w:rsidRDefault="002242FF" w:rsidP="002242FF">
      <w:pPr>
        <w:rPr>
          <w:noProof/>
        </w:rPr>
      </w:pPr>
      <w:r>
        <w:rPr>
          <w:noProof/>
        </w:rPr>
        <w:t xml:space="preserve">                return;</w:t>
      </w:r>
    </w:p>
    <w:p w14:paraId="4C5ACA6A" w14:textId="77777777" w:rsidR="002242FF" w:rsidRDefault="002242FF" w:rsidP="002242FF">
      <w:pPr>
        <w:rPr>
          <w:noProof/>
        </w:rPr>
      </w:pPr>
      <w:r>
        <w:rPr>
          <w:noProof/>
        </w:rPr>
        <w:t xml:space="preserve">            }</w:t>
      </w:r>
    </w:p>
    <w:p w14:paraId="52142D7B" w14:textId="77777777" w:rsidR="002242FF" w:rsidRDefault="002242FF" w:rsidP="002242FF">
      <w:pPr>
        <w:rPr>
          <w:noProof/>
        </w:rPr>
      </w:pPr>
      <w:r>
        <w:rPr>
          <w:noProof/>
        </w:rPr>
        <w:t xml:space="preserve">            e.Handled = !char.IsDigit(e.KeyChar) &amp;&amp; !char.IsControl(e.KeyChar);</w:t>
      </w:r>
    </w:p>
    <w:p w14:paraId="6B21B3E1" w14:textId="77777777" w:rsidR="002242FF" w:rsidRDefault="002242FF" w:rsidP="002242FF">
      <w:pPr>
        <w:rPr>
          <w:noProof/>
        </w:rPr>
      </w:pPr>
      <w:r>
        <w:rPr>
          <w:noProof/>
        </w:rPr>
        <w:t xml:space="preserve">        }</w:t>
      </w:r>
    </w:p>
    <w:p w14:paraId="06FEA3AC" w14:textId="77777777" w:rsidR="002242FF" w:rsidRDefault="002242FF" w:rsidP="002242FF">
      <w:pPr>
        <w:rPr>
          <w:noProof/>
        </w:rPr>
      </w:pPr>
    </w:p>
    <w:p w14:paraId="71D9A45F" w14:textId="77777777" w:rsidR="002242FF" w:rsidRDefault="002242FF" w:rsidP="002242FF">
      <w:pPr>
        <w:rPr>
          <w:noProof/>
        </w:rPr>
      </w:pPr>
      <w:r>
        <w:rPr>
          <w:noProof/>
        </w:rPr>
        <w:t xml:space="preserve">        private void button5_Click(object sender, EventArgs e)</w:t>
      </w:r>
    </w:p>
    <w:p w14:paraId="4583B4C4" w14:textId="77777777" w:rsidR="002242FF" w:rsidRDefault="002242FF" w:rsidP="002242FF">
      <w:pPr>
        <w:rPr>
          <w:noProof/>
        </w:rPr>
      </w:pPr>
      <w:r>
        <w:rPr>
          <w:noProof/>
        </w:rPr>
        <w:t xml:space="preserve">        {</w:t>
      </w:r>
    </w:p>
    <w:p w14:paraId="68BA9E8A" w14:textId="77777777" w:rsidR="002242FF" w:rsidRDefault="002242FF" w:rsidP="002242FF">
      <w:pPr>
        <w:rPr>
          <w:noProof/>
        </w:rPr>
      </w:pPr>
      <w:r>
        <w:rPr>
          <w:noProof/>
        </w:rPr>
        <w:t xml:space="preserve">            DialogResult result = MessageBox.Show("1) Choose a function or write your's on field 'Function'\n" +</w:t>
      </w:r>
    </w:p>
    <w:p w14:paraId="5A60FE15" w14:textId="77777777" w:rsidR="002242FF" w:rsidRDefault="002242FF" w:rsidP="002242FF">
      <w:pPr>
        <w:rPr>
          <w:noProof/>
        </w:rPr>
      </w:pPr>
      <w:r>
        <w:rPr>
          <w:noProof/>
        </w:rPr>
        <w:t xml:space="preserve">                     "2) Click on the button 'Show function graph'\n" +</w:t>
      </w:r>
    </w:p>
    <w:p w14:paraId="56003F53" w14:textId="77777777" w:rsidR="002242FF" w:rsidRDefault="002242FF" w:rsidP="002242FF">
      <w:pPr>
        <w:rPr>
          <w:noProof/>
        </w:rPr>
      </w:pPr>
      <w:r>
        <w:rPr>
          <w:noProof/>
        </w:rPr>
        <w:t xml:space="preserve">                     "3) In the opened file select the values for a\n" +</w:t>
      </w:r>
    </w:p>
    <w:p w14:paraId="628A28DE" w14:textId="77777777" w:rsidR="002242FF" w:rsidRDefault="002242FF" w:rsidP="002242FF">
      <w:pPr>
        <w:rPr>
          <w:noProof/>
        </w:rPr>
      </w:pPr>
      <w:r>
        <w:rPr>
          <w:noProof/>
        </w:rPr>
        <w:t xml:space="preserve">                     "then save the document and return to the program\n" +</w:t>
      </w:r>
    </w:p>
    <w:p w14:paraId="694EC50E" w14:textId="77777777" w:rsidR="002242FF" w:rsidRDefault="002242FF" w:rsidP="002242FF">
      <w:pPr>
        <w:rPr>
          <w:noProof/>
        </w:rPr>
      </w:pPr>
      <w:r>
        <w:rPr>
          <w:noProof/>
        </w:rPr>
        <w:t xml:space="preserve">                     "4) If you need 'a' value to insert,\n" +</w:t>
      </w:r>
    </w:p>
    <w:p w14:paraId="0DEAA652" w14:textId="77777777" w:rsidR="002242FF" w:rsidRDefault="002242FF" w:rsidP="002242FF">
      <w:pPr>
        <w:rPr>
          <w:noProof/>
        </w:rPr>
      </w:pPr>
      <w:r>
        <w:rPr>
          <w:noProof/>
        </w:rPr>
        <w:t xml:space="preserve">                     "click the button 'Set 'a' like 'X0'' or write your's\n" +</w:t>
      </w:r>
    </w:p>
    <w:p w14:paraId="7DFB5168" w14:textId="77777777" w:rsidR="002242FF" w:rsidRDefault="002242FF" w:rsidP="002242FF">
      <w:pPr>
        <w:rPr>
          <w:noProof/>
        </w:rPr>
      </w:pPr>
      <w:r>
        <w:rPr>
          <w:noProof/>
        </w:rPr>
        <w:t xml:space="preserve">                     "5) Enter tolerance\n" +</w:t>
      </w:r>
    </w:p>
    <w:p w14:paraId="2D6EF6C6" w14:textId="77777777" w:rsidR="002242FF" w:rsidRDefault="002242FF" w:rsidP="002242FF">
      <w:pPr>
        <w:rPr>
          <w:noProof/>
        </w:rPr>
      </w:pPr>
      <w:r>
        <w:rPr>
          <w:noProof/>
        </w:rPr>
        <w:t xml:space="preserve">                     "6) Enter delta\n" +</w:t>
      </w:r>
    </w:p>
    <w:p w14:paraId="14FDC44D" w14:textId="77777777" w:rsidR="002242FF" w:rsidRDefault="002242FF" w:rsidP="002242FF">
      <w:pPr>
        <w:rPr>
          <w:noProof/>
        </w:rPr>
      </w:pPr>
      <w:r>
        <w:rPr>
          <w:noProof/>
        </w:rPr>
        <w:t xml:space="preserve">                     "7) Enter parameter R for constriction area size\n" +</w:t>
      </w:r>
    </w:p>
    <w:p w14:paraId="6660848E" w14:textId="77777777" w:rsidR="002242FF" w:rsidRDefault="002242FF" w:rsidP="002242FF">
      <w:pPr>
        <w:rPr>
          <w:noProof/>
        </w:rPr>
      </w:pPr>
      <w:r>
        <w:rPr>
          <w:noProof/>
        </w:rPr>
        <w:t xml:space="preserve">                     "8) Enter limit of time in sec\n" +</w:t>
      </w:r>
    </w:p>
    <w:p w14:paraId="1FCA1979" w14:textId="77777777" w:rsidR="002242FF" w:rsidRDefault="002242FF" w:rsidP="002242FF">
      <w:pPr>
        <w:rPr>
          <w:noProof/>
        </w:rPr>
      </w:pPr>
      <w:r>
        <w:rPr>
          <w:noProof/>
        </w:rPr>
        <w:t xml:space="preserve">                     "9) Enter limit of iterations \n" +</w:t>
      </w:r>
    </w:p>
    <w:p w14:paraId="2740014A" w14:textId="77777777" w:rsidR="002242FF" w:rsidRDefault="002242FF" w:rsidP="002242FF">
      <w:pPr>
        <w:rPr>
          <w:noProof/>
        </w:rPr>
      </w:pPr>
      <w:r>
        <w:rPr>
          <w:noProof/>
        </w:rPr>
        <w:t xml:space="preserve">                     "10) Select search parameter\n" +</w:t>
      </w:r>
    </w:p>
    <w:p w14:paraId="5D7E2E8D" w14:textId="77777777" w:rsidR="002242FF" w:rsidRDefault="002242FF" w:rsidP="002242FF">
      <w:pPr>
        <w:rPr>
          <w:noProof/>
        </w:rPr>
      </w:pPr>
      <w:r>
        <w:rPr>
          <w:noProof/>
        </w:rPr>
        <w:t xml:space="preserve">                     "Then click the button 'Run Method'.", "Information",</w:t>
      </w:r>
    </w:p>
    <w:p w14:paraId="4CCCB9AE" w14:textId="77777777" w:rsidR="002242FF" w:rsidRDefault="002242FF" w:rsidP="002242FF">
      <w:pPr>
        <w:rPr>
          <w:noProof/>
        </w:rPr>
      </w:pPr>
      <w:r>
        <w:rPr>
          <w:noProof/>
        </w:rPr>
        <w:t xml:space="preserve">                     MessageBoxButtons.OK, MessageBoxIcon.Information);</w:t>
      </w:r>
    </w:p>
    <w:p w14:paraId="64FC159C" w14:textId="77777777" w:rsidR="002242FF" w:rsidRDefault="002242FF" w:rsidP="002242FF">
      <w:pPr>
        <w:rPr>
          <w:noProof/>
        </w:rPr>
      </w:pPr>
      <w:r>
        <w:rPr>
          <w:noProof/>
        </w:rPr>
        <w:t xml:space="preserve">        }</w:t>
      </w:r>
    </w:p>
    <w:p w14:paraId="35D5F3DD" w14:textId="77777777" w:rsidR="002242FF" w:rsidRDefault="002242FF" w:rsidP="002242FF">
      <w:pPr>
        <w:rPr>
          <w:noProof/>
        </w:rPr>
      </w:pPr>
    </w:p>
    <w:p w14:paraId="6BF9383A" w14:textId="77777777" w:rsidR="002242FF" w:rsidRDefault="002242FF" w:rsidP="002242FF">
      <w:pPr>
        <w:rPr>
          <w:noProof/>
        </w:rPr>
      </w:pPr>
      <w:r>
        <w:rPr>
          <w:noProof/>
        </w:rPr>
        <w:t xml:space="preserve">        private void button2_Click(object sender, EventArgs e)</w:t>
      </w:r>
    </w:p>
    <w:p w14:paraId="52EF0C32" w14:textId="77777777" w:rsidR="002242FF" w:rsidRDefault="002242FF" w:rsidP="002242FF">
      <w:pPr>
        <w:rPr>
          <w:noProof/>
        </w:rPr>
      </w:pPr>
      <w:r>
        <w:rPr>
          <w:noProof/>
        </w:rPr>
        <w:t xml:space="preserve">        {</w:t>
      </w:r>
    </w:p>
    <w:p w14:paraId="37B3AF35" w14:textId="77777777" w:rsidR="002242FF" w:rsidRDefault="002242FF" w:rsidP="002242FF">
      <w:pPr>
        <w:rPr>
          <w:noProof/>
        </w:rPr>
      </w:pPr>
      <w:r>
        <w:rPr>
          <w:noProof/>
        </w:rPr>
        <w:t xml:space="preserve">            try</w:t>
      </w:r>
    </w:p>
    <w:p w14:paraId="03556451" w14:textId="77777777" w:rsidR="002242FF" w:rsidRDefault="002242FF" w:rsidP="002242FF">
      <w:pPr>
        <w:rPr>
          <w:noProof/>
        </w:rPr>
      </w:pPr>
      <w:r>
        <w:rPr>
          <w:noProof/>
        </w:rPr>
        <w:lastRenderedPageBreak/>
        <w:t xml:space="preserve">            {</w:t>
      </w:r>
    </w:p>
    <w:p w14:paraId="7DF625A7" w14:textId="77777777" w:rsidR="002242FF" w:rsidRDefault="002242FF" w:rsidP="002242FF">
      <w:pPr>
        <w:rPr>
          <w:noProof/>
        </w:rPr>
      </w:pPr>
      <w:r>
        <w:rPr>
          <w:noProof/>
        </w:rPr>
        <w:t xml:space="preserve">                if (book == null)</w:t>
      </w:r>
    </w:p>
    <w:p w14:paraId="670F7AA5" w14:textId="77777777" w:rsidR="002242FF" w:rsidRDefault="002242FF" w:rsidP="002242FF">
      <w:pPr>
        <w:rPr>
          <w:noProof/>
        </w:rPr>
      </w:pPr>
      <w:r>
        <w:rPr>
          <w:noProof/>
        </w:rPr>
        <w:t xml:space="preserve">                {</w:t>
      </w:r>
    </w:p>
    <w:p w14:paraId="57E0E9FA" w14:textId="77777777" w:rsidR="002242FF" w:rsidRDefault="002242FF" w:rsidP="002242FF">
      <w:pPr>
        <w:rPr>
          <w:noProof/>
        </w:rPr>
      </w:pPr>
      <w:r>
        <w:rPr>
          <w:noProof/>
        </w:rPr>
        <w:t xml:space="preserve">                    book = xls.Workbooks.Open(System.IO.Directory.GetCurrentDirectory() + nameOfExcel);</w:t>
      </w:r>
    </w:p>
    <w:p w14:paraId="6A7CF415" w14:textId="77777777" w:rsidR="002242FF" w:rsidRDefault="002242FF" w:rsidP="002242FF">
      <w:pPr>
        <w:rPr>
          <w:noProof/>
        </w:rPr>
      </w:pPr>
      <w:r>
        <w:rPr>
          <w:noProof/>
        </w:rPr>
        <w:t xml:space="preserve">                }</w:t>
      </w:r>
    </w:p>
    <w:p w14:paraId="56ACC8C8" w14:textId="77777777" w:rsidR="002242FF" w:rsidRDefault="002242FF" w:rsidP="002242FF">
      <w:pPr>
        <w:rPr>
          <w:noProof/>
        </w:rPr>
      </w:pPr>
      <w:r>
        <w:rPr>
          <w:noProof/>
        </w:rPr>
        <w:t xml:space="preserve">                if (sheet == null)</w:t>
      </w:r>
    </w:p>
    <w:p w14:paraId="3D9F83DD" w14:textId="77777777" w:rsidR="002242FF" w:rsidRDefault="002242FF" w:rsidP="002242FF">
      <w:pPr>
        <w:rPr>
          <w:noProof/>
        </w:rPr>
      </w:pPr>
      <w:r>
        <w:rPr>
          <w:noProof/>
        </w:rPr>
        <w:t xml:space="preserve">                {</w:t>
      </w:r>
    </w:p>
    <w:p w14:paraId="2B927BA5" w14:textId="77777777" w:rsidR="002242FF" w:rsidRDefault="002242FF" w:rsidP="002242FF">
      <w:pPr>
        <w:rPr>
          <w:noProof/>
        </w:rPr>
      </w:pPr>
      <w:r>
        <w:rPr>
          <w:noProof/>
        </w:rPr>
        <w:t xml:space="preserve">                    sheet = book.Sheets["Russian"];</w:t>
      </w:r>
    </w:p>
    <w:p w14:paraId="2D9E31EC" w14:textId="77777777" w:rsidR="002242FF" w:rsidRDefault="002242FF" w:rsidP="002242FF">
      <w:pPr>
        <w:rPr>
          <w:noProof/>
        </w:rPr>
      </w:pPr>
      <w:r>
        <w:rPr>
          <w:noProof/>
        </w:rPr>
        <w:t xml:space="preserve">                    sheet.Activate();</w:t>
      </w:r>
    </w:p>
    <w:p w14:paraId="28EE016E" w14:textId="77777777" w:rsidR="002242FF" w:rsidRDefault="002242FF" w:rsidP="002242FF">
      <w:pPr>
        <w:rPr>
          <w:noProof/>
        </w:rPr>
      </w:pPr>
      <w:r>
        <w:rPr>
          <w:noProof/>
        </w:rPr>
        <w:t xml:space="preserve">                }</w:t>
      </w:r>
    </w:p>
    <w:p w14:paraId="4DB99281" w14:textId="77777777" w:rsidR="002242FF" w:rsidRDefault="002242FF" w:rsidP="002242FF">
      <w:pPr>
        <w:rPr>
          <w:noProof/>
        </w:rPr>
      </w:pPr>
      <w:r>
        <w:rPr>
          <w:noProof/>
        </w:rPr>
        <w:t xml:space="preserve">                book.Save();</w:t>
      </w:r>
    </w:p>
    <w:p w14:paraId="63364BE2" w14:textId="77777777" w:rsidR="002242FF" w:rsidRDefault="002242FF" w:rsidP="002242FF">
      <w:pPr>
        <w:rPr>
          <w:noProof/>
        </w:rPr>
      </w:pPr>
      <w:r>
        <w:rPr>
          <w:noProof/>
        </w:rPr>
        <w:t xml:space="preserve">                InitialApproximation.Text = sheet.Cells[4, 9].Value.ToString();</w:t>
      </w:r>
    </w:p>
    <w:p w14:paraId="350A01F5" w14:textId="77777777" w:rsidR="002242FF" w:rsidRDefault="002242FF" w:rsidP="002242FF">
      <w:pPr>
        <w:rPr>
          <w:noProof/>
        </w:rPr>
      </w:pPr>
      <w:r>
        <w:rPr>
          <w:noProof/>
        </w:rPr>
        <w:t xml:space="preserve">            }</w:t>
      </w:r>
    </w:p>
    <w:p w14:paraId="5BF9DA36" w14:textId="77777777" w:rsidR="002242FF" w:rsidRDefault="002242FF" w:rsidP="002242FF">
      <w:pPr>
        <w:rPr>
          <w:noProof/>
        </w:rPr>
      </w:pPr>
      <w:r>
        <w:rPr>
          <w:noProof/>
        </w:rPr>
        <w:t xml:space="preserve">            catch</w:t>
      </w:r>
    </w:p>
    <w:p w14:paraId="1B352B07" w14:textId="77777777" w:rsidR="002242FF" w:rsidRDefault="002242FF" w:rsidP="002242FF">
      <w:pPr>
        <w:rPr>
          <w:noProof/>
        </w:rPr>
      </w:pPr>
      <w:r>
        <w:rPr>
          <w:noProof/>
        </w:rPr>
        <w:t xml:space="preserve">            {</w:t>
      </w:r>
    </w:p>
    <w:p w14:paraId="61C0641D" w14:textId="77777777" w:rsidR="002242FF" w:rsidRDefault="002242FF" w:rsidP="002242FF">
      <w:pPr>
        <w:rPr>
          <w:noProof/>
        </w:rPr>
      </w:pPr>
      <w:r>
        <w:rPr>
          <w:noProof/>
        </w:rPr>
        <w:t xml:space="preserve">                book = xls.Workbooks.Open(System.IO.Directory.GetCurrentDirectory() + nameOfExcel);</w:t>
      </w:r>
    </w:p>
    <w:p w14:paraId="2CCD8BB2" w14:textId="77777777" w:rsidR="002242FF" w:rsidRDefault="002242FF" w:rsidP="002242FF">
      <w:pPr>
        <w:rPr>
          <w:noProof/>
        </w:rPr>
      </w:pPr>
      <w:r>
        <w:rPr>
          <w:noProof/>
        </w:rPr>
        <w:t xml:space="preserve">                sheet = book.Sheets["Russian"];</w:t>
      </w:r>
    </w:p>
    <w:p w14:paraId="6474F95D" w14:textId="77777777" w:rsidR="002242FF" w:rsidRDefault="002242FF" w:rsidP="002242FF">
      <w:pPr>
        <w:rPr>
          <w:noProof/>
        </w:rPr>
      </w:pPr>
      <w:r>
        <w:rPr>
          <w:noProof/>
        </w:rPr>
        <w:t xml:space="preserve">                sheet.Activate();</w:t>
      </w:r>
    </w:p>
    <w:p w14:paraId="768F4C7C" w14:textId="77777777" w:rsidR="002242FF" w:rsidRDefault="002242FF" w:rsidP="002242FF">
      <w:pPr>
        <w:rPr>
          <w:noProof/>
        </w:rPr>
      </w:pPr>
      <w:r>
        <w:rPr>
          <w:noProof/>
        </w:rPr>
        <w:t xml:space="preserve">                book.Save();</w:t>
      </w:r>
    </w:p>
    <w:p w14:paraId="727619DE" w14:textId="77777777" w:rsidR="002242FF" w:rsidRDefault="002242FF" w:rsidP="002242FF">
      <w:pPr>
        <w:rPr>
          <w:noProof/>
        </w:rPr>
      </w:pPr>
      <w:r>
        <w:rPr>
          <w:noProof/>
        </w:rPr>
        <w:t xml:space="preserve">                InitialApproximation.Text = sheet.Cells[4, 9].Value.ToString();</w:t>
      </w:r>
    </w:p>
    <w:p w14:paraId="37CB5E59" w14:textId="77777777" w:rsidR="002242FF" w:rsidRDefault="002242FF" w:rsidP="002242FF">
      <w:pPr>
        <w:rPr>
          <w:noProof/>
        </w:rPr>
      </w:pPr>
      <w:r>
        <w:rPr>
          <w:noProof/>
        </w:rPr>
        <w:t xml:space="preserve">            }</w:t>
      </w:r>
    </w:p>
    <w:p w14:paraId="0FEF4A30" w14:textId="77777777" w:rsidR="002242FF" w:rsidRDefault="002242FF" w:rsidP="002242FF">
      <w:pPr>
        <w:rPr>
          <w:noProof/>
        </w:rPr>
      </w:pPr>
      <w:r>
        <w:rPr>
          <w:noProof/>
        </w:rPr>
        <w:t xml:space="preserve">            xls.Visible = false;</w:t>
      </w:r>
    </w:p>
    <w:p w14:paraId="69FDBC59" w14:textId="77777777" w:rsidR="002242FF" w:rsidRDefault="002242FF" w:rsidP="002242FF">
      <w:pPr>
        <w:rPr>
          <w:noProof/>
        </w:rPr>
      </w:pPr>
      <w:r>
        <w:rPr>
          <w:noProof/>
        </w:rPr>
        <w:t xml:space="preserve">            book = null;</w:t>
      </w:r>
    </w:p>
    <w:p w14:paraId="462F82EA" w14:textId="77777777" w:rsidR="002242FF" w:rsidRDefault="002242FF" w:rsidP="002242FF">
      <w:pPr>
        <w:rPr>
          <w:noProof/>
        </w:rPr>
      </w:pPr>
      <w:r>
        <w:rPr>
          <w:noProof/>
        </w:rPr>
        <w:t xml:space="preserve">            sheet = null;</w:t>
      </w:r>
    </w:p>
    <w:p w14:paraId="27BE2A05" w14:textId="77777777" w:rsidR="002242FF" w:rsidRDefault="002242FF" w:rsidP="002242FF">
      <w:pPr>
        <w:rPr>
          <w:noProof/>
        </w:rPr>
      </w:pPr>
      <w:r>
        <w:rPr>
          <w:noProof/>
        </w:rPr>
        <w:t xml:space="preserve">        }</w:t>
      </w:r>
    </w:p>
    <w:p w14:paraId="455EC195" w14:textId="77777777" w:rsidR="002242FF" w:rsidRDefault="002242FF" w:rsidP="002242FF">
      <w:pPr>
        <w:rPr>
          <w:noProof/>
        </w:rPr>
      </w:pPr>
    </w:p>
    <w:p w14:paraId="5F353AB5" w14:textId="77777777" w:rsidR="002242FF" w:rsidRDefault="002242FF" w:rsidP="002242FF">
      <w:pPr>
        <w:rPr>
          <w:noProof/>
        </w:rPr>
      </w:pPr>
      <w:r>
        <w:rPr>
          <w:noProof/>
        </w:rPr>
        <w:t xml:space="preserve">        private void button1_Click(object sender, EventArgs e)</w:t>
      </w:r>
    </w:p>
    <w:p w14:paraId="181A19D5" w14:textId="77777777" w:rsidR="002242FF" w:rsidRDefault="002242FF" w:rsidP="002242FF">
      <w:pPr>
        <w:rPr>
          <w:noProof/>
        </w:rPr>
      </w:pPr>
      <w:r>
        <w:rPr>
          <w:noProof/>
        </w:rPr>
        <w:t xml:space="preserve">        {</w:t>
      </w:r>
    </w:p>
    <w:p w14:paraId="3C5DBF52" w14:textId="77777777" w:rsidR="002242FF" w:rsidRDefault="002242FF" w:rsidP="002242FF">
      <w:pPr>
        <w:rPr>
          <w:noProof/>
        </w:rPr>
      </w:pPr>
      <w:r>
        <w:rPr>
          <w:noProof/>
        </w:rPr>
        <w:t xml:space="preserve">            delta = 0;</w:t>
      </w:r>
    </w:p>
    <w:p w14:paraId="73817671" w14:textId="77777777" w:rsidR="002242FF" w:rsidRDefault="002242FF" w:rsidP="002242FF">
      <w:pPr>
        <w:rPr>
          <w:noProof/>
        </w:rPr>
      </w:pPr>
      <w:r>
        <w:rPr>
          <w:noProof/>
        </w:rPr>
        <w:t xml:space="preserve">            x0 = 0;</w:t>
      </w:r>
    </w:p>
    <w:p w14:paraId="48A9BC18" w14:textId="77777777" w:rsidR="002242FF" w:rsidRDefault="002242FF" w:rsidP="002242FF">
      <w:pPr>
        <w:rPr>
          <w:noProof/>
        </w:rPr>
      </w:pPr>
      <w:r>
        <w:rPr>
          <w:noProof/>
        </w:rPr>
        <w:t xml:space="preserve">            x1 = 0;</w:t>
      </w:r>
    </w:p>
    <w:p w14:paraId="32A1C60D" w14:textId="77777777" w:rsidR="002242FF" w:rsidRDefault="002242FF" w:rsidP="002242FF">
      <w:pPr>
        <w:rPr>
          <w:noProof/>
        </w:rPr>
      </w:pPr>
      <w:r>
        <w:rPr>
          <w:noProof/>
        </w:rPr>
        <w:t xml:space="preserve">            f0 = 0;</w:t>
      </w:r>
    </w:p>
    <w:p w14:paraId="0337B8B1" w14:textId="77777777" w:rsidR="002242FF" w:rsidRDefault="002242FF" w:rsidP="002242FF">
      <w:pPr>
        <w:rPr>
          <w:noProof/>
        </w:rPr>
      </w:pPr>
      <w:r>
        <w:rPr>
          <w:noProof/>
        </w:rPr>
        <w:t xml:space="preserve">            f1 = 0;</w:t>
      </w:r>
    </w:p>
    <w:p w14:paraId="0BB51B39" w14:textId="77777777" w:rsidR="002242FF" w:rsidRDefault="002242FF" w:rsidP="002242FF">
      <w:pPr>
        <w:rPr>
          <w:noProof/>
        </w:rPr>
      </w:pPr>
      <w:r>
        <w:rPr>
          <w:noProof/>
        </w:rPr>
        <w:t xml:space="preserve">            e_tol = 0;</w:t>
      </w:r>
    </w:p>
    <w:p w14:paraId="3DE200AC" w14:textId="77777777" w:rsidR="002242FF" w:rsidRDefault="002242FF" w:rsidP="002242FF">
      <w:pPr>
        <w:rPr>
          <w:noProof/>
        </w:rPr>
      </w:pPr>
      <w:r>
        <w:rPr>
          <w:noProof/>
        </w:rPr>
        <w:t xml:space="preserve">            k_max = 0;</w:t>
      </w:r>
    </w:p>
    <w:p w14:paraId="2240A257" w14:textId="77777777" w:rsidR="002242FF" w:rsidRDefault="002242FF" w:rsidP="002242FF">
      <w:pPr>
        <w:rPr>
          <w:noProof/>
        </w:rPr>
      </w:pPr>
      <w:r>
        <w:rPr>
          <w:noProof/>
        </w:rPr>
        <w:t xml:space="preserve">            t_max = 0;</w:t>
      </w:r>
    </w:p>
    <w:p w14:paraId="24A0A253" w14:textId="77777777" w:rsidR="002242FF" w:rsidRDefault="002242FF" w:rsidP="002242FF">
      <w:pPr>
        <w:rPr>
          <w:noProof/>
        </w:rPr>
      </w:pPr>
      <w:r>
        <w:rPr>
          <w:noProof/>
        </w:rPr>
        <w:t xml:space="preserve">            parameterR = 0;</w:t>
      </w:r>
    </w:p>
    <w:p w14:paraId="417FFEE7" w14:textId="77777777" w:rsidR="002242FF" w:rsidRDefault="002242FF" w:rsidP="002242FF">
      <w:pPr>
        <w:rPr>
          <w:noProof/>
        </w:rPr>
      </w:pPr>
      <w:r>
        <w:rPr>
          <w:noProof/>
        </w:rPr>
        <w:t xml:space="preserve">            inputFuncFX = "";</w:t>
      </w:r>
    </w:p>
    <w:p w14:paraId="6662B8F6" w14:textId="77777777" w:rsidR="002242FF" w:rsidRDefault="002242FF" w:rsidP="002242FF">
      <w:pPr>
        <w:rPr>
          <w:noProof/>
        </w:rPr>
      </w:pPr>
      <w:r>
        <w:rPr>
          <w:noProof/>
        </w:rPr>
        <w:t xml:space="preserve">            fminusTol = 0;</w:t>
      </w:r>
    </w:p>
    <w:p w14:paraId="745E956C" w14:textId="77777777" w:rsidR="002242FF" w:rsidRDefault="002242FF" w:rsidP="002242FF">
      <w:pPr>
        <w:rPr>
          <w:noProof/>
        </w:rPr>
      </w:pPr>
      <w:r>
        <w:rPr>
          <w:noProof/>
        </w:rPr>
        <w:t xml:space="preserve">            fplusTol = 0;</w:t>
      </w:r>
    </w:p>
    <w:p w14:paraId="6B974B30" w14:textId="77777777" w:rsidR="002242FF" w:rsidRDefault="002242FF" w:rsidP="002242FF">
      <w:pPr>
        <w:rPr>
          <w:noProof/>
        </w:rPr>
      </w:pPr>
    </w:p>
    <w:p w14:paraId="262C737D" w14:textId="77777777" w:rsidR="002242FF" w:rsidRDefault="002242FF" w:rsidP="002242FF">
      <w:pPr>
        <w:rPr>
          <w:noProof/>
        </w:rPr>
      </w:pPr>
      <w:r>
        <w:rPr>
          <w:noProof/>
        </w:rPr>
        <w:t xml:space="preserve">            string extremium;</w:t>
      </w:r>
    </w:p>
    <w:p w14:paraId="1257506A" w14:textId="77777777" w:rsidR="002242FF" w:rsidRDefault="002242FF" w:rsidP="002242FF">
      <w:pPr>
        <w:rPr>
          <w:noProof/>
        </w:rPr>
      </w:pPr>
    </w:p>
    <w:p w14:paraId="3AB4A95B" w14:textId="77777777" w:rsidR="002242FF" w:rsidRDefault="002242FF" w:rsidP="002242FF">
      <w:pPr>
        <w:rPr>
          <w:noProof/>
        </w:rPr>
      </w:pPr>
      <w:r>
        <w:rPr>
          <w:noProof/>
        </w:rPr>
        <w:t xml:space="preserve">            try</w:t>
      </w:r>
    </w:p>
    <w:p w14:paraId="3FD1E066" w14:textId="77777777" w:rsidR="002242FF" w:rsidRDefault="002242FF" w:rsidP="002242FF">
      <w:pPr>
        <w:rPr>
          <w:noProof/>
        </w:rPr>
      </w:pPr>
      <w:r>
        <w:rPr>
          <w:noProof/>
        </w:rPr>
        <w:t xml:space="preserve">            {</w:t>
      </w:r>
    </w:p>
    <w:p w14:paraId="719A88CF" w14:textId="77777777" w:rsidR="002242FF" w:rsidRDefault="002242FF" w:rsidP="002242FF">
      <w:pPr>
        <w:rPr>
          <w:noProof/>
        </w:rPr>
      </w:pPr>
      <w:r>
        <w:rPr>
          <w:noProof/>
        </w:rPr>
        <w:t xml:space="preserve">                if (fullCheck())</w:t>
      </w:r>
    </w:p>
    <w:p w14:paraId="507F72A5" w14:textId="77777777" w:rsidR="002242FF" w:rsidRDefault="002242FF" w:rsidP="002242FF">
      <w:pPr>
        <w:rPr>
          <w:noProof/>
        </w:rPr>
      </w:pPr>
      <w:r>
        <w:rPr>
          <w:noProof/>
        </w:rPr>
        <w:t xml:space="preserve">                {</w:t>
      </w:r>
    </w:p>
    <w:p w14:paraId="445E111D" w14:textId="77777777" w:rsidR="002242FF" w:rsidRDefault="002242FF" w:rsidP="002242FF">
      <w:pPr>
        <w:rPr>
          <w:noProof/>
        </w:rPr>
      </w:pPr>
      <w:r>
        <w:rPr>
          <w:noProof/>
        </w:rPr>
        <w:t xml:space="preserve">                    xls.Visible = false;</w:t>
      </w:r>
    </w:p>
    <w:p w14:paraId="67C351F6" w14:textId="77777777" w:rsidR="002242FF" w:rsidRDefault="002242FF" w:rsidP="002242FF">
      <w:pPr>
        <w:rPr>
          <w:noProof/>
        </w:rPr>
      </w:pPr>
      <w:r>
        <w:rPr>
          <w:noProof/>
        </w:rPr>
        <w:t xml:space="preserve">                    book = null;</w:t>
      </w:r>
    </w:p>
    <w:p w14:paraId="4B2C2EB2" w14:textId="77777777" w:rsidR="002242FF" w:rsidRDefault="002242FF" w:rsidP="002242FF">
      <w:pPr>
        <w:rPr>
          <w:noProof/>
        </w:rPr>
      </w:pPr>
      <w:r>
        <w:rPr>
          <w:noProof/>
        </w:rPr>
        <w:t xml:space="preserve">                    sheet = null;</w:t>
      </w:r>
    </w:p>
    <w:p w14:paraId="790844D1" w14:textId="77777777" w:rsidR="002242FF" w:rsidRDefault="002242FF" w:rsidP="002242FF">
      <w:pPr>
        <w:rPr>
          <w:noProof/>
        </w:rPr>
      </w:pPr>
    </w:p>
    <w:p w14:paraId="4D45042E" w14:textId="77777777" w:rsidR="002242FF" w:rsidRDefault="002242FF" w:rsidP="002242FF">
      <w:pPr>
        <w:rPr>
          <w:noProof/>
        </w:rPr>
      </w:pPr>
      <w:r>
        <w:rPr>
          <w:noProof/>
        </w:rPr>
        <w:t xml:space="preserve">                    progressBar1.Value = 0;</w:t>
      </w:r>
    </w:p>
    <w:p w14:paraId="6BBE3518" w14:textId="77777777" w:rsidR="002242FF" w:rsidRDefault="002242FF" w:rsidP="002242FF">
      <w:pPr>
        <w:rPr>
          <w:noProof/>
        </w:rPr>
      </w:pPr>
      <w:r>
        <w:rPr>
          <w:noProof/>
        </w:rPr>
        <w:t xml:space="preserve">                    Clean(groupBox2);</w:t>
      </w:r>
    </w:p>
    <w:p w14:paraId="7B07D87E" w14:textId="77777777" w:rsidR="002242FF" w:rsidRDefault="002242FF" w:rsidP="002242FF">
      <w:pPr>
        <w:rPr>
          <w:noProof/>
        </w:rPr>
      </w:pPr>
      <w:r>
        <w:rPr>
          <w:noProof/>
        </w:rPr>
        <w:t xml:space="preserve">                    validation.Text = String.Empty;</w:t>
      </w:r>
    </w:p>
    <w:p w14:paraId="770966DC" w14:textId="77777777" w:rsidR="002242FF" w:rsidRDefault="002242FF" w:rsidP="002242FF">
      <w:pPr>
        <w:rPr>
          <w:noProof/>
        </w:rPr>
      </w:pPr>
      <w:r>
        <w:rPr>
          <w:noProof/>
        </w:rPr>
        <w:t xml:space="preserve">                    Stopwatch stopwatch = new Stopwatch();</w:t>
      </w:r>
    </w:p>
    <w:p w14:paraId="3EBC0753" w14:textId="77777777" w:rsidR="002242FF" w:rsidRDefault="002242FF" w:rsidP="002242FF">
      <w:pPr>
        <w:rPr>
          <w:noProof/>
        </w:rPr>
      </w:pPr>
      <w:r>
        <w:rPr>
          <w:noProof/>
        </w:rPr>
        <w:t xml:space="preserve">                    stopwatch.Start();</w:t>
      </w:r>
    </w:p>
    <w:p w14:paraId="4E71C94D" w14:textId="77777777" w:rsidR="002242FF" w:rsidRDefault="002242FF" w:rsidP="002242FF">
      <w:pPr>
        <w:rPr>
          <w:noProof/>
        </w:rPr>
      </w:pPr>
    </w:p>
    <w:p w14:paraId="7E447A1E" w14:textId="77777777" w:rsidR="002242FF" w:rsidRDefault="002242FF" w:rsidP="002242FF">
      <w:pPr>
        <w:rPr>
          <w:noProof/>
        </w:rPr>
      </w:pPr>
      <w:r>
        <w:rPr>
          <w:noProof/>
        </w:rPr>
        <w:t xml:space="preserve">                    //</w:t>
      </w:r>
    </w:p>
    <w:p w14:paraId="240DC75D" w14:textId="77777777" w:rsidR="002242FF" w:rsidRDefault="002242FF" w:rsidP="002242FF">
      <w:pPr>
        <w:rPr>
          <w:noProof/>
        </w:rPr>
      </w:pPr>
      <w:r>
        <w:rPr>
          <w:noProof/>
        </w:rPr>
        <w:t xml:space="preserve">                    cond = 0;</w:t>
      </w:r>
    </w:p>
    <w:p w14:paraId="3FA5F501" w14:textId="77777777" w:rsidR="002242FF" w:rsidRDefault="002242FF" w:rsidP="002242FF">
      <w:pPr>
        <w:rPr>
          <w:noProof/>
        </w:rPr>
      </w:pPr>
      <w:r>
        <w:rPr>
          <w:noProof/>
        </w:rPr>
        <w:t xml:space="preserve">                    f0 = Fx(x0);</w:t>
      </w:r>
    </w:p>
    <w:p w14:paraId="5CB5065F" w14:textId="77777777" w:rsidR="002242FF" w:rsidRDefault="002242FF" w:rsidP="002242FF">
      <w:pPr>
        <w:rPr>
          <w:noProof/>
        </w:rPr>
      </w:pPr>
      <w:r>
        <w:rPr>
          <w:noProof/>
        </w:rPr>
        <w:t xml:space="preserve">                    string firstDerivative = Derivative.ReturnDerivative(inputFuncFX);</w:t>
      </w:r>
    </w:p>
    <w:p w14:paraId="27C250A4" w14:textId="77777777" w:rsidR="002242FF" w:rsidRDefault="002242FF" w:rsidP="002242FF">
      <w:pPr>
        <w:rPr>
          <w:noProof/>
        </w:rPr>
      </w:pPr>
      <w:r>
        <w:rPr>
          <w:noProof/>
        </w:rPr>
        <w:t xml:space="preserve">                    string secondDerivative = Derivative.ReturnDerivative(firstDerivative);</w:t>
      </w:r>
    </w:p>
    <w:p w14:paraId="649C6D28" w14:textId="77777777" w:rsidR="002242FF" w:rsidRDefault="002242FF" w:rsidP="002242FF">
      <w:pPr>
        <w:rPr>
          <w:noProof/>
        </w:rPr>
      </w:pPr>
      <w:r>
        <w:rPr>
          <w:noProof/>
        </w:rPr>
        <w:t xml:space="preserve">                    df0 = Computer.Compute(firstDerivative, x0);</w:t>
      </w:r>
    </w:p>
    <w:p w14:paraId="60147F9B" w14:textId="77777777" w:rsidR="002242FF" w:rsidRDefault="002242FF" w:rsidP="002242FF">
      <w:pPr>
        <w:rPr>
          <w:noProof/>
        </w:rPr>
      </w:pPr>
      <w:r>
        <w:rPr>
          <w:noProof/>
        </w:rPr>
        <w:t xml:space="preserve">                    ddf0 = Computer.Compute(secondDerivative, x0);</w:t>
      </w:r>
    </w:p>
    <w:p w14:paraId="0D70429D" w14:textId="77777777" w:rsidR="002242FF" w:rsidRDefault="002242FF" w:rsidP="002242FF">
      <w:pPr>
        <w:rPr>
          <w:noProof/>
        </w:rPr>
      </w:pPr>
      <w:r>
        <w:rPr>
          <w:noProof/>
        </w:rPr>
        <w:t xml:space="preserve">                    dp = df0 / ddf0;</w:t>
      </w:r>
    </w:p>
    <w:p w14:paraId="26B84AB1" w14:textId="77777777" w:rsidR="002242FF" w:rsidRDefault="002242FF" w:rsidP="002242FF">
      <w:pPr>
        <w:rPr>
          <w:noProof/>
        </w:rPr>
      </w:pPr>
      <w:r>
        <w:rPr>
          <w:noProof/>
        </w:rPr>
        <w:t xml:space="preserve">                    int k = 0;</w:t>
      </w:r>
    </w:p>
    <w:p w14:paraId="071630FC" w14:textId="77777777" w:rsidR="002242FF" w:rsidRDefault="002242FF" w:rsidP="002242FF">
      <w:pPr>
        <w:rPr>
          <w:noProof/>
        </w:rPr>
      </w:pPr>
    </w:p>
    <w:p w14:paraId="7961EE5D" w14:textId="77777777" w:rsidR="002242FF" w:rsidRDefault="002242FF" w:rsidP="002242FF">
      <w:pPr>
        <w:rPr>
          <w:noProof/>
        </w:rPr>
      </w:pPr>
      <w:r>
        <w:rPr>
          <w:noProof/>
        </w:rPr>
        <w:t xml:space="preserve">                    do</w:t>
      </w:r>
    </w:p>
    <w:p w14:paraId="3D02562E" w14:textId="77777777" w:rsidR="002242FF" w:rsidRDefault="002242FF" w:rsidP="002242FF">
      <w:pPr>
        <w:rPr>
          <w:noProof/>
        </w:rPr>
      </w:pPr>
      <w:r>
        <w:rPr>
          <w:noProof/>
        </w:rPr>
        <w:t xml:space="preserve">                    {</w:t>
      </w:r>
    </w:p>
    <w:p w14:paraId="1DB0E7DF" w14:textId="77777777" w:rsidR="002242FF" w:rsidRDefault="002242FF" w:rsidP="002242FF">
      <w:pPr>
        <w:rPr>
          <w:noProof/>
        </w:rPr>
      </w:pPr>
      <w:r>
        <w:rPr>
          <w:noProof/>
        </w:rPr>
        <w:t xml:space="preserve">                        k = k + 1;</w:t>
      </w:r>
    </w:p>
    <w:p w14:paraId="26BC2297" w14:textId="77777777" w:rsidR="002242FF" w:rsidRDefault="002242FF" w:rsidP="002242FF">
      <w:pPr>
        <w:rPr>
          <w:noProof/>
        </w:rPr>
      </w:pPr>
    </w:p>
    <w:p w14:paraId="1A87C6C3" w14:textId="77777777" w:rsidR="002242FF" w:rsidRDefault="002242FF" w:rsidP="002242FF">
      <w:pPr>
        <w:rPr>
          <w:noProof/>
        </w:rPr>
      </w:pPr>
      <w:r>
        <w:rPr>
          <w:noProof/>
        </w:rPr>
        <w:t xml:space="preserve">                        progressBar1.Visible = true;</w:t>
      </w:r>
    </w:p>
    <w:p w14:paraId="65E0DA63" w14:textId="77777777" w:rsidR="002242FF" w:rsidRDefault="002242FF" w:rsidP="002242FF">
      <w:pPr>
        <w:rPr>
          <w:noProof/>
        </w:rPr>
      </w:pPr>
      <w:r>
        <w:rPr>
          <w:noProof/>
        </w:rPr>
        <w:t xml:space="preserve">                        progressBar1.Maximum = (int)(k + 0.00000001);</w:t>
      </w:r>
    </w:p>
    <w:p w14:paraId="7E2706F7" w14:textId="77777777" w:rsidR="002242FF" w:rsidRDefault="002242FF" w:rsidP="002242FF">
      <w:pPr>
        <w:rPr>
          <w:noProof/>
        </w:rPr>
      </w:pPr>
      <w:r>
        <w:rPr>
          <w:noProof/>
        </w:rPr>
        <w:t xml:space="preserve">                        progressBar1.Value = k;</w:t>
      </w:r>
    </w:p>
    <w:p w14:paraId="3A432D5D" w14:textId="77777777" w:rsidR="002242FF" w:rsidRDefault="002242FF" w:rsidP="002242FF">
      <w:pPr>
        <w:rPr>
          <w:noProof/>
        </w:rPr>
      </w:pPr>
    </w:p>
    <w:p w14:paraId="3E301789" w14:textId="77777777" w:rsidR="002242FF" w:rsidRDefault="002242FF" w:rsidP="002242FF">
      <w:pPr>
        <w:rPr>
          <w:noProof/>
        </w:rPr>
      </w:pPr>
      <w:r>
        <w:rPr>
          <w:noProof/>
        </w:rPr>
        <w:t xml:space="preserve">                        if (k &gt; k_max)</w:t>
      </w:r>
    </w:p>
    <w:p w14:paraId="5603B8F0" w14:textId="77777777" w:rsidR="002242FF" w:rsidRDefault="002242FF" w:rsidP="002242FF">
      <w:pPr>
        <w:rPr>
          <w:noProof/>
        </w:rPr>
      </w:pPr>
      <w:r>
        <w:rPr>
          <w:noProof/>
        </w:rPr>
        <w:t xml:space="preserve">                        {</w:t>
      </w:r>
    </w:p>
    <w:p w14:paraId="67DAA4AE" w14:textId="77777777" w:rsidR="002242FF" w:rsidRDefault="002242FF" w:rsidP="002242FF">
      <w:pPr>
        <w:rPr>
          <w:noProof/>
        </w:rPr>
      </w:pPr>
      <w:r>
        <w:rPr>
          <w:noProof/>
        </w:rPr>
        <w:t xml:space="preserve">                            stopwatch.Stop();</w:t>
      </w:r>
    </w:p>
    <w:p w14:paraId="49EC8AB7" w14:textId="77777777" w:rsidR="002242FF" w:rsidRDefault="002242FF" w:rsidP="002242FF">
      <w:pPr>
        <w:rPr>
          <w:noProof/>
        </w:rPr>
      </w:pPr>
      <w:r>
        <w:rPr>
          <w:noProof/>
        </w:rPr>
        <w:t xml:space="preserve">                            f1 = Fx(x1);</w:t>
      </w:r>
    </w:p>
    <w:p w14:paraId="129270B7" w14:textId="77777777" w:rsidR="002242FF" w:rsidRDefault="002242FF" w:rsidP="002242FF">
      <w:pPr>
        <w:rPr>
          <w:noProof/>
        </w:rPr>
      </w:pPr>
      <w:r>
        <w:rPr>
          <w:noProof/>
        </w:rPr>
        <w:t xml:space="preserve">                            fminusTol = Fx(x1 - e_tol);</w:t>
      </w:r>
    </w:p>
    <w:p w14:paraId="16FAD4FB" w14:textId="77777777" w:rsidR="002242FF" w:rsidRDefault="002242FF" w:rsidP="002242FF">
      <w:pPr>
        <w:rPr>
          <w:noProof/>
        </w:rPr>
      </w:pPr>
      <w:r>
        <w:rPr>
          <w:noProof/>
        </w:rPr>
        <w:t xml:space="preserve">                            fplusTol = Fx(x1 + e_tol);</w:t>
      </w:r>
    </w:p>
    <w:p w14:paraId="2FC95303" w14:textId="77777777" w:rsidR="002242FF" w:rsidRDefault="002242FF" w:rsidP="002242FF">
      <w:pPr>
        <w:rPr>
          <w:noProof/>
        </w:rPr>
      </w:pPr>
      <w:r>
        <w:rPr>
          <w:noProof/>
        </w:rPr>
        <w:t xml:space="preserve">                            DialogResult result = MessageBox.Show("Iteration limit reached. Do you want to add iterations?",</w:t>
      </w:r>
    </w:p>
    <w:p w14:paraId="59826BE9" w14:textId="77777777" w:rsidR="002242FF" w:rsidRDefault="002242FF" w:rsidP="002242FF">
      <w:pPr>
        <w:rPr>
          <w:noProof/>
        </w:rPr>
      </w:pPr>
      <w:r>
        <w:rPr>
          <w:noProof/>
        </w:rPr>
        <w:t xml:space="preserve">                                "Information", MessageBoxButtons.YesNo, MessageBoxIcon.Information);</w:t>
      </w:r>
    </w:p>
    <w:p w14:paraId="7B72B0F8" w14:textId="77777777" w:rsidR="002242FF" w:rsidRDefault="002242FF" w:rsidP="002242FF">
      <w:pPr>
        <w:rPr>
          <w:noProof/>
        </w:rPr>
      </w:pPr>
      <w:r>
        <w:rPr>
          <w:noProof/>
        </w:rPr>
        <w:t xml:space="preserve">                            if (result == DialogResult.Yes)</w:t>
      </w:r>
    </w:p>
    <w:p w14:paraId="79FC0670" w14:textId="77777777" w:rsidR="002242FF" w:rsidRDefault="002242FF" w:rsidP="002242FF">
      <w:pPr>
        <w:rPr>
          <w:noProof/>
        </w:rPr>
      </w:pPr>
      <w:r>
        <w:rPr>
          <w:noProof/>
        </w:rPr>
        <w:t xml:space="preserve">                            {</w:t>
      </w:r>
    </w:p>
    <w:p w14:paraId="548FE9B4" w14:textId="77777777" w:rsidR="002242FF" w:rsidRDefault="002242FF" w:rsidP="002242FF">
      <w:pPr>
        <w:rPr>
          <w:noProof/>
        </w:rPr>
      </w:pPr>
      <w:r>
        <w:rPr>
          <w:noProof/>
        </w:rPr>
        <w:t xml:space="preserve">                                k_max += k_max;</w:t>
      </w:r>
    </w:p>
    <w:p w14:paraId="30057156" w14:textId="77777777" w:rsidR="002242FF" w:rsidRDefault="002242FF" w:rsidP="002242FF">
      <w:pPr>
        <w:rPr>
          <w:noProof/>
        </w:rPr>
      </w:pPr>
      <w:r>
        <w:rPr>
          <w:noProof/>
        </w:rPr>
        <w:t xml:space="preserve">                                LimitOfIterations.Text = k_max.ToString();</w:t>
      </w:r>
    </w:p>
    <w:p w14:paraId="5BD9CD01" w14:textId="77777777" w:rsidR="002242FF" w:rsidRDefault="002242FF" w:rsidP="002242FF">
      <w:pPr>
        <w:rPr>
          <w:noProof/>
        </w:rPr>
      </w:pPr>
      <w:r>
        <w:rPr>
          <w:noProof/>
        </w:rPr>
        <w:t xml:space="preserve">                            }</w:t>
      </w:r>
    </w:p>
    <w:p w14:paraId="4D9A7442" w14:textId="77777777" w:rsidR="002242FF" w:rsidRDefault="002242FF" w:rsidP="002242FF">
      <w:pPr>
        <w:rPr>
          <w:noProof/>
        </w:rPr>
      </w:pPr>
      <w:r>
        <w:rPr>
          <w:noProof/>
        </w:rPr>
        <w:t xml:space="preserve">                            else</w:t>
      </w:r>
    </w:p>
    <w:p w14:paraId="396ADA19" w14:textId="77777777" w:rsidR="002242FF" w:rsidRDefault="002242FF" w:rsidP="002242FF">
      <w:pPr>
        <w:rPr>
          <w:noProof/>
        </w:rPr>
      </w:pPr>
      <w:r>
        <w:rPr>
          <w:noProof/>
        </w:rPr>
        <w:t xml:space="preserve">                            {</w:t>
      </w:r>
    </w:p>
    <w:p w14:paraId="533DCDEB" w14:textId="77777777" w:rsidR="002242FF" w:rsidRDefault="002242FF" w:rsidP="002242FF">
      <w:pPr>
        <w:rPr>
          <w:noProof/>
        </w:rPr>
      </w:pPr>
      <w:r>
        <w:rPr>
          <w:noProof/>
        </w:rPr>
        <w:t xml:space="preserve">                                k--;</w:t>
      </w:r>
    </w:p>
    <w:p w14:paraId="05118C3D" w14:textId="77777777" w:rsidR="002242FF" w:rsidRDefault="002242FF" w:rsidP="002242FF">
      <w:pPr>
        <w:rPr>
          <w:noProof/>
        </w:rPr>
      </w:pPr>
      <w:r>
        <w:rPr>
          <w:noProof/>
        </w:rPr>
        <w:t xml:space="preserve">                                validation.Text += "Result X* not found because of limit of iterations = " + k_max + "." +</w:t>
      </w:r>
    </w:p>
    <w:p w14:paraId="0D3DA7CD" w14:textId="77777777" w:rsidR="002242FF" w:rsidRDefault="002242FF" w:rsidP="002242FF">
      <w:pPr>
        <w:rPr>
          <w:noProof/>
        </w:rPr>
      </w:pPr>
      <w:r>
        <w:rPr>
          <w:noProof/>
        </w:rPr>
        <w:t xml:space="preserve">                                    "\nSince the following condition is false, namely:" +</w:t>
      </w:r>
    </w:p>
    <w:p w14:paraId="115B1A53" w14:textId="77777777" w:rsidR="002242FF" w:rsidRDefault="002242FF" w:rsidP="002242FF">
      <w:pPr>
        <w:rPr>
          <w:noProof/>
        </w:rPr>
      </w:pPr>
      <w:r>
        <w:rPr>
          <w:noProof/>
        </w:rPr>
        <w:t xml:space="preserve">                                    "\nSign(f(X*)-f(X*+Tolerance)) = " + getSign(f1 - fplusTol) + " and Sign(f(X*)-f(X*-Tolerance)) = " + getSign(f1 - fminusTol) + "!" +</w:t>
      </w:r>
    </w:p>
    <w:p w14:paraId="6F0D9421" w14:textId="77777777" w:rsidR="002242FF" w:rsidRDefault="002242FF" w:rsidP="002242FF">
      <w:pPr>
        <w:rPr>
          <w:noProof/>
        </w:rPr>
      </w:pPr>
      <w:r>
        <w:rPr>
          <w:noProof/>
        </w:rPr>
        <w:t xml:space="preserve">                                    "\nResult X* is not extremum of the function.";</w:t>
      </w:r>
    </w:p>
    <w:p w14:paraId="76F895BE" w14:textId="77777777" w:rsidR="002242FF" w:rsidRDefault="002242FF" w:rsidP="002242FF">
      <w:pPr>
        <w:rPr>
          <w:noProof/>
        </w:rPr>
      </w:pPr>
      <w:r>
        <w:rPr>
          <w:noProof/>
        </w:rPr>
        <w:t xml:space="preserve">                                validation.ForeColor = Color.Red;</w:t>
      </w:r>
    </w:p>
    <w:p w14:paraId="39959F9F" w14:textId="77777777" w:rsidR="002242FF" w:rsidRDefault="002242FF" w:rsidP="002242FF">
      <w:pPr>
        <w:rPr>
          <w:noProof/>
        </w:rPr>
      </w:pPr>
    </w:p>
    <w:p w14:paraId="3C196B82" w14:textId="77777777" w:rsidR="002242FF" w:rsidRDefault="002242FF" w:rsidP="002242FF">
      <w:pPr>
        <w:rPr>
          <w:noProof/>
        </w:rPr>
      </w:pPr>
      <w:r>
        <w:rPr>
          <w:noProof/>
        </w:rPr>
        <w:t xml:space="preserve">                                FillResult(x1.ToString("F28"), k.ToString(), getError(Tolerance, Math.Abs(x1 - x0)), fminusTol.ToString("F28"), fplusTol.ToString("F28"), f1.ToString("F28"), </w:t>
      </w:r>
      <w:r>
        <w:rPr>
          <w:noProof/>
        </w:rPr>
        <w:lastRenderedPageBreak/>
        <w:t>(f1 - fplusTol).ToString("F28"), (f1 - fminusTol).ToString("F28"), getError(absError, Math.Abs(delta)));</w:t>
      </w:r>
    </w:p>
    <w:p w14:paraId="363E1E6A" w14:textId="77777777" w:rsidR="002242FF" w:rsidRDefault="002242FF" w:rsidP="002242FF">
      <w:pPr>
        <w:rPr>
          <w:noProof/>
        </w:rPr>
      </w:pPr>
      <w:r>
        <w:rPr>
          <w:noProof/>
        </w:rPr>
        <w:t xml:space="preserve">                                absError.Text = getError(Tolerance, Math.Abs(x1 - x0));</w:t>
      </w:r>
    </w:p>
    <w:p w14:paraId="0821873A" w14:textId="77777777" w:rsidR="002242FF" w:rsidRDefault="002242FF" w:rsidP="002242FF">
      <w:pPr>
        <w:rPr>
          <w:noProof/>
        </w:rPr>
      </w:pPr>
    </w:p>
    <w:p w14:paraId="094D70D3" w14:textId="77777777" w:rsidR="002242FF" w:rsidRDefault="002242FF" w:rsidP="002242FF">
      <w:pPr>
        <w:rPr>
          <w:noProof/>
        </w:rPr>
      </w:pPr>
      <w:r>
        <w:rPr>
          <w:noProof/>
        </w:rPr>
        <w:t xml:space="preserve">                                DialogResult answer = MessageBox.Show("Result X* not found because of maximum limit of iterations = " + k_max + "." +</w:t>
      </w:r>
    </w:p>
    <w:p w14:paraId="7AEDFD54" w14:textId="77777777" w:rsidR="002242FF" w:rsidRDefault="002242FF" w:rsidP="002242FF">
      <w:pPr>
        <w:rPr>
          <w:noProof/>
        </w:rPr>
      </w:pPr>
      <w:r>
        <w:rPr>
          <w:noProof/>
        </w:rPr>
        <w:t xml:space="preserve">                                "\nSince the following condition is false, namely:" +</w:t>
      </w:r>
    </w:p>
    <w:p w14:paraId="171C85F1" w14:textId="77777777" w:rsidR="002242FF" w:rsidRDefault="002242FF" w:rsidP="002242FF">
      <w:pPr>
        <w:rPr>
          <w:noProof/>
        </w:rPr>
      </w:pPr>
      <w:r>
        <w:rPr>
          <w:noProof/>
        </w:rPr>
        <w:t xml:space="preserve">                                "\nSign(f(X*)-f(X*+Tolerance)) = " + getSign(f1 - fplusTol) + " and Sign(f(X*)-f(X*-Tolerance)) = " + getSign(f1 - fminusTol) + "!" +</w:t>
      </w:r>
    </w:p>
    <w:p w14:paraId="3C4B1CEF" w14:textId="77777777" w:rsidR="002242FF" w:rsidRDefault="002242FF" w:rsidP="002242FF">
      <w:pPr>
        <w:rPr>
          <w:noProof/>
        </w:rPr>
      </w:pPr>
      <w:r>
        <w:rPr>
          <w:noProof/>
        </w:rPr>
        <w:t xml:space="preserve">                                "\nResult X* is not extremum of the function." +</w:t>
      </w:r>
    </w:p>
    <w:p w14:paraId="28A1C103" w14:textId="77777777" w:rsidR="002242FF" w:rsidRDefault="002242FF" w:rsidP="002242FF">
      <w:pPr>
        <w:rPr>
          <w:noProof/>
        </w:rPr>
      </w:pPr>
      <w:r>
        <w:rPr>
          <w:noProof/>
        </w:rPr>
        <w:t xml:space="preserve">                                "\n\nYou probably entered the value of 'a' incorrectly on Ecxel!" +</w:t>
      </w:r>
    </w:p>
    <w:p w14:paraId="60764ECE" w14:textId="77777777" w:rsidR="002242FF" w:rsidRDefault="002242FF" w:rsidP="002242FF">
      <w:pPr>
        <w:rPr>
          <w:noProof/>
        </w:rPr>
      </w:pPr>
      <w:r>
        <w:rPr>
          <w:noProof/>
        </w:rPr>
        <w:t xml:space="preserve">                                "\nYou need to open the graph and select the correct points [a;b]!" +</w:t>
      </w:r>
    </w:p>
    <w:p w14:paraId="35BA0FF3" w14:textId="77777777" w:rsidR="002242FF" w:rsidRDefault="002242FF" w:rsidP="002242FF">
      <w:pPr>
        <w:rPr>
          <w:noProof/>
        </w:rPr>
      </w:pPr>
      <w:r>
        <w:rPr>
          <w:noProof/>
        </w:rPr>
        <w:t xml:space="preserve">                                "\n\nDo you want to open file?", "Error", MessageBoxButtons.YesNo, MessageBoxIcon.Error);</w:t>
      </w:r>
    </w:p>
    <w:p w14:paraId="3E02B252" w14:textId="77777777" w:rsidR="002242FF" w:rsidRDefault="002242FF" w:rsidP="002242FF">
      <w:pPr>
        <w:rPr>
          <w:noProof/>
        </w:rPr>
      </w:pPr>
      <w:r>
        <w:rPr>
          <w:noProof/>
        </w:rPr>
        <w:t xml:space="preserve">                                if (answer == DialogResult.Yes)</w:t>
      </w:r>
    </w:p>
    <w:p w14:paraId="087FD3DA" w14:textId="77777777" w:rsidR="002242FF" w:rsidRDefault="002242FF" w:rsidP="002242FF">
      <w:pPr>
        <w:rPr>
          <w:noProof/>
        </w:rPr>
      </w:pPr>
      <w:r>
        <w:rPr>
          <w:noProof/>
        </w:rPr>
        <w:t xml:space="preserve">                                {</w:t>
      </w:r>
    </w:p>
    <w:p w14:paraId="2AEF006D" w14:textId="77777777" w:rsidR="002242FF" w:rsidRDefault="002242FF" w:rsidP="002242FF">
      <w:pPr>
        <w:rPr>
          <w:noProof/>
        </w:rPr>
      </w:pPr>
      <w:r>
        <w:rPr>
          <w:noProof/>
        </w:rPr>
        <w:t xml:space="preserve">                                    OpenExcel();</w:t>
      </w:r>
    </w:p>
    <w:p w14:paraId="2DF03236" w14:textId="77777777" w:rsidR="002242FF" w:rsidRDefault="002242FF" w:rsidP="002242FF">
      <w:pPr>
        <w:rPr>
          <w:noProof/>
        </w:rPr>
      </w:pPr>
      <w:r>
        <w:rPr>
          <w:noProof/>
        </w:rPr>
        <w:t xml:space="preserve">                                }</w:t>
      </w:r>
    </w:p>
    <w:p w14:paraId="72C30892" w14:textId="77777777" w:rsidR="002242FF" w:rsidRDefault="002242FF" w:rsidP="002242FF">
      <w:pPr>
        <w:rPr>
          <w:noProof/>
        </w:rPr>
      </w:pPr>
      <w:r>
        <w:rPr>
          <w:noProof/>
        </w:rPr>
        <w:t xml:space="preserve">                                break;</w:t>
      </w:r>
    </w:p>
    <w:p w14:paraId="3F2CC9C4" w14:textId="77777777" w:rsidR="002242FF" w:rsidRDefault="002242FF" w:rsidP="002242FF">
      <w:pPr>
        <w:rPr>
          <w:noProof/>
        </w:rPr>
      </w:pPr>
      <w:r>
        <w:rPr>
          <w:noProof/>
        </w:rPr>
        <w:t xml:space="preserve">                            }</w:t>
      </w:r>
    </w:p>
    <w:p w14:paraId="34454071" w14:textId="77777777" w:rsidR="002242FF" w:rsidRDefault="002242FF" w:rsidP="002242FF">
      <w:pPr>
        <w:rPr>
          <w:noProof/>
        </w:rPr>
      </w:pPr>
      <w:r>
        <w:rPr>
          <w:noProof/>
        </w:rPr>
        <w:t xml:space="preserve">                            stopwatch.Start();</w:t>
      </w:r>
    </w:p>
    <w:p w14:paraId="5FC5F987" w14:textId="77777777" w:rsidR="002242FF" w:rsidRDefault="002242FF" w:rsidP="002242FF">
      <w:pPr>
        <w:rPr>
          <w:noProof/>
        </w:rPr>
      </w:pPr>
      <w:r>
        <w:rPr>
          <w:noProof/>
        </w:rPr>
        <w:t xml:space="preserve">                        }</w:t>
      </w:r>
    </w:p>
    <w:p w14:paraId="49029F03" w14:textId="77777777" w:rsidR="002242FF" w:rsidRDefault="002242FF" w:rsidP="002242FF">
      <w:pPr>
        <w:rPr>
          <w:noProof/>
        </w:rPr>
      </w:pPr>
    </w:p>
    <w:p w14:paraId="049B104F" w14:textId="77777777" w:rsidR="002242FF" w:rsidRDefault="002242FF" w:rsidP="002242FF">
      <w:pPr>
        <w:rPr>
          <w:noProof/>
        </w:rPr>
      </w:pPr>
      <w:r>
        <w:rPr>
          <w:noProof/>
        </w:rPr>
        <w:t xml:space="preserve">                        if (stopwatch.ElapsedMilliseconds &gt;= t_max * 1000)</w:t>
      </w:r>
    </w:p>
    <w:p w14:paraId="4BCD4E7C" w14:textId="77777777" w:rsidR="002242FF" w:rsidRDefault="002242FF" w:rsidP="002242FF">
      <w:pPr>
        <w:rPr>
          <w:noProof/>
        </w:rPr>
      </w:pPr>
      <w:r>
        <w:rPr>
          <w:noProof/>
        </w:rPr>
        <w:t xml:space="preserve">                        {</w:t>
      </w:r>
    </w:p>
    <w:p w14:paraId="1E48D632" w14:textId="77777777" w:rsidR="002242FF" w:rsidRDefault="002242FF" w:rsidP="002242FF">
      <w:pPr>
        <w:rPr>
          <w:noProof/>
        </w:rPr>
      </w:pPr>
      <w:r>
        <w:rPr>
          <w:noProof/>
        </w:rPr>
        <w:t xml:space="preserve">                            stopwatch.Stop();</w:t>
      </w:r>
    </w:p>
    <w:p w14:paraId="6B4E0C43" w14:textId="77777777" w:rsidR="002242FF" w:rsidRDefault="002242FF" w:rsidP="002242FF">
      <w:pPr>
        <w:rPr>
          <w:noProof/>
        </w:rPr>
      </w:pPr>
      <w:r>
        <w:rPr>
          <w:noProof/>
        </w:rPr>
        <w:t xml:space="preserve">                            f1 = Fx(x1);</w:t>
      </w:r>
    </w:p>
    <w:p w14:paraId="2C3946D9" w14:textId="77777777" w:rsidR="002242FF" w:rsidRDefault="002242FF" w:rsidP="002242FF">
      <w:pPr>
        <w:rPr>
          <w:noProof/>
        </w:rPr>
      </w:pPr>
      <w:r>
        <w:rPr>
          <w:noProof/>
        </w:rPr>
        <w:t xml:space="preserve">                            fminusTol = Fx(x1 - e_tol);</w:t>
      </w:r>
    </w:p>
    <w:p w14:paraId="2C5FCAE0" w14:textId="77777777" w:rsidR="002242FF" w:rsidRDefault="002242FF" w:rsidP="002242FF">
      <w:pPr>
        <w:rPr>
          <w:noProof/>
        </w:rPr>
      </w:pPr>
      <w:r>
        <w:rPr>
          <w:noProof/>
        </w:rPr>
        <w:t xml:space="preserve">                            fplusTol = Fx(x1 + e_tol);</w:t>
      </w:r>
    </w:p>
    <w:p w14:paraId="71F6B742" w14:textId="77777777" w:rsidR="002242FF" w:rsidRDefault="002242FF" w:rsidP="002242FF">
      <w:pPr>
        <w:rPr>
          <w:noProof/>
        </w:rPr>
      </w:pPr>
      <w:r>
        <w:rPr>
          <w:noProof/>
        </w:rPr>
        <w:t xml:space="preserve">                            DialogResult result = MessageBox.Show("Time limit reached. Do you want to add time?",</w:t>
      </w:r>
    </w:p>
    <w:p w14:paraId="20E14E8C" w14:textId="77777777" w:rsidR="002242FF" w:rsidRDefault="002242FF" w:rsidP="002242FF">
      <w:pPr>
        <w:rPr>
          <w:noProof/>
        </w:rPr>
      </w:pPr>
      <w:r>
        <w:rPr>
          <w:noProof/>
        </w:rPr>
        <w:t xml:space="preserve">                                "Information", MessageBoxButtons.YesNo, MessageBoxIcon.Information);</w:t>
      </w:r>
    </w:p>
    <w:p w14:paraId="7E8F162A" w14:textId="77777777" w:rsidR="002242FF" w:rsidRDefault="002242FF" w:rsidP="002242FF">
      <w:pPr>
        <w:rPr>
          <w:noProof/>
        </w:rPr>
      </w:pPr>
      <w:r>
        <w:rPr>
          <w:noProof/>
        </w:rPr>
        <w:t xml:space="preserve">                            if (result == DialogResult.Yes)</w:t>
      </w:r>
    </w:p>
    <w:p w14:paraId="52524A22" w14:textId="77777777" w:rsidR="002242FF" w:rsidRDefault="002242FF" w:rsidP="002242FF">
      <w:pPr>
        <w:rPr>
          <w:noProof/>
        </w:rPr>
      </w:pPr>
      <w:r>
        <w:rPr>
          <w:noProof/>
        </w:rPr>
        <w:t xml:space="preserve">                            {</w:t>
      </w:r>
    </w:p>
    <w:p w14:paraId="39F2E460" w14:textId="77777777" w:rsidR="002242FF" w:rsidRDefault="002242FF" w:rsidP="002242FF">
      <w:pPr>
        <w:rPr>
          <w:noProof/>
        </w:rPr>
      </w:pPr>
      <w:r>
        <w:rPr>
          <w:noProof/>
        </w:rPr>
        <w:t xml:space="preserve">                                t_max += t_max;</w:t>
      </w:r>
    </w:p>
    <w:p w14:paraId="3630118A" w14:textId="77777777" w:rsidR="002242FF" w:rsidRDefault="002242FF" w:rsidP="002242FF">
      <w:pPr>
        <w:rPr>
          <w:noProof/>
        </w:rPr>
      </w:pPr>
      <w:r>
        <w:rPr>
          <w:noProof/>
        </w:rPr>
        <w:t xml:space="preserve">                                LimitOfTime.Text = t_max.ToString();</w:t>
      </w:r>
    </w:p>
    <w:p w14:paraId="6D1DACBA" w14:textId="77777777" w:rsidR="002242FF" w:rsidRDefault="002242FF" w:rsidP="002242FF">
      <w:pPr>
        <w:rPr>
          <w:noProof/>
        </w:rPr>
      </w:pPr>
      <w:r>
        <w:rPr>
          <w:noProof/>
        </w:rPr>
        <w:t xml:space="preserve">                            }</w:t>
      </w:r>
    </w:p>
    <w:p w14:paraId="2678545B" w14:textId="77777777" w:rsidR="002242FF" w:rsidRDefault="002242FF" w:rsidP="002242FF">
      <w:pPr>
        <w:rPr>
          <w:noProof/>
        </w:rPr>
      </w:pPr>
      <w:r>
        <w:rPr>
          <w:noProof/>
        </w:rPr>
        <w:t xml:space="preserve">                            else</w:t>
      </w:r>
    </w:p>
    <w:p w14:paraId="7148F967" w14:textId="77777777" w:rsidR="002242FF" w:rsidRDefault="002242FF" w:rsidP="002242FF">
      <w:pPr>
        <w:rPr>
          <w:noProof/>
        </w:rPr>
      </w:pPr>
      <w:r>
        <w:rPr>
          <w:noProof/>
        </w:rPr>
        <w:t xml:space="preserve">                            {</w:t>
      </w:r>
    </w:p>
    <w:p w14:paraId="1794D629" w14:textId="77777777" w:rsidR="002242FF" w:rsidRDefault="002242FF" w:rsidP="002242FF">
      <w:pPr>
        <w:rPr>
          <w:noProof/>
        </w:rPr>
      </w:pPr>
      <w:r>
        <w:rPr>
          <w:noProof/>
        </w:rPr>
        <w:t xml:space="preserve">                                validation.Text += "Result X* not found because of limit of time = " + t_max + " sec." +</w:t>
      </w:r>
    </w:p>
    <w:p w14:paraId="43E8B28B" w14:textId="77777777" w:rsidR="002242FF" w:rsidRDefault="002242FF" w:rsidP="002242FF">
      <w:pPr>
        <w:rPr>
          <w:noProof/>
        </w:rPr>
      </w:pPr>
      <w:r>
        <w:rPr>
          <w:noProof/>
        </w:rPr>
        <w:t xml:space="preserve">                                    "\nSince the following condition is false, namely:" +</w:t>
      </w:r>
    </w:p>
    <w:p w14:paraId="51165B8E" w14:textId="77777777" w:rsidR="002242FF" w:rsidRDefault="002242FF" w:rsidP="002242FF">
      <w:pPr>
        <w:rPr>
          <w:noProof/>
        </w:rPr>
      </w:pPr>
      <w:r>
        <w:rPr>
          <w:noProof/>
        </w:rPr>
        <w:t xml:space="preserve">                                    "\nSign(f(X*)-f(X*+Tolerance)) = " + getSign(f1 - fplusTol) + " and Sign(f(X*)-f(X*-Tolerance)) = " + getSign(f1 - fminusTol) + "!" +</w:t>
      </w:r>
    </w:p>
    <w:p w14:paraId="61C3475A" w14:textId="77777777" w:rsidR="002242FF" w:rsidRDefault="002242FF" w:rsidP="002242FF">
      <w:pPr>
        <w:rPr>
          <w:noProof/>
        </w:rPr>
      </w:pPr>
      <w:r>
        <w:rPr>
          <w:noProof/>
        </w:rPr>
        <w:t xml:space="preserve">                                    "\nResult X* is not extremum of the function.";</w:t>
      </w:r>
    </w:p>
    <w:p w14:paraId="1B952FB3" w14:textId="77777777" w:rsidR="002242FF" w:rsidRDefault="002242FF" w:rsidP="002242FF">
      <w:pPr>
        <w:rPr>
          <w:noProof/>
        </w:rPr>
      </w:pPr>
      <w:r>
        <w:rPr>
          <w:noProof/>
        </w:rPr>
        <w:t xml:space="preserve">                                validation.ForeColor = Color.Red;</w:t>
      </w:r>
    </w:p>
    <w:p w14:paraId="45539E00" w14:textId="77777777" w:rsidR="002242FF" w:rsidRDefault="002242FF" w:rsidP="002242FF">
      <w:pPr>
        <w:rPr>
          <w:noProof/>
        </w:rPr>
      </w:pPr>
    </w:p>
    <w:p w14:paraId="33E133C7" w14:textId="77777777" w:rsidR="002242FF" w:rsidRDefault="002242FF" w:rsidP="002242FF">
      <w:pPr>
        <w:rPr>
          <w:noProof/>
        </w:rPr>
      </w:pPr>
      <w:r>
        <w:rPr>
          <w:noProof/>
        </w:rPr>
        <w:t xml:space="preserve">                                FillResult(x1.ToString("F28"), k.ToString(), getError(Tolerance, Math.Abs(x1 - x0)), fminusTol.ToString("F28"), fplusTol.ToString("F28"), f1.ToString("F28"), (f1 - fplusTol).ToString("F28"), (f1 - fminusTol).ToString("F28"), getError(absError, Math.Abs(delta)));</w:t>
      </w:r>
    </w:p>
    <w:p w14:paraId="618C2199" w14:textId="77777777" w:rsidR="002242FF" w:rsidRDefault="002242FF" w:rsidP="002242FF">
      <w:pPr>
        <w:rPr>
          <w:noProof/>
        </w:rPr>
      </w:pPr>
      <w:r>
        <w:rPr>
          <w:noProof/>
        </w:rPr>
        <w:t xml:space="preserve">                                absError.Text = getError(Tolerance, Math.Abs(x1 - x0));</w:t>
      </w:r>
    </w:p>
    <w:p w14:paraId="57F1CF49" w14:textId="77777777" w:rsidR="002242FF" w:rsidRDefault="002242FF" w:rsidP="002242FF">
      <w:pPr>
        <w:rPr>
          <w:noProof/>
        </w:rPr>
      </w:pPr>
    </w:p>
    <w:p w14:paraId="72AA0227" w14:textId="77777777" w:rsidR="002242FF" w:rsidRDefault="002242FF" w:rsidP="002242FF">
      <w:pPr>
        <w:rPr>
          <w:noProof/>
        </w:rPr>
      </w:pPr>
      <w:r>
        <w:rPr>
          <w:noProof/>
        </w:rPr>
        <w:t xml:space="preserve">                                DialogResult answer = MessageBox.Show("Result X* not found because of maximum time limit = " + t_max + " sec." +</w:t>
      </w:r>
    </w:p>
    <w:p w14:paraId="7F217BD0" w14:textId="77777777" w:rsidR="002242FF" w:rsidRDefault="002242FF" w:rsidP="002242FF">
      <w:pPr>
        <w:rPr>
          <w:noProof/>
        </w:rPr>
      </w:pPr>
      <w:r>
        <w:rPr>
          <w:noProof/>
        </w:rPr>
        <w:t xml:space="preserve">                                "\nSince the following condition is false, namely:" +</w:t>
      </w:r>
    </w:p>
    <w:p w14:paraId="4297DF43" w14:textId="77777777" w:rsidR="002242FF" w:rsidRDefault="002242FF" w:rsidP="002242FF">
      <w:pPr>
        <w:rPr>
          <w:noProof/>
        </w:rPr>
      </w:pPr>
      <w:r>
        <w:rPr>
          <w:noProof/>
        </w:rPr>
        <w:t xml:space="preserve">                                "\nSign(f(X*)-f(X*+Tolerance)) = " + getSign(f1 - fplusTol) + " and Sign(f(X*)-f(X*-Tolerance)) = " + getSign(f1 - fminusTol) + "!" +</w:t>
      </w:r>
    </w:p>
    <w:p w14:paraId="575CDB30" w14:textId="77777777" w:rsidR="002242FF" w:rsidRDefault="002242FF" w:rsidP="002242FF">
      <w:pPr>
        <w:rPr>
          <w:noProof/>
        </w:rPr>
      </w:pPr>
      <w:r>
        <w:rPr>
          <w:noProof/>
        </w:rPr>
        <w:t xml:space="preserve">                                "\nResult X* is not extremum of the function." +</w:t>
      </w:r>
    </w:p>
    <w:p w14:paraId="2051B614" w14:textId="77777777" w:rsidR="002242FF" w:rsidRDefault="002242FF" w:rsidP="002242FF">
      <w:pPr>
        <w:rPr>
          <w:noProof/>
        </w:rPr>
      </w:pPr>
      <w:r>
        <w:rPr>
          <w:noProof/>
        </w:rPr>
        <w:t xml:space="preserve">                                "\n\nYou probably entered the value of 'a' incorrectly on Ecxel!" +</w:t>
      </w:r>
    </w:p>
    <w:p w14:paraId="79C2D77B" w14:textId="77777777" w:rsidR="002242FF" w:rsidRDefault="002242FF" w:rsidP="002242FF">
      <w:pPr>
        <w:rPr>
          <w:noProof/>
        </w:rPr>
      </w:pPr>
      <w:r>
        <w:rPr>
          <w:noProof/>
        </w:rPr>
        <w:t xml:space="preserve">                                "\nYou need to open the graph and select the correct points [a;b]!" +</w:t>
      </w:r>
    </w:p>
    <w:p w14:paraId="42D18F0E" w14:textId="77777777" w:rsidR="002242FF" w:rsidRDefault="002242FF" w:rsidP="002242FF">
      <w:pPr>
        <w:rPr>
          <w:noProof/>
        </w:rPr>
      </w:pPr>
      <w:r>
        <w:rPr>
          <w:noProof/>
        </w:rPr>
        <w:t xml:space="preserve">                                "\n\nDo you want to open file?", "Error", MessageBoxButtons.YesNo, MessageBoxIcon.Error);</w:t>
      </w:r>
    </w:p>
    <w:p w14:paraId="7C69F236" w14:textId="77777777" w:rsidR="002242FF" w:rsidRDefault="002242FF" w:rsidP="002242FF">
      <w:pPr>
        <w:rPr>
          <w:noProof/>
        </w:rPr>
      </w:pPr>
      <w:r>
        <w:rPr>
          <w:noProof/>
        </w:rPr>
        <w:t xml:space="preserve">                                if (answer == DialogResult.Yes)</w:t>
      </w:r>
    </w:p>
    <w:p w14:paraId="077DF190" w14:textId="77777777" w:rsidR="002242FF" w:rsidRDefault="002242FF" w:rsidP="002242FF">
      <w:pPr>
        <w:rPr>
          <w:noProof/>
        </w:rPr>
      </w:pPr>
      <w:r>
        <w:rPr>
          <w:noProof/>
        </w:rPr>
        <w:t xml:space="preserve">                                {</w:t>
      </w:r>
    </w:p>
    <w:p w14:paraId="05A8E32E" w14:textId="77777777" w:rsidR="002242FF" w:rsidRDefault="002242FF" w:rsidP="002242FF">
      <w:pPr>
        <w:rPr>
          <w:noProof/>
        </w:rPr>
      </w:pPr>
      <w:r>
        <w:rPr>
          <w:noProof/>
        </w:rPr>
        <w:t xml:space="preserve">                                    OpenExcel();</w:t>
      </w:r>
    </w:p>
    <w:p w14:paraId="3B20023A" w14:textId="77777777" w:rsidR="002242FF" w:rsidRDefault="002242FF" w:rsidP="002242FF">
      <w:pPr>
        <w:rPr>
          <w:noProof/>
        </w:rPr>
      </w:pPr>
      <w:r>
        <w:rPr>
          <w:noProof/>
        </w:rPr>
        <w:t xml:space="preserve">                                }</w:t>
      </w:r>
    </w:p>
    <w:p w14:paraId="56022C7B" w14:textId="77777777" w:rsidR="002242FF" w:rsidRDefault="002242FF" w:rsidP="002242FF">
      <w:pPr>
        <w:rPr>
          <w:noProof/>
        </w:rPr>
      </w:pPr>
      <w:r>
        <w:rPr>
          <w:noProof/>
        </w:rPr>
        <w:t xml:space="preserve">                                break;</w:t>
      </w:r>
    </w:p>
    <w:p w14:paraId="2C715A7A" w14:textId="77777777" w:rsidR="002242FF" w:rsidRDefault="002242FF" w:rsidP="002242FF">
      <w:pPr>
        <w:rPr>
          <w:noProof/>
        </w:rPr>
      </w:pPr>
      <w:r>
        <w:rPr>
          <w:noProof/>
        </w:rPr>
        <w:t xml:space="preserve">                            }</w:t>
      </w:r>
    </w:p>
    <w:p w14:paraId="13A8D476" w14:textId="77777777" w:rsidR="002242FF" w:rsidRDefault="002242FF" w:rsidP="002242FF">
      <w:pPr>
        <w:rPr>
          <w:noProof/>
        </w:rPr>
      </w:pPr>
      <w:r>
        <w:rPr>
          <w:noProof/>
        </w:rPr>
        <w:t xml:space="preserve">                            stopwatch.Start();</w:t>
      </w:r>
    </w:p>
    <w:p w14:paraId="4EEB7A0C" w14:textId="77777777" w:rsidR="002242FF" w:rsidRDefault="002242FF" w:rsidP="002242FF">
      <w:pPr>
        <w:rPr>
          <w:noProof/>
        </w:rPr>
      </w:pPr>
      <w:r>
        <w:rPr>
          <w:noProof/>
        </w:rPr>
        <w:t xml:space="preserve">                        }</w:t>
      </w:r>
    </w:p>
    <w:p w14:paraId="3AB60DA1" w14:textId="77777777" w:rsidR="002242FF" w:rsidRDefault="002242FF" w:rsidP="002242FF">
      <w:pPr>
        <w:rPr>
          <w:noProof/>
        </w:rPr>
      </w:pPr>
    </w:p>
    <w:p w14:paraId="7535A936" w14:textId="77777777" w:rsidR="002242FF" w:rsidRDefault="002242FF" w:rsidP="002242FF">
      <w:pPr>
        <w:rPr>
          <w:noProof/>
        </w:rPr>
      </w:pPr>
      <w:r>
        <w:rPr>
          <w:noProof/>
        </w:rPr>
        <w:t xml:space="preserve">                        if (Math.Abs(ddf0) &lt;= e_tol)</w:t>
      </w:r>
    </w:p>
    <w:p w14:paraId="26A960A6" w14:textId="77777777" w:rsidR="002242FF" w:rsidRDefault="002242FF" w:rsidP="002242FF">
      <w:pPr>
        <w:rPr>
          <w:noProof/>
        </w:rPr>
      </w:pPr>
      <w:r>
        <w:rPr>
          <w:noProof/>
        </w:rPr>
        <w:t xml:space="preserve">                        {</w:t>
      </w:r>
    </w:p>
    <w:p w14:paraId="4AED86A9" w14:textId="77777777" w:rsidR="002242FF" w:rsidRDefault="002242FF" w:rsidP="002242FF">
      <w:pPr>
        <w:rPr>
          <w:noProof/>
        </w:rPr>
      </w:pPr>
      <w:r>
        <w:rPr>
          <w:noProof/>
        </w:rPr>
        <w:t xml:space="preserve">                            cond = 1;</w:t>
      </w:r>
    </w:p>
    <w:p w14:paraId="1553F0BE" w14:textId="77777777" w:rsidR="002242FF" w:rsidRDefault="002242FF" w:rsidP="002242FF">
      <w:pPr>
        <w:rPr>
          <w:noProof/>
        </w:rPr>
      </w:pPr>
      <w:r>
        <w:rPr>
          <w:noProof/>
        </w:rPr>
        <w:t xml:space="preserve">                            QND = 0;</w:t>
      </w:r>
    </w:p>
    <w:p w14:paraId="5047595A" w14:textId="77777777" w:rsidR="002242FF" w:rsidRDefault="002242FF" w:rsidP="002242FF">
      <w:pPr>
        <w:rPr>
          <w:noProof/>
        </w:rPr>
      </w:pPr>
      <w:r>
        <w:rPr>
          <w:noProof/>
        </w:rPr>
        <w:t xml:space="preserve">                        }</w:t>
      </w:r>
    </w:p>
    <w:p w14:paraId="5C3BB19A" w14:textId="77777777" w:rsidR="002242FF" w:rsidRDefault="002242FF" w:rsidP="002242FF">
      <w:pPr>
        <w:rPr>
          <w:noProof/>
        </w:rPr>
      </w:pPr>
      <w:r>
        <w:rPr>
          <w:noProof/>
        </w:rPr>
        <w:t xml:space="preserve">                        else</w:t>
      </w:r>
    </w:p>
    <w:p w14:paraId="79194DF6" w14:textId="77777777" w:rsidR="002242FF" w:rsidRDefault="002242FF" w:rsidP="002242FF">
      <w:pPr>
        <w:rPr>
          <w:noProof/>
        </w:rPr>
      </w:pPr>
      <w:r>
        <w:rPr>
          <w:noProof/>
        </w:rPr>
        <w:t xml:space="preserve">                        {</w:t>
      </w:r>
    </w:p>
    <w:p w14:paraId="5AD0E195" w14:textId="77777777" w:rsidR="002242FF" w:rsidRDefault="002242FF" w:rsidP="002242FF">
      <w:pPr>
        <w:rPr>
          <w:noProof/>
        </w:rPr>
      </w:pPr>
      <w:r>
        <w:rPr>
          <w:noProof/>
        </w:rPr>
        <w:t xml:space="preserve">                            dp = df0 / ddf0;</w:t>
      </w:r>
    </w:p>
    <w:p w14:paraId="1A6AFDDA" w14:textId="77777777" w:rsidR="002242FF" w:rsidRDefault="002242FF" w:rsidP="002242FF">
      <w:pPr>
        <w:rPr>
          <w:noProof/>
        </w:rPr>
      </w:pPr>
      <w:r>
        <w:rPr>
          <w:noProof/>
        </w:rPr>
        <w:t xml:space="preserve">                        }</w:t>
      </w:r>
    </w:p>
    <w:p w14:paraId="15995D2E" w14:textId="77777777" w:rsidR="002242FF" w:rsidRDefault="002242FF" w:rsidP="002242FF">
      <w:pPr>
        <w:rPr>
          <w:noProof/>
        </w:rPr>
      </w:pPr>
      <w:r>
        <w:rPr>
          <w:noProof/>
        </w:rPr>
        <w:t xml:space="preserve">                        if (k == 1)</w:t>
      </w:r>
    </w:p>
    <w:p w14:paraId="37985E0A" w14:textId="77777777" w:rsidR="002242FF" w:rsidRDefault="002242FF" w:rsidP="002242FF">
      <w:pPr>
        <w:rPr>
          <w:noProof/>
        </w:rPr>
      </w:pPr>
      <w:r>
        <w:rPr>
          <w:noProof/>
        </w:rPr>
        <w:t xml:space="preserve">                        {</w:t>
      </w:r>
    </w:p>
    <w:p w14:paraId="6B5C858A" w14:textId="77777777" w:rsidR="002242FF" w:rsidRDefault="002242FF" w:rsidP="002242FF">
      <w:pPr>
        <w:rPr>
          <w:noProof/>
        </w:rPr>
      </w:pPr>
      <w:r>
        <w:rPr>
          <w:noProof/>
        </w:rPr>
        <w:t xml:space="preserve">                            dp0 = dp;</w:t>
      </w:r>
    </w:p>
    <w:p w14:paraId="577BEC27" w14:textId="77777777" w:rsidR="002242FF" w:rsidRDefault="002242FF" w:rsidP="002242FF">
      <w:pPr>
        <w:rPr>
          <w:noProof/>
        </w:rPr>
      </w:pPr>
      <w:r>
        <w:rPr>
          <w:noProof/>
        </w:rPr>
        <w:t xml:space="preserve">                        }</w:t>
      </w:r>
    </w:p>
    <w:p w14:paraId="481F7919" w14:textId="77777777" w:rsidR="002242FF" w:rsidRDefault="002242FF" w:rsidP="002242FF">
      <w:pPr>
        <w:rPr>
          <w:noProof/>
        </w:rPr>
      </w:pPr>
    </w:p>
    <w:p w14:paraId="7A758141" w14:textId="77777777" w:rsidR="002242FF" w:rsidRDefault="002242FF" w:rsidP="002242FF">
      <w:pPr>
        <w:rPr>
          <w:noProof/>
        </w:rPr>
      </w:pPr>
      <w:r>
        <w:rPr>
          <w:noProof/>
        </w:rPr>
        <w:t xml:space="preserve">                        if (Math.Sign(dp0) == Math.Sign(dp))</w:t>
      </w:r>
    </w:p>
    <w:p w14:paraId="08EC9E44" w14:textId="77777777" w:rsidR="002242FF" w:rsidRDefault="002242FF" w:rsidP="002242FF">
      <w:pPr>
        <w:rPr>
          <w:noProof/>
        </w:rPr>
      </w:pPr>
      <w:r>
        <w:rPr>
          <w:noProof/>
        </w:rPr>
        <w:t xml:space="preserve">                        {</w:t>
      </w:r>
    </w:p>
    <w:p w14:paraId="78804FB8" w14:textId="77777777" w:rsidR="002242FF" w:rsidRDefault="002242FF" w:rsidP="002242FF">
      <w:pPr>
        <w:rPr>
          <w:noProof/>
        </w:rPr>
      </w:pPr>
      <w:r>
        <w:rPr>
          <w:noProof/>
        </w:rPr>
        <w:t xml:space="preserve">                            x1 = x0 - dp;</w:t>
      </w:r>
    </w:p>
    <w:p w14:paraId="6D7F4ECF" w14:textId="77777777" w:rsidR="002242FF" w:rsidRDefault="002242FF" w:rsidP="002242FF">
      <w:pPr>
        <w:rPr>
          <w:noProof/>
        </w:rPr>
      </w:pPr>
      <w:r>
        <w:rPr>
          <w:noProof/>
        </w:rPr>
        <w:t xml:space="preserve">                        }</w:t>
      </w:r>
    </w:p>
    <w:p w14:paraId="47FF5CE6" w14:textId="77777777" w:rsidR="002242FF" w:rsidRDefault="002242FF" w:rsidP="002242FF">
      <w:pPr>
        <w:rPr>
          <w:noProof/>
        </w:rPr>
      </w:pPr>
      <w:r>
        <w:rPr>
          <w:noProof/>
        </w:rPr>
        <w:t xml:space="preserve">                        else</w:t>
      </w:r>
    </w:p>
    <w:p w14:paraId="2A9BCD94" w14:textId="77777777" w:rsidR="002242FF" w:rsidRDefault="002242FF" w:rsidP="002242FF">
      <w:pPr>
        <w:rPr>
          <w:noProof/>
        </w:rPr>
      </w:pPr>
      <w:r>
        <w:rPr>
          <w:noProof/>
        </w:rPr>
        <w:t xml:space="preserve">                        {</w:t>
      </w:r>
    </w:p>
    <w:p w14:paraId="362A816E" w14:textId="77777777" w:rsidR="002242FF" w:rsidRDefault="002242FF" w:rsidP="002242FF">
      <w:pPr>
        <w:rPr>
          <w:noProof/>
        </w:rPr>
      </w:pPr>
      <w:r>
        <w:rPr>
          <w:noProof/>
        </w:rPr>
        <w:t xml:space="preserve">                            x1 = x0 - dp / parameterR;</w:t>
      </w:r>
    </w:p>
    <w:p w14:paraId="17B42A90" w14:textId="77777777" w:rsidR="002242FF" w:rsidRDefault="002242FF" w:rsidP="002242FF">
      <w:pPr>
        <w:rPr>
          <w:noProof/>
        </w:rPr>
      </w:pPr>
      <w:r>
        <w:rPr>
          <w:noProof/>
        </w:rPr>
        <w:t xml:space="preserve">                        }</w:t>
      </w:r>
    </w:p>
    <w:p w14:paraId="75D1825E" w14:textId="77777777" w:rsidR="002242FF" w:rsidRDefault="002242FF" w:rsidP="002242FF">
      <w:pPr>
        <w:rPr>
          <w:noProof/>
        </w:rPr>
      </w:pPr>
      <w:r>
        <w:rPr>
          <w:noProof/>
        </w:rPr>
        <w:t xml:space="preserve">                        f1 = Fx(x1);</w:t>
      </w:r>
    </w:p>
    <w:p w14:paraId="018348DD" w14:textId="77777777" w:rsidR="002242FF" w:rsidRDefault="002242FF" w:rsidP="002242FF">
      <w:pPr>
        <w:rPr>
          <w:noProof/>
        </w:rPr>
      </w:pPr>
      <w:r>
        <w:rPr>
          <w:noProof/>
        </w:rPr>
        <w:t xml:space="preserve">                        firstDerivative = Derivative.ReturnDerivative(inputFuncFX);</w:t>
      </w:r>
    </w:p>
    <w:p w14:paraId="248EEB60" w14:textId="77777777" w:rsidR="002242FF" w:rsidRDefault="002242FF" w:rsidP="002242FF">
      <w:pPr>
        <w:rPr>
          <w:noProof/>
        </w:rPr>
      </w:pPr>
      <w:r>
        <w:rPr>
          <w:noProof/>
        </w:rPr>
        <w:t xml:space="preserve">                        secondDerivative = Derivative.ReturnDerivative(firstDerivative);</w:t>
      </w:r>
    </w:p>
    <w:p w14:paraId="19E89859" w14:textId="77777777" w:rsidR="002242FF" w:rsidRDefault="002242FF" w:rsidP="002242FF">
      <w:pPr>
        <w:rPr>
          <w:noProof/>
        </w:rPr>
      </w:pPr>
      <w:r>
        <w:rPr>
          <w:noProof/>
        </w:rPr>
        <w:t xml:space="preserve">                        df1 = Computer.Compute(firstDerivative, x1);</w:t>
      </w:r>
    </w:p>
    <w:p w14:paraId="0B293E7A" w14:textId="77777777" w:rsidR="002242FF" w:rsidRDefault="002242FF" w:rsidP="002242FF">
      <w:pPr>
        <w:rPr>
          <w:noProof/>
        </w:rPr>
      </w:pPr>
      <w:r>
        <w:rPr>
          <w:noProof/>
        </w:rPr>
        <w:t xml:space="preserve">                        ddf1 = Computer.Compute(secondDerivative, x1);</w:t>
      </w:r>
    </w:p>
    <w:p w14:paraId="484E89A0" w14:textId="77777777" w:rsidR="002242FF" w:rsidRDefault="002242FF" w:rsidP="002242FF">
      <w:pPr>
        <w:rPr>
          <w:noProof/>
        </w:rPr>
      </w:pPr>
      <w:r>
        <w:rPr>
          <w:noProof/>
        </w:rPr>
        <w:t xml:space="preserve">                        dp0 = dp = df1 / ddf1;</w:t>
      </w:r>
    </w:p>
    <w:p w14:paraId="0802A345" w14:textId="77777777" w:rsidR="002242FF" w:rsidRDefault="002242FF" w:rsidP="002242FF">
      <w:pPr>
        <w:rPr>
          <w:noProof/>
        </w:rPr>
      </w:pPr>
      <w:r>
        <w:rPr>
          <w:noProof/>
        </w:rPr>
        <w:t xml:space="preserve">                        relerror = Convert.ToDecimal(2) * Math.Abs(dp) / (Math.Abs(x1) + e_tol);</w:t>
      </w:r>
    </w:p>
    <w:p w14:paraId="683E4BA8" w14:textId="77777777" w:rsidR="002242FF" w:rsidRDefault="002242FF" w:rsidP="002242FF">
      <w:pPr>
        <w:rPr>
          <w:noProof/>
        </w:rPr>
      </w:pPr>
      <w:r>
        <w:rPr>
          <w:noProof/>
        </w:rPr>
        <w:t xml:space="preserve">                        if (relerror &lt; delta)</w:t>
      </w:r>
    </w:p>
    <w:p w14:paraId="38E951B6" w14:textId="77777777" w:rsidR="002242FF" w:rsidRDefault="002242FF" w:rsidP="002242FF">
      <w:pPr>
        <w:rPr>
          <w:noProof/>
        </w:rPr>
      </w:pPr>
      <w:r>
        <w:rPr>
          <w:noProof/>
        </w:rPr>
        <w:t xml:space="preserve">                        {</w:t>
      </w:r>
    </w:p>
    <w:p w14:paraId="69F0793F" w14:textId="77777777" w:rsidR="002242FF" w:rsidRDefault="002242FF" w:rsidP="002242FF">
      <w:pPr>
        <w:rPr>
          <w:noProof/>
        </w:rPr>
      </w:pPr>
      <w:r>
        <w:rPr>
          <w:noProof/>
        </w:rPr>
        <w:t xml:space="preserve">                            if (cond != 1)</w:t>
      </w:r>
    </w:p>
    <w:p w14:paraId="496866B0" w14:textId="77777777" w:rsidR="002242FF" w:rsidRDefault="002242FF" w:rsidP="002242FF">
      <w:pPr>
        <w:rPr>
          <w:noProof/>
        </w:rPr>
      </w:pPr>
      <w:r>
        <w:rPr>
          <w:noProof/>
        </w:rPr>
        <w:lastRenderedPageBreak/>
        <w:t xml:space="preserve">                            {</w:t>
      </w:r>
    </w:p>
    <w:p w14:paraId="453850FE" w14:textId="77777777" w:rsidR="002242FF" w:rsidRDefault="002242FF" w:rsidP="002242FF">
      <w:pPr>
        <w:rPr>
          <w:noProof/>
        </w:rPr>
      </w:pPr>
      <w:r>
        <w:rPr>
          <w:noProof/>
        </w:rPr>
        <w:t xml:space="preserve">                                cond = 2;</w:t>
      </w:r>
    </w:p>
    <w:p w14:paraId="1C87FF0F" w14:textId="77777777" w:rsidR="002242FF" w:rsidRDefault="002242FF" w:rsidP="002242FF">
      <w:pPr>
        <w:rPr>
          <w:noProof/>
        </w:rPr>
      </w:pPr>
      <w:r>
        <w:rPr>
          <w:noProof/>
        </w:rPr>
        <w:t xml:space="preserve">                            }</w:t>
      </w:r>
    </w:p>
    <w:p w14:paraId="2850B3AC" w14:textId="77777777" w:rsidR="002242FF" w:rsidRDefault="002242FF" w:rsidP="002242FF">
      <w:pPr>
        <w:rPr>
          <w:noProof/>
        </w:rPr>
      </w:pPr>
      <w:r>
        <w:rPr>
          <w:noProof/>
        </w:rPr>
        <w:t xml:space="preserve">                        }</w:t>
      </w:r>
    </w:p>
    <w:p w14:paraId="3B09A36E" w14:textId="77777777" w:rsidR="002242FF" w:rsidRDefault="002242FF" w:rsidP="002242FF">
      <w:pPr>
        <w:rPr>
          <w:noProof/>
        </w:rPr>
      </w:pPr>
      <w:r>
        <w:rPr>
          <w:noProof/>
        </w:rPr>
        <w:t xml:space="preserve">                        x0 = x1;</w:t>
      </w:r>
    </w:p>
    <w:p w14:paraId="7BCF738C" w14:textId="77777777" w:rsidR="002242FF" w:rsidRDefault="002242FF" w:rsidP="002242FF">
      <w:pPr>
        <w:rPr>
          <w:noProof/>
        </w:rPr>
      </w:pPr>
      <w:r>
        <w:rPr>
          <w:noProof/>
        </w:rPr>
        <w:t xml:space="preserve">                        df0 = df1;</w:t>
      </w:r>
    </w:p>
    <w:p w14:paraId="6090B1BA" w14:textId="77777777" w:rsidR="002242FF" w:rsidRDefault="002242FF" w:rsidP="002242FF">
      <w:pPr>
        <w:rPr>
          <w:noProof/>
        </w:rPr>
      </w:pPr>
      <w:r>
        <w:rPr>
          <w:noProof/>
        </w:rPr>
        <w:t xml:space="preserve">                        ddf0 = ddf1;</w:t>
      </w:r>
    </w:p>
    <w:p w14:paraId="29FF0DC1" w14:textId="77777777" w:rsidR="002242FF" w:rsidRDefault="002242FF" w:rsidP="002242FF">
      <w:pPr>
        <w:rPr>
          <w:noProof/>
        </w:rPr>
      </w:pPr>
    </w:p>
    <w:p w14:paraId="38BF6F25" w14:textId="77777777" w:rsidR="002242FF" w:rsidRDefault="002242FF" w:rsidP="002242FF">
      <w:pPr>
        <w:rPr>
          <w:noProof/>
        </w:rPr>
      </w:pPr>
      <w:r>
        <w:rPr>
          <w:noProof/>
        </w:rPr>
        <w:t xml:space="preserve">                        fminusTol = Fx(x1 - e_tol);</w:t>
      </w:r>
    </w:p>
    <w:p w14:paraId="2317A39A" w14:textId="77777777" w:rsidR="002242FF" w:rsidRDefault="002242FF" w:rsidP="002242FF">
      <w:pPr>
        <w:rPr>
          <w:noProof/>
        </w:rPr>
      </w:pPr>
      <w:r>
        <w:rPr>
          <w:noProof/>
        </w:rPr>
        <w:t xml:space="preserve">                        fplusTol = Fx(x1 + e_tol);</w:t>
      </w:r>
    </w:p>
    <w:p w14:paraId="5CEC1785" w14:textId="77777777" w:rsidR="002242FF" w:rsidRDefault="002242FF" w:rsidP="002242FF">
      <w:pPr>
        <w:rPr>
          <w:noProof/>
        </w:rPr>
      </w:pPr>
      <w:r>
        <w:rPr>
          <w:noProof/>
        </w:rPr>
        <w:t xml:space="preserve">                        decimal controlFminusTol = Fx(x1 - Convert.ToDecimal(0.0001));</w:t>
      </w:r>
    </w:p>
    <w:p w14:paraId="684F3B94" w14:textId="77777777" w:rsidR="002242FF" w:rsidRDefault="002242FF" w:rsidP="002242FF">
      <w:pPr>
        <w:rPr>
          <w:noProof/>
        </w:rPr>
      </w:pPr>
      <w:r>
        <w:rPr>
          <w:noProof/>
        </w:rPr>
        <w:t xml:space="preserve">                        decimal controlFplusTol = Fx(x1 - Convert.ToDecimal(0.0001));</w:t>
      </w:r>
    </w:p>
    <w:p w14:paraId="42AD9D0B" w14:textId="77777777" w:rsidR="002242FF" w:rsidRDefault="002242FF" w:rsidP="002242FF">
      <w:pPr>
        <w:rPr>
          <w:noProof/>
        </w:rPr>
      </w:pPr>
    </w:p>
    <w:p w14:paraId="196E87A4" w14:textId="77777777" w:rsidR="002242FF" w:rsidRDefault="002242FF" w:rsidP="002242FF">
      <w:pPr>
        <w:rPr>
          <w:noProof/>
        </w:rPr>
      </w:pPr>
      <w:r>
        <w:rPr>
          <w:noProof/>
        </w:rPr>
        <w:t xml:space="preserve">                        if (cond != 0)</w:t>
      </w:r>
    </w:p>
    <w:p w14:paraId="40564D7C" w14:textId="77777777" w:rsidR="002242FF" w:rsidRDefault="002242FF" w:rsidP="002242FF">
      <w:pPr>
        <w:rPr>
          <w:noProof/>
        </w:rPr>
      </w:pPr>
      <w:r>
        <w:rPr>
          <w:noProof/>
        </w:rPr>
        <w:t xml:space="preserve">                        {</w:t>
      </w:r>
    </w:p>
    <w:p w14:paraId="49E75CA5" w14:textId="77777777" w:rsidR="002242FF" w:rsidRDefault="002242FF" w:rsidP="002242FF">
      <w:pPr>
        <w:rPr>
          <w:noProof/>
        </w:rPr>
      </w:pPr>
      <w:r>
        <w:rPr>
          <w:noProof/>
        </w:rPr>
        <w:t xml:space="preserve">                                if (f1 &lt; fminusTol &amp;&amp; f1 &lt; fplusTol)</w:t>
      </w:r>
    </w:p>
    <w:p w14:paraId="4BDA1489" w14:textId="77777777" w:rsidR="002242FF" w:rsidRDefault="002242FF" w:rsidP="002242FF">
      <w:pPr>
        <w:rPr>
          <w:noProof/>
        </w:rPr>
      </w:pPr>
      <w:r>
        <w:rPr>
          <w:noProof/>
        </w:rPr>
        <w:t xml:space="preserve">                                {</w:t>
      </w:r>
    </w:p>
    <w:p w14:paraId="0852A982" w14:textId="77777777" w:rsidR="002242FF" w:rsidRDefault="002242FF" w:rsidP="002242FF">
      <w:pPr>
        <w:rPr>
          <w:noProof/>
        </w:rPr>
      </w:pPr>
      <w:r>
        <w:rPr>
          <w:noProof/>
        </w:rPr>
        <w:t xml:space="preserve">                                    FillResult(x1.ToString("F28"), k.ToString(), getError(Tolerance, Math.Abs(x1 - x0)), fminusTol.ToString("F28"), fplusTol.ToString("F28"), f1.ToString("F28"), (f1 - fplusTol).ToString("F28"), (f1 - fminusTol).ToString("F28"), getError(absError, Math.Abs(relerror)));</w:t>
      </w:r>
    </w:p>
    <w:p w14:paraId="663D9C9E" w14:textId="77777777" w:rsidR="002242FF" w:rsidRDefault="002242FF" w:rsidP="002242FF">
      <w:pPr>
        <w:rPr>
          <w:noProof/>
        </w:rPr>
      </w:pPr>
    </w:p>
    <w:p w14:paraId="64AE42AC" w14:textId="77777777" w:rsidR="002242FF" w:rsidRDefault="002242FF" w:rsidP="002242FF">
      <w:pPr>
        <w:rPr>
          <w:noProof/>
        </w:rPr>
      </w:pPr>
      <w:r>
        <w:rPr>
          <w:noProof/>
        </w:rPr>
        <w:t xml:space="preserve">                                    validation.Text += "Since the following condition is true, namely:" +</w:t>
      </w:r>
    </w:p>
    <w:p w14:paraId="0C40A232" w14:textId="77777777" w:rsidR="002242FF" w:rsidRDefault="002242FF" w:rsidP="002242FF">
      <w:pPr>
        <w:rPr>
          <w:noProof/>
        </w:rPr>
      </w:pPr>
      <w:r>
        <w:rPr>
          <w:noProof/>
        </w:rPr>
        <w:t xml:space="preserve">                                            "\nSign(f(X*)-f(X*+Tolerance)) = " + getSign(f1 - fplusTol) + " and Sign(f(X*)-f(X*-Tolerance)) = " + getSign(f1 - fminusTol) + "!" +</w:t>
      </w:r>
    </w:p>
    <w:p w14:paraId="269B063F" w14:textId="77777777" w:rsidR="002242FF" w:rsidRDefault="002242FF" w:rsidP="002242FF">
      <w:pPr>
        <w:rPr>
          <w:noProof/>
        </w:rPr>
      </w:pPr>
      <w:r>
        <w:rPr>
          <w:noProof/>
        </w:rPr>
        <w:t xml:space="preserve">                                            "\nResult X* is minimizer of the function. It has been found with the error = " +  relerror + ". This is less than or equal to given Tolerance!";</w:t>
      </w:r>
    </w:p>
    <w:p w14:paraId="244B6D90" w14:textId="77777777" w:rsidR="002242FF" w:rsidRDefault="002242FF" w:rsidP="002242FF">
      <w:pPr>
        <w:rPr>
          <w:noProof/>
        </w:rPr>
      </w:pPr>
      <w:r>
        <w:rPr>
          <w:noProof/>
        </w:rPr>
        <w:t xml:space="preserve">                                    validation.ForeColor = Color.Green;</w:t>
      </w:r>
    </w:p>
    <w:p w14:paraId="7CB6FC82" w14:textId="77777777" w:rsidR="002242FF" w:rsidRDefault="002242FF" w:rsidP="002242FF">
      <w:pPr>
        <w:rPr>
          <w:noProof/>
        </w:rPr>
      </w:pPr>
      <w:r>
        <w:rPr>
          <w:noProof/>
        </w:rPr>
        <w:t xml:space="preserve">                                absError.Text = Convert.ToString(relerror);</w:t>
      </w:r>
    </w:p>
    <w:p w14:paraId="13020735" w14:textId="77777777" w:rsidR="002242FF" w:rsidRDefault="002242FF" w:rsidP="002242FF">
      <w:pPr>
        <w:rPr>
          <w:noProof/>
        </w:rPr>
      </w:pPr>
      <w:r>
        <w:rPr>
          <w:noProof/>
        </w:rPr>
        <w:t xml:space="preserve">                                break;</w:t>
      </w:r>
    </w:p>
    <w:p w14:paraId="4FDB3905" w14:textId="77777777" w:rsidR="002242FF" w:rsidRDefault="002242FF" w:rsidP="002242FF">
      <w:pPr>
        <w:rPr>
          <w:noProof/>
        </w:rPr>
      </w:pPr>
      <w:r>
        <w:rPr>
          <w:noProof/>
        </w:rPr>
        <w:t xml:space="preserve">                                }</w:t>
      </w:r>
    </w:p>
    <w:p w14:paraId="28275A92" w14:textId="77777777" w:rsidR="002242FF" w:rsidRDefault="002242FF" w:rsidP="002242FF">
      <w:pPr>
        <w:rPr>
          <w:noProof/>
        </w:rPr>
      </w:pPr>
      <w:r>
        <w:rPr>
          <w:noProof/>
        </w:rPr>
        <w:t xml:space="preserve">                                if ((f1 &gt;= fminusTol &amp;&amp; f1 &gt;= fplusTol))</w:t>
      </w:r>
    </w:p>
    <w:p w14:paraId="08CA6025" w14:textId="77777777" w:rsidR="002242FF" w:rsidRDefault="002242FF" w:rsidP="002242FF">
      <w:pPr>
        <w:rPr>
          <w:noProof/>
        </w:rPr>
      </w:pPr>
      <w:r>
        <w:rPr>
          <w:noProof/>
        </w:rPr>
        <w:t xml:space="preserve">                                {</w:t>
      </w:r>
    </w:p>
    <w:p w14:paraId="56D71B65" w14:textId="77777777" w:rsidR="002242FF" w:rsidRDefault="002242FF" w:rsidP="002242FF">
      <w:pPr>
        <w:rPr>
          <w:noProof/>
        </w:rPr>
      </w:pPr>
      <w:r>
        <w:rPr>
          <w:noProof/>
        </w:rPr>
        <w:t xml:space="preserve">                                FillResult(x1.ToString("F28"), k.ToString(), getError(Tolerance, Math.Abs(x1 - x0)), fminusTol.ToString("F28"), fplusTol.ToString("F28"), f1.ToString("F28"), (f1 - fplusTol).ToString("F28"), (f1 - fminusTol).ToString("F28"), getError(absError, Math.Abs(relerror)));</w:t>
      </w:r>
    </w:p>
    <w:p w14:paraId="1542D520" w14:textId="77777777" w:rsidR="002242FF" w:rsidRDefault="002242FF" w:rsidP="002242FF">
      <w:pPr>
        <w:rPr>
          <w:noProof/>
        </w:rPr>
      </w:pPr>
    </w:p>
    <w:p w14:paraId="3FF6E186" w14:textId="77777777" w:rsidR="002242FF" w:rsidRDefault="002242FF" w:rsidP="002242FF">
      <w:pPr>
        <w:rPr>
          <w:noProof/>
        </w:rPr>
      </w:pPr>
      <w:r>
        <w:rPr>
          <w:noProof/>
        </w:rPr>
        <w:t xml:space="preserve">                                if (f1 &gt;= controlFminusTol &amp;&amp; f1 &gt;= controlFplusTol)</w:t>
      </w:r>
    </w:p>
    <w:p w14:paraId="7D36B4A8" w14:textId="77777777" w:rsidR="002242FF" w:rsidRDefault="002242FF" w:rsidP="002242FF">
      <w:pPr>
        <w:rPr>
          <w:noProof/>
        </w:rPr>
      </w:pPr>
      <w:r>
        <w:rPr>
          <w:noProof/>
        </w:rPr>
        <w:t xml:space="preserve">                                {</w:t>
      </w:r>
    </w:p>
    <w:p w14:paraId="36BD8F36" w14:textId="77777777" w:rsidR="002242FF" w:rsidRDefault="002242FF" w:rsidP="002242FF">
      <w:pPr>
        <w:rPr>
          <w:noProof/>
        </w:rPr>
      </w:pPr>
      <w:r>
        <w:rPr>
          <w:noProof/>
        </w:rPr>
        <w:t xml:space="preserve">                                    validation.Text += "Since the following condition is true, namely:" +</w:t>
      </w:r>
    </w:p>
    <w:p w14:paraId="212BDFF6" w14:textId="77777777" w:rsidR="002242FF" w:rsidRDefault="002242FF" w:rsidP="002242FF">
      <w:pPr>
        <w:rPr>
          <w:noProof/>
        </w:rPr>
      </w:pPr>
      <w:r>
        <w:rPr>
          <w:noProof/>
        </w:rPr>
        <w:t xml:space="preserve">                                            "\nSign(f(X*)-f(X*+Tolerance)) = " + getSign(f1 - fplusTol) + " and Sign(f(X*)-f(X*-Tolerance)) = " + getSign(f1 - fminusTol) + "!" +</w:t>
      </w:r>
    </w:p>
    <w:p w14:paraId="2B3BB5F0" w14:textId="77777777" w:rsidR="002242FF" w:rsidRDefault="002242FF" w:rsidP="002242FF">
      <w:pPr>
        <w:rPr>
          <w:noProof/>
        </w:rPr>
      </w:pPr>
      <w:r>
        <w:rPr>
          <w:noProof/>
        </w:rPr>
        <w:t xml:space="preserve">                                            "\nResult X* is maximizer of the function. It has been found with the error = " + relerror + ". This is less than or equal to given Tolerance!";</w:t>
      </w:r>
    </w:p>
    <w:p w14:paraId="2CBF7C4C" w14:textId="77777777" w:rsidR="002242FF" w:rsidRDefault="002242FF" w:rsidP="002242FF">
      <w:pPr>
        <w:rPr>
          <w:noProof/>
        </w:rPr>
      </w:pPr>
      <w:r>
        <w:rPr>
          <w:noProof/>
        </w:rPr>
        <w:t xml:space="preserve">                                    validation.ForeColor = Color.Green;</w:t>
      </w:r>
    </w:p>
    <w:p w14:paraId="49104DB8" w14:textId="77777777" w:rsidR="002242FF" w:rsidRDefault="002242FF" w:rsidP="002242FF">
      <w:pPr>
        <w:rPr>
          <w:noProof/>
        </w:rPr>
      </w:pPr>
      <w:r>
        <w:rPr>
          <w:noProof/>
        </w:rPr>
        <w:t xml:space="preserve">                                }</w:t>
      </w:r>
    </w:p>
    <w:p w14:paraId="11826B15" w14:textId="77777777" w:rsidR="002242FF" w:rsidRDefault="002242FF" w:rsidP="002242FF">
      <w:pPr>
        <w:rPr>
          <w:noProof/>
        </w:rPr>
      </w:pPr>
      <w:r>
        <w:rPr>
          <w:noProof/>
        </w:rPr>
        <w:t xml:space="preserve">                                else</w:t>
      </w:r>
    </w:p>
    <w:p w14:paraId="5352B2EF" w14:textId="77777777" w:rsidR="002242FF" w:rsidRDefault="002242FF" w:rsidP="002242FF">
      <w:pPr>
        <w:rPr>
          <w:noProof/>
        </w:rPr>
      </w:pPr>
      <w:r>
        <w:rPr>
          <w:noProof/>
        </w:rPr>
        <w:t xml:space="preserve">                                {</w:t>
      </w:r>
    </w:p>
    <w:p w14:paraId="26A75E68" w14:textId="77777777" w:rsidR="002242FF" w:rsidRDefault="002242FF" w:rsidP="002242FF">
      <w:pPr>
        <w:rPr>
          <w:noProof/>
        </w:rPr>
      </w:pPr>
      <w:r>
        <w:rPr>
          <w:noProof/>
        </w:rPr>
        <w:t xml:space="preserve">                                    validation.Text += "Since the following condition is false, namely: " + "\nSign(f(X*)-f(X*+Tolerance)) = " + getSign(f1 - fplusTol) + " and Sign(f(X*)-f(X*-Tolerance)) = " + getSign(f1 - fminusTol) + "!" + "Cannot be proven to be the minimum or </w:t>
      </w:r>
      <w:r>
        <w:rPr>
          <w:noProof/>
        </w:rPr>
        <w:lastRenderedPageBreak/>
        <w:t>maximum. Because " + "\nSign(f(X*)-f(X*+1e-10)) = " + getSign(f1 - controlFplusTol) + " and Sign(f(X*)-f(X*-1e-10)) = " + getSign(f1 - controlFminusTol) + "!";</w:t>
      </w:r>
    </w:p>
    <w:p w14:paraId="7DDD7E9D" w14:textId="77777777" w:rsidR="002242FF" w:rsidRDefault="002242FF" w:rsidP="002242FF">
      <w:pPr>
        <w:rPr>
          <w:noProof/>
        </w:rPr>
      </w:pPr>
      <w:r>
        <w:rPr>
          <w:noProof/>
        </w:rPr>
        <w:t xml:space="preserve">                                    validation.ForeColor = Color.Red;</w:t>
      </w:r>
    </w:p>
    <w:p w14:paraId="354F4E23" w14:textId="77777777" w:rsidR="002242FF" w:rsidRDefault="002242FF" w:rsidP="002242FF">
      <w:pPr>
        <w:rPr>
          <w:noProof/>
        </w:rPr>
      </w:pPr>
      <w:r>
        <w:rPr>
          <w:noProof/>
        </w:rPr>
        <w:t xml:space="preserve">                                }</w:t>
      </w:r>
    </w:p>
    <w:p w14:paraId="3E756D5B" w14:textId="77777777" w:rsidR="002242FF" w:rsidRDefault="002242FF" w:rsidP="002242FF">
      <w:pPr>
        <w:rPr>
          <w:noProof/>
        </w:rPr>
      </w:pPr>
    </w:p>
    <w:p w14:paraId="39F11154" w14:textId="77777777" w:rsidR="002242FF" w:rsidRDefault="002242FF" w:rsidP="002242FF">
      <w:pPr>
        <w:rPr>
          <w:noProof/>
        </w:rPr>
      </w:pPr>
      <w:r>
        <w:rPr>
          <w:noProof/>
        </w:rPr>
        <w:t xml:space="preserve">                                absError.Text = Convert.ToString(relerror);</w:t>
      </w:r>
    </w:p>
    <w:p w14:paraId="7032921D" w14:textId="77777777" w:rsidR="002242FF" w:rsidRDefault="002242FF" w:rsidP="002242FF">
      <w:pPr>
        <w:rPr>
          <w:noProof/>
        </w:rPr>
      </w:pPr>
      <w:r>
        <w:rPr>
          <w:noProof/>
        </w:rPr>
        <w:t xml:space="preserve">                                break;</w:t>
      </w:r>
    </w:p>
    <w:p w14:paraId="5F1C5121" w14:textId="77777777" w:rsidR="002242FF" w:rsidRDefault="002242FF" w:rsidP="002242FF">
      <w:pPr>
        <w:rPr>
          <w:noProof/>
        </w:rPr>
      </w:pPr>
      <w:r>
        <w:rPr>
          <w:noProof/>
        </w:rPr>
        <w:t xml:space="preserve">                                }</w:t>
      </w:r>
    </w:p>
    <w:p w14:paraId="5C613CB9" w14:textId="77777777" w:rsidR="002242FF" w:rsidRDefault="002242FF" w:rsidP="002242FF">
      <w:pPr>
        <w:rPr>
          <w:noProof/>
        </w:rPr>
      </w:pPr>
      <w:r>
        <w:rPr>
          <w:noProof/>
        </w:rPr>
        <w:t xml:space="preserve">                            FillResult(x1.ToString("F28"), k.ToString(), getError(Tolerance, Math.Abs(x1 - x0)), fminusTol.ToString("F28"), fplusTol.ToString("F28"), f1.ToString("F28"), (f1 - fplusTol).ToString("F28"), (f1 - fminusTol).ToString("F28"), getError(absError, Math.Abs(relerror)));</w:t>
      </w:r>
    </w:p>
    <w:p w14:paraId="196367F7" w14:textId="77777777" w:rsidR="002242FF" w:rsidRDefault="002242FF" w:rsidP="002242FF">
      <w:pPr>
        <w:rPr>
          <w:noProof/>
        </w:rPr>
      </w:pPr>
    </w:p>
    <w:p w14:paraId="159831A5" w14:textId="77777777" w:rsidR="002242FF" w:rsidRDefault="002242FF" w:rsidP="002242FF">
      <w:pPr>
        <w:rPr>
          <w:noProof/>
        </w:rPr>
      </w:pPr>
      <w:r>
        <w:rPr>
          <w:noProof/>
        </w:rPr>
        <w:t xml:space="preserve">                            validation.Text += "Since the following condition is false, namely:" +</w:t>
      </w:r>
    </w:p>
    <w:p w14:paraId="0AB5424A" w14:textId="77777777" w:rsidR="002242FF" w:rsidRDefault="002242FF" w:rsidP="002242FF">
      <w:pPr>
        <w:rPr>
          <w:noProof/>
        </w:rPr>
      </w:pPr>
      <w:r>
        <w:rPr>
          <w:noProof/>
        </w:rPr>
        <w:t xml:space="preserve">                                    "\nSign(f(X*)-f(X*+Tolerance)) = " + getSign(f1 - fplusTol) + " and Sign(f(X*)-f(X*-Tolerance)) = " + getSign(f1 - fminusTol) + "!" +</w:t>
      </w:r>
    </w:p>
    <w:p w14:paraId="66BCBEF6" w14:textId="77777777" w:rsidR="002242FF" w:rsidRDefault="002242FF" w:rsidP="002242FF">
      <w:pPr>
        <w:rPr>
          <w:noProof/>
        </w:rPr>
      </w:pPr>
      <w:r>
        <w:rPr>
          <w:noProof/>
        </w:rPr>
        <w:t xml:space="preserve">                                    "\nResult X* is not maximizer or maximizer of the function. It's inflection point!";</w:t>
      </w:r>
    </w:p>
    <w:p w14:paraId="71F6D867" w14:textId="77777777" w:rsidR="002242FF" w:rsidRDefault="002242FF" w:rsidP="002242FF">
      <w:pPr>
        <w:rPr>
          <w:noProof/>
        </w:rPr>
      </w:pPr>
      <w:r>
        <w:rPr>
          <w:noProof/>
        </w:rPr>
        <w:t xml:space="preserve">                            validation.ForeColor = Color.Red;</w:t>
      </w:r>
    </w:p>
    <w:p w14:paraId="25D8DCFB" w14:textId="77777777" w:rsidR="002242FF" w:rsidRDefault="002242FF" w:rsidP="002242FF">
      <w:pPr>
        <w:rPr>
          <w:noProof/>
        </w:rPr>
      </w:pPr>
      <w:r>
        <w:rPr>
          <w:noProof/>
        </w:rPr>
        <w:t xml:space="preserve">                            absError.Text = Convert.ToString(relerror);</w:t>
      </w:r>
    </w:p>
    <w:p w14:paraId="0BA262E0" w14:textId="77777777" w:rsidR="002242FF" w:rsidRDefault="002242FF" w:rsidP="002242FF">
      <w:pPr>
        <w:rPr>
          <w:noProof/>
        </w:rPr>
      </w:pPr>
      <w:r>
        <w:rPr>
          <w:noProof/>
        </w:rPr>
        <w:t xml:space="preserve">                            break;</w:t>
      </w:r>
    </w:p>
    <w:p w14:paraId="6FB7EF1C" w14:textId="77777777" w:rsidR="002242FF" w:rsidRDefault="002242FF" w:rsidP="002242FF">
      <w:pPr>
        <w:rPr>
          <w:noProof/>
        </w:rPr>
      </w:pPr>
      <w:r>
        <w:rPr>
          <w:noProof/>
        </w:rPr>
        <w:t xml:space="preserve">                        }</w:t>
      </w:r>
    </w:p>
    <w:p w14:paraId="7E5CE6CD" w14:textId="77777777" w:rsidR="002242FF" w:rsidRDefault="002242FF" w:rsidP="002242FF">
      <w:pPr>
        <w:rPr>
          <w:noProof/>
        </w:rPr>
      </w:pPr>
      <w:r>
        <w:rPr>
          <w:noProof/>
        </w:rPr>
        <w:t xml:space="preserve">                    } while (true);</w:t>
      </w:r>
    </w:p>
    <w:p w14:paraId="4D0F3A63" w14:textId="77777777" w:rsidR="002242FF" w:rsidRDefault="002242FF" w:rsidP="002242FF">
      <w:pPr>
        <w:rPr>
          <w:noProof/>
        </w:rPr>
      </w:pPr>
    </w:p>
    <w:p w14:paraId="5C3FC1CD" w14:textId="77777777" w:rsidR="002242FF" w:rsidRDefault="002242FF" w:rsidP="002242FF">
      <w:pPr>
        <w:rPr>
          <w:noProof/>
        </w:rPr>
      </w:pPr>
      <w:r>
        <w:rPr>
          <w:noProof/>
        </w:rPr>
        <w:t xml:space="preserve">                    stopwatch.Stop();</w:t>
      </w:r>
    </w:p>
    <w:p w14:paraId="14FACD83" w14:textId="77777777" w:rsidR="002242FF" w:rsidRDefault="002242FF" w:rsidP="002242FF">
      <w:pPr>
        <w:rPr>
          <w:noProof/>
        </w:rPr>
      </w:pPr>
      <w:r>
        <w:rPr>
          <w:noProof/>
        </w:rPr>
        <w:t xml:space="preserve">                    elapsedtime.Text = stopwatch.ElapsedMilliseconds / 1000.0 + " sec";</w:t>
      </w:r>
    </w:p>
    <w:p w14:paraId="74AACD9D" w14:textId="77777777" w:rsidR="002242FF" w:rsidRDefault="002242FF" w:rsidP="002242FF">
      <w:pPr>
        <w:rPr>
          <w:noProof/>
        </w:rPr>
      </w:pPr>
      <w:r>
        <w:rPr>
          <w:noProof/>
        </w:rPr>
        <w:t xml:space="preserve">                    timer1.Enabled = true;</w:t>
      </w:r>
    </w:p>
    <w:p w14:paraId="579EF49F" w14:textId="77777777" w:rsidR="002242FF" w:rsidRDefault="002242FF" w:rsidP="002242FF">
      <w:pPr>
        <w:rPr>
          <w:noProof/>
        </w:rPr>
      </w:pPr>
      <w:r>
        <w:rPr>
          <w:noProof/>
        </w:rPr>
        <w:t xml:space="preserve">                    timer1.Start();</w:t>
      </w:r>
    </w:p>
    <w:p w14:paraId="081B69E2" w14:textId="77777777" w:rsidR="002242FF" w:rsidRDefault="002242FF" w:rsidP="002242FF">
      <w:pPr>
        <w:rPr>
          <w:noProof/>
        </w:rPr>
      </w:pPr>
      <w:r>
        <w:rPr>
          <w:noProof/>
        </w:rPr>
        <w:t xml:space="preserve">                }</w:t>
      </w:r>
    </w:p>
    <w:p w14:paraId="1EB9A8B8" w14:textId="77777777" w:rsidR="002242FF" w:rsidRDefault="002242FF" w:rsidP="002242FF">
      <w:pPr>
        <w:rPr>
          <w:noProof/>
        </w:rPr>
      </w:pPr>
      <w:r>
        <w:rPr>
          <w:noProof/>
        </w:rPr>
        <w:t xml:space="preserve">            }</w:t>
      </w:r>
    </w:p>
    <w:p w14:paraId="538A555D" w14:textId="77777777" w:rsidR="002242FF" w:rsidRDefault="002242FF" w:rsidP="002242FF">
      <w:pPr>
        <w:rPr>
          <w:noProof/>
        </w:rPr>
      </w:pPr>
      <w:r>
        <w:rPr>
          <w:noProof/>
        </w:rPr>
        <w:t xml:space="preserve">            catch (Exception ex)</w:t>
      </w:r>
    </w:p>
    <w:p w14:paraId="7CF9A54D" w14:textId="77777777" w:rsidR="002242FF" w:rsidRDefault="002242FF" w:rsidP="002242FF">
      <w:pPr>
        <w:rPr>
          <w:noProof/>
        </w:rPr>
      </w:pPr>
      <w:r>
        <w:rPr>
          <w:noProof/>
        </w:rPr>
        <w:t xml:space="preserve">            {</w:t>
      </w:r>
    </w:p>
    <w:p w14:paraId="104776FB" w14:textId="77777777" w:rsidR="002242FF" w:rsidRDefault="002242FF" w:rsidP="002242FF">
      <w:pPr>
        <w:rPr>
          <w:noProof/>
        </w:rPr>
      </w:pPr>
      <w:r>
        <w:rPr>
          <w:noProof/>
        </w:rPr>
        <w:t xml:space="preserve">                MessageBox.Show(ex.Message, "Error", MessageBoxButtons.OK, MessageBoxIcon.Error);</w:t>
      </w:r>
    </w:p>
    <w:p w14:paraId="20AC4657" w14:textId="77777777" w:rsidR="002242FF" w:rsidRDefault="002242FF" w:rsidP="002242FF">
      <w:pPr>
        <w:rPr>
          <w:noProof/>
        </w:rPr>
      </w:pPr>
      <w:r>
        <w:rPr>
          <w:noProof/>
        </w:rPr>
        <w:t xml:space="preserve">                Clean(this);</w:t>
      </w:r>
    </w:p>
    <w:p w14:paraId="0C133234" w14:textId="77777777" w:rsidR="002242FF" w:rsidRDefault="002242FF" w:rsidP="002242FF">
      <w:pPr>
        <w:rPr>
          <w:noProof/>
        </w:rPr>
      </w:pPr>
      <w:r>
        <w:rPr>
          <w:noProof/>
        </w:rPr>
        <w:t xml:space="preserve">                progressBar1.Value = 0;</w:t>
      </w:r>
    </w:p>
    <w:p w14:paraId="5779AA04" w14:textId="77777777" w:rsidR="002242FF" w:rsidRDefault="002242FF" w:rsidP="002242FF">
      <w:pPr>
        <w:rPr>
          <w:noProof/>
        </w:rPr>
      </w:pPr>
      <w:r>
        <w:rPr>
          <w:noProof/>
        </w:rPr>
        <w:t xml:space="preserve">            }</w:t>
      </w:r>
    </w:p>
    <w:p w14:paraId="717C2CF9" w14:textId="77777777" w:rsidR="002242FF" w:rsidRDefault="002242FF" w:rsidP="002242FF">
      <w:pPr>
        <w:rPr>
          <w:noProof/>
        </w:rPr>
      </w:pPr>
      <w:r>
        <w:rPr>
          <w:noProof/>
        </w:rPr>
        <w:t xml:space="preserve">        }</w:t>
      </w:r>
    </w:p>
    <w:p w14:paraId="43D63E46" w14:textId="77777777" w:rsidR="002242FF" w:rsidRDefault="002242FF" w:rsidP="002242FF">
      <w:pPr>
        <w:rPr>
          <w:noProof/>
        </w:rPr>
      </w:pPr>
    </w:p>
    <w:p w14:paraId="0D1FD9FA" w14:textId="77777777" w:rsidR="002242FF" w:rsidRDefault="002242FF" w:rsidP="002242FF">
      <w:pPr>
        <w:rPr>
          <w:noProof/>
        </w:rPr>
      </w:pPr>
      <w:r>
        <w:rPr>
          <w:noProof/>
        </w:rPr>
        <w:t xml:space="preserve">        private void timer1_Tick(object sender, EventArgs e)</w:t>
      </w:r>
    </w:p>
    <w:p w14:paraId="19F9F76E" w14:textId="77777777" w:rsidR="002242FF" w:rsidRDefault="002242FF" w:rsidP="002242FF">
      <w:pPr>
        <w:rPr>
          <w:noProof/>
        </w:rPr>
      </w:pPr>
      <w:r>
        <w:rPr>
          <w:noProof/>
        </w:rPr>
        <w:t xml:space="preserve">        {</w:t>
      </w:r>
    </w:p>
    <w:p w14:paraId="259605DD" w14:textId="77777777" w:rsidR="002242FF" w:rsidRDefault="002242FF" w:rsidP="002242FF">
      <w:pPr>
        <w:rPr>
          <w:noProof/>
        </w:rPr>
      </w:pPr>
      <w:r>
        <w:rPr>
          <w:noProof/>
        </w:rPr>
        <w:t xml:space="preserve">            progressBar1.Value = 0;</w:t>
      </w:r>
    </w:p>
    <w:p w14:paraId="076BAD08" w14:textId="77777777" w:rsidR="002242FF" w:rsidRDefault="002242FF" w:rsidP="002242FF">
      <w:pPr>
        <w:rPr>
          <w:noProof/>
        </w:rPr>
      </w:pPr>
      <w:r>
        <w:rPr>
          <w:noProof/>
        </w:rPr>
        <w:t xml:space="preserve">            timer1.Enabled = false;</w:t>
      </w:r>
    </w:p>
    <w:p w14:paraId="48D9B2CB" w14:textId="77777777" w:rsidR="002242FF" w:rsidRDefault="002242FF" w:rsidP="002242FF">
      <w:pPr>
        <w:rPr>
          <w:noProof/>
        </w:rPr>
      </w:pPr>
      <w:r>
        <w:rPr>
          <w:noProof/>
        </w:rPr>
        <w:t xml:space="preserve">            timer1.Stop();</w:t>
      </w:r>
    </w:p>
    <w:p w14:paraId="62ACFA00" w14:textId="77777777" w:rsidR="002242FF" w:rsidRDefault="002242FF" w:rsidP="002242FF">
      <w:pPr>
        <w:rPr>
          <w:noProof/>
        </w:rPr>
      </w:pPr>
      <w:r>
        <w:rPr>
          <w:noProof/>
        </w:rPr>
        <w:t xml:space="preserve">        }</w:t>
      </w:r>
    </w:p>
    <w:p w14:paraId="20FFAD31" w14:textId="77777777" w:rsidR="002242FF" w:rsidRDefault="002242FF" w:rsidP="002242FF">
      <w:pPr>
        <w:rPr>
          <w:noProof/>
        </w:rPr>
      </w:pPr>
    </w:p>
    <w:p w14:paraId="0BA3E674" w14:textId="77777777" w:rsidR="002242FF" w:rsidRDefault="002242FF" w:rsidP="002242FF">
      <w:pPr>
        <w:rPr>
          <w:noProof/>
        </w:rPr>
      </w:pPr>
      <w:r>
        <w:rPr>
          <w:noProof/>
        </w:rPr>
        <w:t xml:space="preserve">        private void Function_TextChanged(object sender, EventArgs e)</w:t>
      </w:r>
    </w:p>
    <w:p w14:paraId="29CCA5B7" w14:textId="77777777" w:rsidR="002242FF" w:rsidRDefault="002242FF" w:rsidP="002242FF">
      <w:pPr>
        <w:rPr>
          <w:noProof/>
        </w:rPr>
      </w:pPr>
      <w:r>
        <w:rPr>
          <w:noProof/>
        </w:rPr>
        <w:t xml:space="preserve">        {</w:t>
      </w:r>
    </w:p>
    <w:p w14:paraId="2AFE3273" w14:textId="77777777" w:rsidR="002242FF" w:rsidRDefault="002242FF" w:rsidP="002242FF">
      <w:pPr>
        <w:rPr>
          <w:noProof/>
        </w:rPr>
      </w:pPr>
      <w:r>
        <w:rPr>
          <w:noProof/>
        </w:rPr>
        <w:t xml:space="preserve">            Clean(groupBox2);</w:t>
      </w:r>
    </w:p>
    <w:p w14:paraId="74E23EDD" w14:textId="77777777" w:rsidR="002242FF" w:rsidRDefault="002242FF" w:rsidP="002242FF">
      <w:pPr>
        <w:rPr>
          <w:noProof/>
        </w:rPr>
      </w:pPr>
      <w:r>
        <w:rPr>
          <w:noProof/>
        </w:rPr>
        <w:t xml:space="preserve">            validation.Text = String.Empty;</w:t>
      </w:r>
    </w:p>
    <w:p w14:paraId="2692A35E" w14:textId="77777777" w:rsidR="002242FF" w:rsidRDefault="002242FF" w:rsidP="002242FF">
      <w:pPr>
        <w:rPr>
          <w:noProof/>
        </w:rPr>
      </w:pPr>
      <w:r>
        <w:rPr>
          <w:noProof/>
        </w:rPr>
        <w:t xml:space="preserve">        }</w:t>
      </w:r>
    </w:p>
    <w:p w14:paraId="62920305" w14:textId="77777777" w:rsidR="002242FF" w:rsidRDefault="002242FF" w:rsidP="002242FF">
      <w:pPr>
        <w:rPr>
          <w:noProof/>
        </w:rPr>
      </w:pPr>
    </w:p>
    <w:p w14:paraId="168AC7A9" w14:textId="77777777" w:rsidR="002242FF" w:rsidRDefault="002242FF" w:rsidP="002242FF">
      <w:pPr>
        <w:rPr>
          <w:noProof/>
        </w:rPr>
      </w:pPr>
      <w:r>
        <w:rPr>
          <w:noProof/>
        </w:rPr>
        <w:lastRenderedPageBreak/>
        <w:t xml:space="preserve">        private void InitialApproximation_TextChanged(object sender, EventArgs e)</w:t>
      </w:r>
    </w:p>
    <w:p w14:paraId="651A6700" w14:textId="77777777" w:rsidR="002242FF" w:rsidRDefault="002242FF" w:rsidP="002242FF">
      <w:pPr>
        <w:rPr>
          <w:noProof/>
        </w:rPr>
      </w:pPr>
      <w:r>
        <w:rPr>
          <w:noProof/>
        </w:rPr>
        <w:t xml:space="preserve">        {</w:t>
      </w:r>
    </w:p>
    <w:p w14:paraId="40EE4537" w14:textId="77777777" w:rsidR="002242FF" w:rsidRDefault="002242FF" w:rsidP="002242FF">
      <w:pPr>
        <w:rPr>
          <w:noProof/>
        </w:rPr>
      </w:pPr>
      <w:r>
        <w:rPr>
          <w:noProof/>
        </w:rPr>
        <w:t xml:space="preserve">            Clean(groupBox2);</w:t>
      </w:r>
    </w:p>
    <w:p w14:paraId="0FE21D22" w14:textId="77777777" w:rsidR="002242FF" w:rsidRDefault="002242FF" w:rsidP="002242FF">
      <w:pPr>
        <w:rPr>
          <w:noProof/>
        </w:rPr>
      </w:pPr>
      <w:r>
        <w:rPr>
          <w:noProof/>
        </w:rPr>
        <w:t xml:space="preserve">            validation.Text = String.Empty;</w:t>
      </w:r>
    </w:p>
    <w:p w14:paraId="70846622" w14:textId="77777777" w:rsidR="002242FF" w:rsidRDefault="002242FF" w:rsidP="002242FF">
      <w:pPr>
        <w:rPr>
          <w:noProof/>
        </w:rPr>
      </w:pPr>
      <w:r>
        <w:rPr>
          <w:noProof/>
        </w:rPr>
        <w:t xml:space="preserve">        }</w:t>
      </w:r>
    </w:p>
    <w:p w14:paraId="224F1CD1" w14:textId="77777777" w:rsidR="002242FF" w:rsidRDefault="002242FF" w:rsidP="002242FF">
      <w:pPr>
        <w:rPr>
          <w:noProof/>
        </w:rPr>
      </w:pPr>
    </w:p>
    <w:p w14:paraId="50113825" w14:textId="77777777" w:rsidR="002242FF" w:rsidRDefault="002242FF" w:rsidP="002242FF">
      <w:pPr>
        <w:rPr>
          <w:noProof/>
        </w:rPr>
      </w:pPr>
      <w:r>
        <w:rPr>
          <w:noProof/>
        </w:rPr>
        <w:t xml:space="preserve">        private void Tolerance_TextChanged(object sender, EventArgs e)</w:t>
      </w:r>
    </w:p>
    <w:p w14:paraId="3FA3C273" w14:textId="77777777" w:rsidR="002242FF" w:rsidRDefault="002242FF" w:rsidP="002242FF">
      <w:pPr>
        <w:rPr>
          <w:noProof/>
        </w:rPr>
      </w:pPr>
      <w:r>
        <w:rPr>
          <w:noProof/>
        </w:rPr>
        <w:t xml:space="preserve">        {</w:t>
      </w:r>
    </w:p>
    <w:p w14:paraId="08679BE9" w14:textId="77777777" w:rsidR="002242FF" w:rsidRDefault="002242FF" w:rsidP="002242FF">
      <w:pPr>
        <w:rPr>
          <w:noProof/>
        </w:rPr>
      </w:pPr>
      <w:r>
        <w:rPr>
          <w:noProof/>
        </w:rPr>
        <w:t xml:space="preserve">            Clean(groupBox2);</w:t>
      </w:r>
    </w:p>
    <w:p w14:paraId="09D4DCDD" w14:textId="77777777" w:rsidR="002242FF" w:rsidRDefault="002242FF" w:rsidP="002242FF">
      <w:pPr>
        <w:rPr>
          <w:noProof/>
        </w:rPr>
      </w:pPr>
      <w:r>
        <w:rPr>
          <w:noProof/>
        </w:rPr>
        <w:t xml:space="preserve">            validation.Text = String.Empty;</w:t>
      </w:r>
    </w:p>
    <w:p w14:paraId="4629CBFF" w14:textId="77777777" w:rsidR="002242FF" w:rsidRDefault="002242FF" w:rsidP="002242FF">
      <w:pPr>
        <w:rPr>
          <w:noProof/>
        </w:rPr>
      </w:pPr>
      <w:r>
        <w:rPr>
          <w:noProof/>
        </w:rPr>
        <w:t xml:space="preserve">        }</w:t>
      </w:r>
    </w:p>
    <w:p w14:paraId="4C83DAF0" w14:textId="77777777" w:rsidR="002242FF" w:rsidRDefault="002242FF" w:rsidP="002242FF">
      <w:pPr>
        <w:rPr>
          <w:noProof/>
        </w:rPr>
      </w:pPr>
    </w:p>
    <w:p w14:paraId="79731934" w14:textId="77777777" w:rsidR="002242FF" w:rsidRDefault="002242FF" w:rsidP="002242FF">
      <w:pPr>
        <w:rPr>
          <w:noProof/>
        </w:rPr>
      </w:pPr>
      <w:r>
        <w:rPr>
          <w:noProof/>
        </w:rPr>
        <w:t xml:space="preserve">        private void SearchStep_TextChanged(object sender, EventArgs e)</w:t>
      </w:r>
    </w:p>
    <w:p w14:paraId="4F9ACEEF" w14:textId="77777777" w:rsidR="002242FF" w:rsidRDefault="002242FF" w:rsidP="002242FF">
      <w:pPr>
        <w:rPr>
          <w:noProof/>
        </w:rPr>
      </w:pPr>
      <w:r>
        <w:rPr>
          <w:noProof/>
        </w:rPr>
        <w:t xml:space="preserve">        {</w:t>
      </w:r>
    </w:p>
    <w:p w14:paraId="01018829" w14:textId="77777777" w:rsidR="002242FF" w:rsidRDefault="002242FF" w:rsidP="002242FF">
      <w:pPr>
        <w:rPr>
          <w:noProof/>
        </w:rPr>
      </w:pPr>
      <w:r>
        <w:rPr>
          <w:noProof/>
        </w:rPr>
        <w:t xml:space="preserve">            Clean(groupBox2);</w:t>
      </w:r>
    </w:p>
    <w:p w14:paraId="32D13E80" w14:textId="77777777" w:rsidR="002242FF" w:rsidRDefault="002242FF" w:rsidP="002242FF">
      <w:pPr>
        <w:rPr>
          <w:noProof/>
        </w:rPr>
      </w:pPr>
      <w:r>
        <w:rPr>
          <w:noProof/>
        </w:rPr>
        <w:t xml:space="preserve">            validation.Text = String.Empty;</w:t>
      </w:r>
    </w:p>
    <w:p w14:paraId="2057716C" w14:textId="77777777" w:rsidR="002242FF" w:rsidRDefault="002242FF" w:rsidP="002242FF">
      <w:pPr>
        <w:rPr>
          <w:noProof/>
        </w:rPr>
      </w:pPr>
      <w:r>
        <w:rPr>
          <w:noProof/>
        </w:rPr>
        <w:t xml:space="preserve">        }</w:t>
      </w:r>
    </w:p>
    <w:p w14:paraId="55A6EEB3" w14:textId="77777777" w:rsidR="002242FF" w:rsidRDefault="002242FF" w:rsidP="002242FF">
      <w:pPr>
        <w:rPr>
          <w:noProof/>
        </w:rPr>
      </w:pPr>
    </w:p>
    <w:p w14:paraId="00201C8A" w14:textId="77777777" w:rsidR="002242FF" w:rsidRPr="002242FF" w:rsidRDefault="002242FF" w:rsidP="002242FF">
      <w:pPr>
        <w:rPr>
          <w:noProof/>
          <w:lang w:val="en-US"/>
        </w:rPr>
      </w:pPr>
      <w:r>
        <w:rPr>
          <w:noProof/>
        </w:rPr>
        <w:t xml:space="preserve">        </w:t>
      </w:r>
      <w:r w:rsidRPr="002242FF">
        <w:rPr>
          <w:noProof/>
          <w:lang w:val="en-US"/>
        </w:rPr>
        <w:t>private void ParametrR_TextChanged(object sender, EventArgs e)</w:t>
      </w:r>
    </w:p>
    <w:p w14:paraId="6AF38B49" w14:textId="77777777" w:rsidR="002242FF" w:rsidRDefault="002242FF" w:rsidP="002242FF">
      <w:pPr>
        <w:rPr>
          <w:noProof/>
        </w:rPr>
      </w:pPr>
      <w:r w:rsidRPr="002242FF">
        <w:rPr>
          <w:noProof/>
          <w:lang w:val="en-US"/>
        </w:rPr>
        <w:t xml:space="preserve">        </w:t>
      </w:r>
      <w:r>
        <w:rPr>
          <w:noProof/>
        </w:rPr>
        <w:t>{</w:t>
      </w:r>
    </w:p>
    <w:p w14:paraId="1C334F5B" w14:textId="77777777" w:rsidR="002242FF" w:rsidRDefault="002242FF" w:rsidP="002242FF">
      <w:pPr>
        <w:rPr>
          <w:noProof/>
        </w:rPr>
      </w:pPr>
      <w:r>
        <w:rPr>
          <w:noProof/>
        </w:rPr>
        <w:t xml:space="preserve">            Clean(groupBox2);</w:t>
      </w:r>
    </w:p>
    <w:p w14:paraId="77782435" w14:textId="77777777" w:rsidR="002242FF" w:rsidRDefault="002242FF" w:rsidP="002242FF">
      <w:pPr>
        <w:rPr>
          <w:noProof/>
        </w:rPr>
      </w:pPr>
      <w:r>
        <w:rPr>
          <w:noProof/>
        </w:rPr>
        <w:t xml:space="preserve">            validation.Text = String.Empty;</w:t>
      </w:r>
    </w:p>
    <w:p w14:paraId="5711F066" w14:textId="77777777" w:rsidR="002242FF" w:rsidRDefault="002242FF" w:rsidP="002242FF">
      <w:pPr>
        <w:rPr>
          <w:noProof/>
        </w:rPr>
      </w:pPr>
      <w:r>
        <w:rPr>
          <w:noProof/>
        </w:rPr>
        <w:t xml:space="preserve">        }</w:t>
      </w:r>
    </w:p>
    <w:p w14:paraId="66406FAA" w14:textId="77777777" w:rsidR="002242FF" w:rsidRDefault="002242FF" w:rsidP="002242FF">
      <w:pPr>
        <w:rPr>
          <w:noProof/>
        </w:rPr>
      </w:pPr>
    </w:p>
    <w:p w14:paraId="5108BB34" w14:textId="77777777" w:rsidR="002242FF" w:rsidRDefault="002242FF" w:rsidP="002242FF">
      <w:pPr>
        <w:rPr>
          <w:noProof/>
        </w:rPr>
      </w:pPr>
      <w:r>
        <w:rPr>
          <w:noProof/>
        </w:rPr>
        <w:t xml:space="preserve">        private void LimitOfTime_TextChanged(object sender, EventArgs e)</w:t>
      </w:r>
    </w:p>
    <w:p w14:paraId="570289B0" w14:textId="77777777" w:rsidR="002242FF" w:rsidRDefault="002242FF" w:rsidP="002242FF">
      <w:pPr>
        <w:rPr>
          <w:noProof/>
        </w:rPr>
      </w:pPr>
      <w:r>
        <w:rPr>
          <w:noProof/>
        </w:rPr>
        <w:t xml:space="preserve">        {</w:t>
      </w:r>
    </w:p>
    <w:p w14:paraId="17690FF0" w14:textId="77777777" w:rsidR="002242FF" w:rsidRDefault="002242FF" w:rsidP="002242FF">
      <w:pPr>
        <w:rPr>
          <w:noProof/>
        </w:rPr>
      </w:pPr>
      <w:r>
        <w:rPr>
          <w:noProof/>
        </w:rPr>
        <w:t xml:space="preserve">            Clean(groupBox2);</w:t>
      </w:r>
    </w:p>
    <w:p w14:paraId="34952C5A" w14:textId="77777777" w:rsidR="002242FF" w:rsidRDefault="002242FF" w:rsidP="002242FF">
      <w:pPr>
        <w:rPr>
          <w:noProof/>
        </w:rPr>
      </w:pPr>
      <w:r>
        <w:rPr>
          <w:noProof/>
        </w:rPr>
        <w:t xml:space="preserve">            validation.Text = String.Empty;</w:t>
      </w:r>
    </w:p>
    <w:p w14:paraId="59D33B15" w14:textId="77777777" w:rsidR="002242FF" w:rsidRDefault="002242FF" w:rsidP="002242FF">
      <w:pPr>
        <w:rPr>
          <w:noProof/>
        </w:rPr>
      </w:pPr>
      <w:r>
        <w:rPr>
          <w:noProof/>
        </w:rPr>
        <w:t xml:space="preserve">        }</w:t>
      </w:r>
    </w:p>
    <w:p w14:paraId="178E6BEC" w14:textId="77777777" w:rsidR="002242FF" w:rsidRDefault="002242FF" w:rsidP="002242FF">
      <w:pPr>
        <w:rPr>
          <w:noProof/>
        </w:rPr>
      </w:pPr>
    </w:p>
    <w:p w14:paraId="4DCF07AA" w14:textId="77777777" w:rsidR="002242FF" w:rsidRDefault="002242FF" w:rsidP="002242FF">
      <w:pPr>
        <w:rPr>
          <w:noProof/>
        </w:rPr>
      </w:pPr>
      <w:r>
        <w:rPr>
          <w:noProof/>
        </w:rPr>
        <w:t xml:space="preserve">        private void LimitOfIterations_TextChanged(object sender, EventArgs e)</w:t>
      </w:r>
    </w:p>
    <w:p w14:paraId="1A65D0D0" w14:textId="77777777" w:rsidR="002242FF" w:rsidRDefault="002242FF" w:rsidP="002242FF">
      <w:pPr>
        <w:rPr>
          <w:noProof/>
        </w:rPr>
      </w:pPr>
      <w:r>
        <w:rPr>
          <w:noProof/>
        </w:rPr>
        <w:t xml:space="preserve">        {</w:t>
      </w:r>
    </w:p>
    <w:p w14:paraId="4F087D0D" w14:textId="77777777" w:rsidR="002242FF" w:rsidRDefault="002242FF" w:rsidP="002242FF">
      <w:pPr>
        <w:rPr>
          <w:noProof/>
        </w:rPr>
      </w:pPr>
      <w:r>
        <w:rPr>
          <w:noProof/>
        </w:rPr>
        <w:t xml:space="preserve">            Clean(groupBox2);</w:t>
      </w:r>
    </w:p>
    <w:p w14:paraId="13B22C20" w14:textId="77777777" w:rsidR="002242FF" w:rsidRPr="002242FF" w:rsidRDefault="002242FF" w:rsidP="002242FF">
      <w:pPr>
        <w:rPr>
          <w:noProof/>
          <w:lang w:val="en-US"/>
        </w:rPr>
      </w:pPr>
      <w:r>
        <w:rPr>
          <w:noProof/>
        </w:rPr>
        <w:t xml:space="preserve">            </w:t>
      </w:r>
      <w:r w:rsidRPr="002242FF">
        <w:rPr>
          <w:noProof/>
          <w:lang w:val="en-US"/>
        </w:rPr>
        <w:t>validation.Text = String.Empty;</w:t>
      </w:r>
    </w:p>
    <w:p w14:paraId="35537748" w14:textId="77777777" w:rsidR="002242FF" w:rsidRPr="002242FF" w:rsidRDefault="002242FF" w:rsidP="002242FF">
      <w:pPr>
        <w:rPr>
          <w:noProof/>
          <w:lang w:val="en-US"/>
        </w:rPr>
      </w:pPr>
      <w:r w:rsidRPr="002242FF">
        <w:rPr>
          <w:noProof/>
          <w:lang w:val="en-US"/>
        </w:rPr>
        <w:t xml:space="preserve">        }</w:t>
      </w:r>
    </w:p>
    <w:p w14:paraId="5E13CCB6" w14:textId="77777777" w:rsidR="002242FF" w:rsidRPr="002242FF" w:rsidRDefault="002242FF" w:rsidP="002242FF">
      <w:pPr>
        <w:rPr>
          <w:noProof/>
          <w:lang w:val="en-US"/>
        </w:rPr>
      </w:pPr>
    </w:p>
    <w:p w14:paraId="38A14DDD" w14:textId="77777777" w:rsidR="002242FF" w:rsidRPr="002242FF" w:rsidRDefault="002242FF" w:rsidP="002242FF">
      <w:pPr>
        <w:rPr>
          <w:noProof/>
          <w:lang w:val="en-US"/>
        </w:rPr>
      </w:pPr>
      <w:r w:rsidRPr="002242FF">
        <w:rPr>
          <w:noProof/>
          <w:lang w:val="en-US"/>
        </w:rPr>
        <w:t xml:space="preserve">        private void Maximum_CheckedChanged(object sender, EventArgs e)</w:t>
      </w:r>
    </w:p>
    <w:p w14:paraId="1F34F8C5" w14:textId="77777777" w:rsidR="002242FF" w:rsidRPr="002242FF" w:rsidRDefault="002242FF" w:rsidP="002242FF">
      <w:pPr>
        <w:rPr>
          <w:noProof/>
          <w:lang w:val="en-US"/>
        </w:rPr>
      </w:pPr>
      <w:r w:rsidRPr="002242FF">
        <w:rPr>
          <w:noProof/>
          <w:lang w:val="en-US"/>
        </w:rPr>
        <w:t xml:space="preserve">        {</w:t>
      </w:r>
    </w:p>
    <w:p w14:paraId="4E385D1B" w14:textId="77777777" w:rsidR="002242FF" w:rsidRPr="002242FF" w:rsidRDefault="002242FF" w:rsidP="002242FF">
      <w:pPr>
        <w:rPr>
          <w:noProof/>
          <w:lang w:val="en-US"/>
        </w:rPr>
      </w:pPr>
      <w:r w:rsidRPr="002242FF">
        <w:rPr>
          <w:noProof/>
          <w:lang w:val="en-US"/>
        </w:rPr>
        <w:t xml:space="preserve">            Clean(groupBox2);</w:t>
      </w:r>
    </w:p>
    <w:p w14:paraId="6358AFD8" w14:textId="77777777" w:rsidR="002242FF" w:rsidRPr="002242FF" w:rsidRDefault="002242FF" w:rsidP="002242FF">
      <w:pPr>
        <w:rPr>
          <w:noProof/>
          <w:lang w:val="en-US"/>
        </w:rPr>
      </w:pPr>
      <w:r w:rsidRPr="002242FF">
        <w:rPr>
          <w:noProof/>
          <w:lang w:val="en-US"/>
        </w:rPr>
        <w:t xml:space="preserve">            validation.Text = String.Empty;</w:t>
      </w:r>
    </w:p>
    <w:p w14:paraId="5C5EE5E8" w14:textId="77777777" w:rsidR="002242FF" w:rsidRPr="002242FF" w:rsidRDefault="002242FF" w:rsidP="002242FF">
      <w:pPr>
        <w:rPr>
          <w:noProof/>
          <w:lang w:val="en-US"/>
        </w:rPr>
      </w:pPr>
      <w:r w:rsidRPr="002242FF">
        <w:rPr>
          <w:noProof/>
          <w:lang w:val="en-US"/>
        </w:rPr>
        <w:t xml:space="preserve">        }</w:t>
      </w:r>
    </w:p>
    <w:p w14:paraId="3FA6D976" w14:textId="77777777" w:rsidR="002242FF" w:rsidRPr="002242FF" w:rsidRDefault="002242FF" w:rsidP="002242FF">
      <w:pPr>
        <w:rPr>
          <w:noProof/>
          <w:lang w:val="en-US"/>
        </w:rPr>
      </w:pPr>
    </w:p>
    <w:p w14:paraId="7EF15815" w14:textId="77777777" w:rsidR="002242FF" w:rsidRPr="002242FF" w:rsidRDefault="002242FF" w:rsidP="002242FF">
      <w:pPr>
        <w:rPr>
          <w:noProof/>
          <w:lang w:val="en-US"/>
        </w:rPr>
      </w:pPr>
      <w:r w:rsidRPr="002242FF">
        <w:rPr>
          <w:noProof/>
          <w:lang w:val="en-US"/>
        </w:rPr>
        <w:t xml:space="preserve">        private void Minimum_CheckedChanged(object sender, EventArgs e)</w:t>
      </w:r>
    </w:p>
    <w:p w14:paraId="0BCD2421" w14:textId="77777777" w:rsidR="002242FF" w:rsidRDefault="002242FF" w:rsidP="002242FF">
      <w:pPr>
        <w:rPr>
          <w:noProof/>
        </w:rPr>
      </w:pPr>
      <w:r w:rsidRPr="002242FF">
        <w:rPr>
          <w:noProof/>
          <w:lang w:val="en-US"/>
        </w:rPr>
        <w:t xml:space="preserve">        </w:t>
      </w:r>
      <w:r>
        <w:rPr>
          <w:noProof/>
        </w:rPr>
        <w:t>{</w:t>
      </w:r>
    </w:p>
    <w:p w14:paraId="57EFBB43" w14:textId="77777777" w:rsidR="002242FF" w:rsidRDefault="002242FF" w:rsidP="002242FF">
      <w:pPr>
        <w:rPr>
          <w:noProof/>
        </w:rPr>
      </w:pPr>
      <w:r>
        <w:rPr>
          <w:noProof/>
        </w:rPr>
        <w:t xml:space="preserve">            Clean(groupBox2);</w:t>
      </w:r>
    </w:p>
    <w:p w14:paraId="22EFD8CD" w14:textId="77777777" w:rsidR="002242FF" w:rsidRDefault="002242FF" w:rsidP="002242FF">
      <w:pPr>
        <w:rPr>
          <w:noProof/>
        </w:rPr>
      </w:pPr>
      <w:r>
        <w:rPr>
          <w:noProof/>
        </w:rPr>
        <w:t xml:space="preserve">            validation.Text = String.Empty;</w:t>
      </w:r>
    </w:p>
    <w:p w14:paraId="665CF3AE" w14:textId="77777777" w:rsidR="002242FF" w:rsidRPr="002242FF" w:rsidRDefault="002242FF" w:rsidP="002242FF">
      <w:pPr>
        <w:rPr>
          <w:noProof/>
          <w:lang w:val="en-US"/>
        </w:rPr>
      </w:pPr>
      <w:r>
        <w:rPr>
          <w:noProof/>
        </w:rPr>
        <w:t xml:space="preserve">        </w:t>
      </w:r>
      <w:r w:rsidRPr="002242FF">
        <w:rPr>
          <w:noProof/>
          <w:lang w:val="en-US"/>
        </w:rPr>
        <w:t>}</w:t>
      </w:r>
    </w:p>
    <w:p w14:paraId="16FD57CB" w14:textId="77777777" w:rsidR="002242FF" w:rsidRPr="002242FF" w:rsidRDefault="002242FF" w:rsidP="002242FF">
      <w:pPr>
        <w:rPr>
          <w:noProof/>
          <w:lang w:val="en-US"/>
        </w:rPr>
      </w:pPr>
    </w:p>
    <w:p w14:paraId="101DCAB6" w14:textId="77777777" w:rsidR="002242FF" w:rsidRPr="002242FF" w:rsidRDefault="002242FF" w:rsidP="002242FF">
      <w:pPr>
        <w:rPr>
          <w:noProof/>
          <w:lang w:val="en-US"/>
        </w:rPr>
      </w:pPr>
      <w:r w:rsidRPr="002242FF">
        <w:rPr>
          <w:noProof/>
          <w:lang w:val="en-US"/>
        </w:rPr>
        <w:t xml:space="preserve">        private void Form1_FormClosed(object sender, FormClosedEventArgs e)</w:t>
      </w:r>
    </w:p>
    <w:p w14:paraId="61F651ED" w14:textId="77777777" w:rsidR="002242FF" w:rsidRDefault="002242FF" w:rsidP="002242FF">
      <w:pPr>
        <w:rPr>
          <w:noProof/>
        </w:rPr>
      </w:pPr>
      <w:r w:rsidRPr="002242FF">
        <w:rPr>
          <w:noProof/>
          <w:lang w:val="en-US"/>
        </w:rPr>
        <w:t xml:space="preserve">        </w:t>
      </w:r>
      <w:r>
        <w:rPr>
          <w:noProof/>
        </w:rPr>
        <w:t>{</w:t>
      </w:r>
    </w:p>
    <w:p w14:paraId="41B1D893" w14:textId="77777777" w:rsidR="002242FF" w:rsidRDefault="002242FF" w:rsidP="002242FF">
      <w:pPr>
        <w:rPr>
          <w:noProof/>
        </w:rPr>
      </w:pPr>
      <w:r>
        <w:rPr>
          <w:noProof/>
        </w:rPr>
        <w:t xml:space="preserve">            xls.Quit();</w:t>
      </w:r>
    </w:p>
    <w:p w14:paraId="5ECE5352" w14:textId="77777777" w:rsidR="002242FF" w:rsidRDefault="002242FF" w:rsidP="002242FF">
      <w:pPr>
        <w:rPr>
          <w:noProof/>
        </w:rPr>
      </w:pPr>
      <w:r>
        <w:rPr>
          <w:noProof/>
        </w:rPr>
        <w:t xml:space="preserve">        }</w:t>
      </w:r>
    </w:p>
    <w:p w14:paraId="2C5F5B6A" w14:textId="77777777" w:rsidR="002242FF" w:rsidRDefault="002242FF" w:rsidP="002242FF">
      <w:pPr>
        <w:rPr>
          <w:noProof/>
        </w:rPr>
      </w:pPr>
      <w:r>
        <w:rPr>
          <w:noProof/>
        </w:rPr>
        <w:lastRenderedPageBreak/>
        <w:t xml:space="preserve">    }</w:t>
      </w:r>
    </w:p>
    <w:p w14:paraId="5F92FD16" w14:textId="6142B730" w:rsidR="00732A18" w:rsidRPr="002242FF" w:rsidRDefault="002242FF" w:rsidP="002242FF">
      <w:pPr>
        <w:rPr>
          <w:noProof/>
        </w:rPr>
      </w:pPr>
      <w:r>
        <w:rPr>
          <w:noProof/>
        </w:rPr>
        <w:t>}</w:t>
      </w:r>
      <w:bookmarkStart w:id="8" w:name="_GoBack"/>
      <w:bookmarkEnd w:id="8"/>
    </w:p>
    <w:p w14:paraId="384C36FC" w14:textId="48514539" w:rsidR="00570F82" w:rsidRPr="00174940" w:rsidRDefault="00C8294F" w:rsidP="00D26869">
      <w:pPr>
        <w:rPr>
          <w:noProof/>
        </w:rPr>
      </w:pPr>
      <w:r w:rsidRPr="00174940">
        <w:rPr>
          <w:b/>
          <w:bCs/>
          <w:noProof/>
        </w:rPr>
        <w:t>6.3</w:t>
      </w:r>
      <w:r w:rsidR="00587838" w:rsidRPr="00174940">
        <w:rPr>
          <w:b/>
          <w:bCs/>
          <w:noProof/>
        </w:rPr>
        <w:t>:</w:t>
      </w:r>
      <w:r w:rsidR="00587838" w:rsidRPr="00174940">
        <w:rPr>
          <w:noProof/>
        </w:rPr>
        <w:t xml:space="preserve"> </w:t>
      </w:r>
      <w:bookmarkStart w:id="9" w:name="Глава_2_4"/>
      <w:bookmarkEnd w:id="3"/>
      <w:bookmarkEnd w:id="7"/>
      <w:r w:rsidR="00570F82" w:rsidRPr="00652967">
        <w:rPr>
          <w:noProof/>
        </w:rPr>
        <w:t>Подключение</w:t>
      </w:r>
      <w:r w:rsidR="00570F82" w:rsidRPr="00174940">
        <w:rPr>
          <w:noProof/>
        </w:rPr>
        <w:t xml:space="preserve"> </w:t>
      </w:r>
      <w:r w:rsidR="00570F82" w:rsidRPr="00652967">
        <w:rPr>
          <w:noProof/>
        </w:rPr>
        <w:t>библиотечных</w:t>
      </w:r>
      <w:r w:rsidR="00570F82" w:rsidRPr="00174940">
        <w:rPr>
          <w:noProof/>
        </w:rPr>
        <w:t xml:space="preserve"> </w:t>
      </w:r>
      <w:r w:rsidR="00570F82" w:rsidRPr="00652967">
        <w:rPr>
          <w:noProof/>
        </w:rPr>
        <w:t>программ</w:t>
      </w:r>
      <w:r w:rsidR="00570F82" w:rsidRPr="00174940">
        <w:rPr>
          <w:noProof/>
        </w:rPr>
        <w:t xml:space="preserve"> “</w:t>
      </w:r>
      <w:r w:rsidR="00570F82" w:rsidRPr="00652967">
        <w:rPr>
          <w:noProof/>
          <w:lang w:val="en-US"/>
        </w:rPr>
        <w:t>info</w:t>
      </w:r>
      <w:r w:rsidR="00570F82" w:rsidRPr="00174940">
        <w:rPr>
          <w:noProof/>
        </w:rPr>
        <w:t>.</w:t>
      </w:r>
      <w:r w:rsidR="00570F82" w:rsidRPr="00652967">
        <w:rPr>
          <w:noProof/>
          <w:lang w:val="en-US"/>
        </w:rPr>
        <w:t>lundin</w:t>
      </w:r>
      <w:r w:rsidR="00570F82" w:rsidRPr="00174940">
        <w:rPr>
          <w:noProof/>
        </w:rPr>
        <w:t>.</w:t>
      </w:r>
      <w:r w:rsidR="00570F82" w:rsidRPr="00652967">
        <w:rPr>
          <w:noProof/>
          <w:lang w:val="en-US"/>
        </w:rPr>
        <w:t>math</w:t>
      </w:r>
      <w:r w:rsidR="00570F82" w:rsidRPr="00174940">
        <w:rPr>
          <w:noProof/>
        </w:rPr>
        <w:t>.</w:t>
      </w:r>
      <w:r w:rsidR="00570F82" w:rsidRPr="00652967">
        <w:rPr>
          <w:noProof/>
          <w:lang w:val="en-US"/>
        </w:rPr>
        <w:t>dll</w:t>
      </w:r>
      <w:r w:rsidR="00570F82" w:rsidRPr="00174940">
        <w:rPr>
          <w:noProof/>
        </w:rPr>
        <w:t xml:space="preserve">” </w:t>
      </w:r>
      <w:r w:rsidR="00570F82" w:rsidRPr="00652967">
        <w:rPr>
          <w:noProof/>
        </w:rPr>
        <w:t>и</w:t>
      </w:r>
      <w:r w:rsidR="00570F82" w:rsidRPr="00174940">
        <w:rPr>
          <w:noProof/>
        </w:rPr>
        <w:t xml:space="preserve"> «</w:t>
      </w:r>
      <w:r w:rsidR="00570F82" w:rsidRPr="00652967">
        <w:rPr>
          <w:rFonts w:eastAsiaTheme="minorHAnsi"/>
          <w:color w:val="000000"/>
          <w:lang w:val="en-US" w:eastAsia="en-US"/>
        </w:rPr>
        <w:t>Microsoft</w:t>
      </w:r>
      <w:r w:rsidR="00570F82" w:rsidRPr="00174940">
        <w:rPr>
          <w:rFonts w:eastAsiaTheme="minorHAnsi"/>
          <w:color w:val="000000"/>
          <w:lang w:eastAsia="en-US"/>
        </w:rPr>
        <w:t>.</w:t>
      </w:r>
      <w:r w:rsidR="00570F82" w:rsidRPr="00652967">
        <w:rPr>
          <w:rFonts w:eastAsiaTheme="minorHAnsi"/>
          <w:color w:val="000000"/>
          <w:lang w:val="en-US" w:eastAsia="en-US"/>
        </w:rPr>
        <w:t>Office</w:t>
      </w:r>
      <w:r w:rsidR="00570F82" w:rsidRPr="00174940">
        <w:rPr>
          <w:rFonts w:eastAsiaTheme="minorHAnsi"/>
          <w:color w:val="000000"/>
          <w:lang w:eastAsia="en-US"/>
        </w:rPr>
        <w:t>.</w:t>
      </w:r>
      <w:r w:rsidR="00570F82" w:rsidRPr="00652967">
        <w:rPr>
          <w:rFonts w:eastAsiaTheme="minorHAnsi"/>
          <w:color w:val="000000"/>
          <w:lang w:val="en-US" w:eastAsia="en-US"/>
        </w:rPr>
        <w:t>Interop</w:t>
      </w:r>
      <w:r w:rsidR="00570F82" w:rsidRPr="00174940">
        <w:rPr>
          <w:rFonts w:eastAsiaTheme="minorHAnsi"/>
          <w:color w:val="000000"/>
          <w:lang w:eastAsia="en-US"/>
        </w:rPr>
        <w:t>.</w:t>
      </w:r>
      <w:r w:rsidR="00570F82" w:rsidRPr="00652967">
        <w:rPr>
          <w:rFonts w:eastAsiaTheme="minorHAnsi"/>
          <w:color w:val="000000"/>
          <w:lang w:val="en-US" w:eastAsia="en-US"/>
        </w:rPr>
        <w:t>Excel</w:t>
      </w:r>
      <w:r w:rsidR="00570F82" w:rsidRPr="00174940">
        <w:rPr>
          <w:noProof/>
        </w:rPr>
        <w:t xml:space="preserve">» </w:t>
      </w:r>
      <w:r w:rsidR="00570F82" w:rsidRPr="00652967">
        <w:rPr>
          <w:noProof/>
        </w:rPr>
        <w:t>к</w:t>
      </w:r>
      <w:r w:rsidR="00570F82" w:rsidRPr="00174940">
        <w:rPr>
          <w:noProof/>
        </w:rPr>
        <w:t xml:space="preserve"> </w:t>
      </w:r>
      <w:r w:rsidR="00570F82" w:rsidRPr="00652967">
        <w:rPr>
          <w:noProof/>
        </w:rPr>
        <w:t>программному</w:t>
      </w:r>
      <w:r w:rsidR="00570F82" w:rsidRPr="00174940">
        <w:rPr>
          <w:noProof/>
        </w:rPr>
        <w:t xml:space="preserve"> </w:t>
      </w:r>
      <w:r w:rsidR="00570F82" w:rsidRPr="00652967">
        <w:rPr>
          <w:noProof/>
        </w:rPr>
        <w:t>проекту</w:t>
      </w:r>
      <w:r w:rsidR="00570F82" w:rsidRPr="00174940">
        <w:rPr>
          <w:noProof/>
        </w:rPr>
        <w:t xml:space="preserve"> </w:t>
      </w:r>
      <w:r w:rsidR="00570F82" w:rsidRPr="00652967">
        <w:rPr>
          <w:noProof/>
        </w:rPr>
        <w:t>для</w:t>
      </w:r>
      <w:r w:rsidR="00570F82" w:rsidRPr="00174940">
        <w:rPr>
          <w:noProof/>
        </w:rPr>
        <w:t xml:space="preserve"> </w:t>
      </w:r>
      <w:r w:rsidR="00570F82" w:rsidRPr="00652967">
        <w:rPr>
          <w:noProof/>
        </w:rPr>
        <w:t>выполнения</w:t>
      </w:r>
      <w:r w:rsidR="00570F82" w:rsidRPr="00174940">
        <w:rPr>
          <w:noProof/>
        </w:rPr>
        <w:t xml:space="preserve"> </w:t>
      </w:r>
      <w:r w:rsidR="00570F82" w:rsidRPr="00652967">
        <w:rPr>
          <w:noProof/>
        </w:rPr>
        <w:t>функции</w:t>
      </w:r>
      <w:r w:rsidR="00570F82" w:rsidRPr="00174940">
        <w:rPr>
          <w:noProof/>
        </w:rPr>
        <w:t xml:space="preserve"> </w:t>
      </w:r>
      <w:r w:rsidR="00570F82" w:rsidRPr="00652967">
        <w:rPr>
          <w:noProof/>
        </w:rPr>
        <w:t>парсинга</w:t>
      </w:r>
      <w:r w:rsidR="00570F82" w:rsidRPr="00174940">
        <w:rPr>
          <w:noProof/>
        </w:rPr>
        <w:t xml:space="preserve"> </w:t>
      </w:r>
      <w:r w:rsidR="00570F82" w:rsidRPr="00652967">
        <w:rPr>
          <w:noProof/>
        </w:rPr>
        <w:t>и</w:t>
      </w:r>
      <w:r w:rsidR="00570F82" w:rsidRPr="00174940">
        <w:rPr>
          <w:noProof/>
        </w:rPr>
        <w:t xml:space="preserve"> </w:t>
      </w:r>
      <w:r w:rsidR="00570F82" w:rsidRPr="00652967">
        <w:rPr>
          <w:noProof/>
        </w:rPr>
        <w:t>открытия</w:t>
      </w:r>
      <w:r w:rsidR="00570F82" w:rsidRPr="00174940">
        <w:rPr>
          <w:noProof/>
        </w:rPr>
        <w:t xml:space="preserve"> </w:t>
      </w:r>
      <w:r w:rsidR="00570F82" w:rsidRPr="00652967">
        <w:rPr>
          <w:noProof/>
          <w:lang w:val="en-US"/>
        </w:rPr>
        <w:t>excel</w:t>
      </w:r>
      <w:r w:rsidR="00570F82" w:rsidRPr="00174940">
        <w:rPr>
          <w:noProof/>
        </w:rPr>
        <w:t xml:space="preserve"> </w:t>
      </w:r>
      <w:r w:rsidR="00570F82" w:rsidRPr="00652967">
        <w:rPr>
          <w:noProof/>
        </w:rPr>
        <w:t>файла</w:t>
      </w:r>
    </w:p>
    <w:p w14:paraId="5EE630BF" w14:textId="77777777" w:rsidR="00570F82" w:rsidRDefault="00570F82" w:rsidP="00570F82">
      <w:pPr>
        <w:spacing w:before="240"/>
        <w:ind w:left="540"/>
        <w:rPr>
          <w:noProof/>
        </w:rPr>
      </w:pPr>
      <w:r>
        <w:rPr>
          <w:b/>
          <w:i/>
          <w:noProof/>
        </w:rPr>
        <w:t>Примечание</w:t>
      </w:r>
      <w:r>
        <w:rPr>
          <w:noProof/>
        </w:rPr>
        <w:t xml:space="preserve">: </w:t>
      </w:r>
      <w:r>
        <w:rPr>
          <w:i/>
          <w:noProof/>
        </w:rPr>
        <w:t xml:space="preserve">Если вставить приведенные в этом отчете коды программы, то Visual Studio выделит строчки кода листинга программы, в которых есть ссылки на библиотечные функции «info.lundin.math» и </w:t>
      </w:r>
      <w:r>
        <w:rPr>
          <w:noProof/>
          <w:sz w:val="20"/>
          <w:szCs w:val="20"/>
        </w:rPr>
        <w:t>«</w:t>
      </w:r>
      <w:r>
        <w:rPr>
          <w:rFonts w:eastAsiaTheme="minorHAnsi"/>
          <w:color w:val="000000"/>
          <w:sz w:val="20"/>
          <w:szCs w:val="20"/>
          <w:lang w:eastAsia="en-US"/>
        </w:rPr>
        <w:t>Microsoft.Office.Interop.Excel</w:t>
      </w:r>
      <w:r>
        <w:rPr>
          <w:noProof/>
          <w:sz w:val="20"/>
          <w:szCs w:val="20"/>
        </w:rPr>
        <w:t>»</w:t>
      </w:r>
      <w:r>
        <w:rPr>
          <w:i/>
          <w:noProof/>
          <w:sz w:val="20"/>
          <w:szCs w:val="20"/>
        </w:rPr>
        <w:t>,</w:t>
      </w:r>
      <w:r>
        <w:rPr>
          <w:i/>
          <w:noProof/>
        </w:rPr>
        <w:t xml:space="preserve"> как ошибочные. Это связано с тем, что в проект не включены ссылки на эти функции. Ниже приведена инструкция по включению в проект библиотек.</w:t>
      </w:r>
    </w:p>
    <w:p w14:paraId="3FE8E900" w14:textId="77777777" w:rsidR="00570F82" w:rsidRDefault="00570F82" w:rsidP="00570F82">
      <w:pPr>
        <w:spacing w:before="240"/>
        <w:ind w:left="547"/>
        <w:rPr>
          <w:noProof/>
        </w:rPr>
      </w:pPr>
      <w:r>
        <w:rPr>
          <w:noProof/>
        </w:rPr>
        <w:t xml:space="preserve">Шаг №3.1: Правой кнопкой мыши открыть контекстное меню на выделенной синим  цветом строке: </w:t>
      </w:r>
    </w:p>
    <w:p w14:paraId="653F8821" w14:textId="7AA24E5A" w:rsidR="00570F82" w:rsidRDefault="00570F82" w:rsidP="00570F82">
      <w:pPr>
        <w:ind w:left="540"/>
        <w:rPr>
          <w:noProof/>
        </w:rPr>
      </w:pPr>
      <w:r w:rsidRPr="00D71852">
        <w:rPr>
          <w:noProof/>
          <w:lang w:eastAsia="en-US"/>
        </w:rPr>
        <w:drawing>
          <wp:inline distT="0" distB="0" distL="0" distR="0" wp14:anchorId="3FA4C7F5" wp14:editId="2F97E62F">
            <wp:extent cx="2178050" cy="1560035"/>
            <wp:effectExtent l="0" t="0" r="0" b="254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190188" cy="1568729"/>
                    </a:xfrm>
                    <a:prstGeom prst="rect">
                      <a:avLst/>
                    </a:prstGeom>
                  </pic:spPr>
                </pic:pic>
              </a:graphicData>
            </a:graphic>
          </wp:inline>
        </w:drawing>
      </w:r>
    </w:p>
    <w:p w14:paraId="51563FBD" w14:textId="77777777" w:rsidR="00570F82" w:rsidRDefault="00570F82" w:rsidP="00570F82">
      <w:pPr>
        <w:spacing w:before="240"/>
        <w:ind w:left="540"/>
        <w:rPr>
          <w:noProof/>
        </w:rPr>
      </w:pPr>
      <w:r>
        <w:rPr>
          <w:noProof/>
        </w:rPr>
        <w:t xml:space="preserve">Шаг №3.2: Щелкнуть мышкой на строчке «Управление пакетами </w:t>
      </w:r>
      <w:r>
        <w:rPr>
          <w:noProof/>
          <w:lang w:val="en-US"/>
        </w:rPr>
        <w:t>NuGet</w:t>
      </w:r>
      <w:r>
        <w:rPr>
          <w:noProof/>
        </w:rPr>
        <w:t>»:</w:t>
      </w:r>
    </w:p>
    <w:p w14:paraId="74D8291F" w14:textId="77777777" w:rsidR="00570F82" w:rsidRDefault="00570F82" w:rsidP="00570F82">
      <w:pPr>
        <w:ind w:left="540"/>
        <w:rPr>
          <w:noProof/>
        </w:rPr>
      </w:pPr>
    </w:p>
    <w:p w14:paraId="23AE86F2" w14:textId="77777777" w:rsidR="00570F82" w:rsidRDefault="00570F82" w:rsidP="00570F82">
      <w:pPr>
        <w:ind w:left="540"/>
        <w:rPr>
          <w:noProof/>
        </w:rPr>
      </w:pPr>
      <w:r>
        <w:rPr>
          <w:noProof/>
        </w:rPr>
        <w:drawing>
          <wp:inline distT="0" distB="0" distL="0" distR="0" wp14:anchorId="0BB94BB4" wp14:editId="5E99FAC7">
            <wp:extent cx="2981325" cy="2647950"/>
            <wp:effectExtent l="0" t="0" r="9525" b="0"/>
            <wp:docPr id="2"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5"/>
                    <pic:cNvPicPr>
                      <a:picLocks noChangeAspect="1" noChangeArrowheads="1"/>
                    </pic:cNvPicPr>
                  </pic:nvPicPr>
                  <pic:blipFill>
                    <a:blip r:embed="rId18">
                      <a:extLst>
                        <a:ext uri="{28A0092B-C50C-407E-A947-70E740481C1C}">
                          <a14:useLocalDpi xmlns:a14="http://schemas.microsoft.com/office/drawing/2010/main" val="0"/>
                        </a:ext>
                      </a:extLst>
                    </a:blip>
                    <a:srcRect l="69588" t="13689" b="7034"/>
                    <a:stretch>
                      <a:fillRect/>
                    </a:stretch>
                  </pic:blipFill>
                  <pic:spPr bwMode="auto">
                    <a:xfrm>
                      <a:off x="0" y="0"/>
                      <a:ext cx="2981325" cy="2647950"/>
                    </a:xfrm>
                    <a:prstGeom prst="rect">
                      <a:avLst/>
                    </a:prstGeom>
                    <a:noFill/>
                    <a:ln>
                      <a:noFill/>
                    </a:ln>
                  </pic:spPr>
                </pic:pic>
              </a:graphicData>
            </a:graphic>
          </wp:inline>
        </w:drawing>
      </w:r>
    </w:p>
    <w:p w14:paraId="797BAEFA" w14:textId="77777777" w:rsidR="00570F82" w:rsidRDefault="00570F82" w:rsidP="00570F82">
      <w:pPr>
        <w:spacing w:before="240"/>
        <w:ind w:left="540"/>
        <w:rPr>
          <w:noProof/>
        </w:rPr>
      </w:pPr>
    </w:p>
    <w:p w14:paraId="18F4AE73" w14:textId="77777777" w:rsidR="00570F82" w:rsidRDefault="00570F82" w:rsidP="00570F82">
      <w:pPr>
        <w:spacing w:before="240"/>
        <w:ind w:left="540"/>
        <w:rPr>
          <w:noProof/>
        </w:rPr>
      </w:pPr>
      <w:r>
        <w:rPr>
          <w:noProof/>
        </w:rPr>
        <w:t>Шаг №3.3: В диалоговом окне в поиске ввести имя файла “info.lundin.math.dll”:</w:t>
      </w:r>
    </w:p>
    <w:p w14:paraId="7DD52E8A" w14:textId="77777777" w:rsidR="00570F82" w:rsidRDefault="00570F82" w:rsidP="00570F82">
      <w:pPr>
        <w:spacing w:before="240"/>
        <w:ind w:left="540"/>
        <w:rPr>
          <w:noProof/>
        </w:rPr>
      </w:pPr>
      <w:r>
        <w:rPr>
          <w:noProof/>
        </w:rPr>
        <w:t>И установить пакет</w:t>
      </w:r>
    </w:p>
    <w:p w14:paraId="7667703F" w14:textId="77777777" w:rsidR="00570F82" w:rsidRDefault="00570F82" w:rsidP="00570F82">
      <w:pPr>
        <w:ind w:left="360"/>
        <w:rPr>
          <w:noProof/>
        </w:rPr>
      </w:pPr>
      <w:r>
        <w:rPr>
          <w:noProof/>
        </w:rPr>
        <w:lastRenderedPageBreak/>
        <w:drawing>
          <wp:inline distT="0" distB="0" distL="0" distR="0" wp14:anchorId="54367B95" wp14:editId="465E8071">
            <wp:extent cx="5429250" cy="3367238"/>
            <wp:effectExtent l="0" t="0" r="0" b="5080"/>
            <wp:docPr id="30"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2343" cy="3369156"/>
                    </a:xfrm>
                    <a:prstGeom prst="rect">
                      <a:avLst/>
                    </a:prstGeom>
                    <a:noFill/>
                    <a:ln>
                      <a:noFill/>
                    </a:ln>
                  </pic:spPr>
                </pic:pic>
              </a:graphicData>
            </a:graphic>
          </wp:inline>
        </w:drawing>
      </w:r>
    </w:p>
    <w:p w14:paraId="794A147F" w14:textId="77777777" w:rsidR="00570F82" w:rsidRDefault="00570F82" w:rsidP="00570F82">
      <w:pPr>
        <w:spacing w:before="240"/>
        <w:ind w:left="540"/>
        <w:rPr>
          <w:noProof/>
        </w:rPr>
      </w:pPr>
      <w:r>
        <w:rPr>
          <w:noProof/>
        </w:rPr>
        <w:t>Шаг №3.4: В диалоговом окне в поиске ввести имя файла “</w:t>
      </w:r>
      <w:r>
        <w:t xml:space="preserve"> </w:t>
      </w:r>
      <w:r>
        <w:rPr>
          <w:noProof/>
        </w:rPr>
        <w:t>microsoft.office.interop.excel”:</w:t>
      </w:r>
    </w:p>
    <w:p w14:paraId="2A0156D5" w14:textId="77777777" w:rsidR="00570F82" w:rsidRDefault="00570F82" w:rsidP="00570F82">
      <w:pPr>
        <w:spacing w:before="240"/>
        <w:ind w:left="540"/>
        <w:rPr>
          <w:noProof/>
        </w:rPr>
      </w:pPr>
      <w:r>
        <w:rPr>
          <w:noProof/>
        </w:rPr>
        <w:t>И установить пакет</w:t>
      </w:r>
      <w:r>
        <w:rPr>
          <w:noProof/>
        </w:rPr>
        <w:drawing>
          <wp:inline distT="0" distB="0" distL="0" distR="0" wp14:anchorId="4FC09F49" wp14:editId="2BAB9B5F">
            <wp:extent cx="5974697" cy="2023533"/>
            <wp:effectExtent l="0" t="0" r="7620" b="0"/>
            <wp:docPr id="3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97378" cy="2031215"/>
                    </a:xfrm>
                    <a:prstGeom prst="rect">
                      <a:avLst/>
                    </a:prstGeom>
                    <a:noFill/>
                    <a:ln>
                      <a:noFill/>
                    </a:ln>
                  </pic:spPr>
                </pic:pic>
              </a:graphicData>
            </a:graphic>
          </wp:inline>
        </w:drawing>
      </w:r>
    </w:p>
    <w:p w14:paraId="106CE540" w14:textId="77777777" w:rsidR="00570F82" w:rsidRDefault="00570F82" w:rsidP="00570F82">
      <w:pPr>
        <w:ind w:left="360"/>
        <w:rPr>
          <w:noProof/>
        </w:rPr>
      </w:pPr>
    </w:p>
    <w:p w14:paraId="3CA380BF" w14:textId="77777777" w:rsidR="00570F82" w:rsidRDefault="00570F82" w:rsidP="00570F82">
      <w:pPr>
        <w:spacing w:before="240"/>
        <w:ind w:left="540"/>
        <w:rPr>
          <w:noProof/>
        </w:rPr>
      </w:pPr>
      <w:r>
        <w:rPr>
          <w:noProof/>
        </w:rPr>
        <w:t>Шаг №3.5: В листинге программы исчезнут все пометки об ошибках в коде программы, связанных с тем, что операторы «Imports info.lundin.math» и «</w:t>
      </w:r>
      <w:r>
        <w:rPr>
          <w:rFonts w:eastAsiaTheme="minorHAnsi"/>
          <w:color w:val="000000"/>
          <w:sz w:val="19"/>
          <w:szCs w:val="19"/>
          <w:lang w:eastAsia="en-US"/>
        </w:rPr>
        <w:t>Microsoft.Office.Interop.Excel</w:t>
      </w:r>
      <w:r>
        <w:rPr>
          <w:noProof/>
        </w:rPr>
        <w:t>»  были неопределены, если нижеприведенные строки кода программы были уже введены до введения ссылки на эти библиотечные функции. Если же эти строки кода не были до сих пор введены, то теперь можно ввести эти коды, в которых используется функция парсинга, как это показано ниже:</w:t>
      </w:r>
    </w:p>
    <w:p w14:paraId="678EF793" w14:textId="77777777" w:rsidR="00570F82" w:rsidRDefault="00570F82" w:rsidP="00570F82">
      <w:pPr>
        <w:autoSpaceDE w:val="0"/>
        <w:autoSpaceDN w:val="0"/>
        <w:adjustRightInd w:val="0"/>
        <w:rPr>
          <w:rFonts w:ascii="Consolas" w:hAnsi="Consolas" w:cs="Consolas"/>
          <w:color w:val="FF0000"/>
          <w:sz w:val="19"/>
          <w:szCs w:val="19"/>
          <w:highlight w:val="white"/>
        </w:rPr>
      </w:pPr>
      <w:r>
        <w:rPr>
          <w:rFonts w:ascii="Consolas" w:hAnsi="Consolas" w:cs="Consolas"/>
          <w:color w:val="FF0000"/>
          <w:sz w:val="19"/>
          <w:szCs w:val="19"/>
          <w:highlight w:val="white"/>
        </w:rPr>
        <w:t>**********************это примеры использования парсинга “info.lundin.math.dll”**********</w:t>
      </w:r>
    </w:p>
    <w:p w14:paraId="72BCBA96"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AE7C90">
        <w:rPr>
          <w:rFonts w:ascii="Consolas" w:eastAsiaTheme="minorHAnsi" w:hAnsi="Consolas" w:cs="Consolas"/>
          <w:color w:val="000000"/>
          <w:sz w:val="19"/>
          <w:szCs w:val="19"/>
          <w:lang w:eastAsia="en-US"/>
        </w:rPr>
        <w:t xml:space="preserve">    </w:t>
      </w:r>
      <w:r w:rsidRPr="007401B8">
        <w:rPr>
          <w:rFonts w:ascii="Consolas" w:eastAsiaTheme="minorHAnsi" w:hAnsi="Consolas" w:cs="Cascadia Mono"/>
          <w:color w:val="000000"/>
          <w:sz w:val="19"/>
          <w:szCs w:val="19"/>
          <w:lang w:val="en-US" w:eastAsia="en-US"/>
        </w:rPr>
        <w:t xml:space="preserve">ExpressionParser parser = </w:t>
      </w:r>
      <w:r w:rsidRPr="007401B8">
        <w:rPr>
          <w:rFonts w:ascii="Consolas" w:eastAsiaTheme="minorHAnsi" w:hAnsi="Consolas" w:cs="Cascadia Mono"/>
          <w:color w:val="0000FF"/>
          <w:sz w:val="19"/>
          <w:szCs w:val="19"/>
          <w:lang w:val="en-US" w:eastAsia="en-US"/>
        </w:rPr>
        <w:t>new</w:t>
      </w:r>
      <w:r w:rsidRPr="007401B8">
        <w:rPr>
          <w:rFonts w:ascii="Consolas" w:eastAsiaTheme="minorHAnsi" w:hAnsi="Consolas" w:cs="Cascadia Mono"/>
          <w:color w:val="000000"/>
          <w:sz w:val="19"/>
          <w:szCs w:val="19"/>
          <w:lang w:val="en-US" w:eastAsia="en-US"/>
        </w:rPr>
        <w:t xml:space="preserve"> ExpressionParser();</w:t>
      </w:r>
    </w:p>
    <w:p w14:paraId="4D4EF3D1"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parser.Values.Add(</w:t>
      </w:r>
      <w:r w:rsidRPr="007401B8">
        <w:rPr>
          <w:rFonts w:ascii="Consolas" w:eastAsiaTheme="minorHAnsi" w:hAnsi="Consolas" w:cs="Cascadia Mono"/>
          <w:color w:val="A31515"/>
          <w:sz w:val="19"/>
          <w:szCs w:val="19"/>
          <w:lang w:val="en-US" w:eastAsia="en-US"/>
        </w:rPr>
        <w:t>"x"</w:t>
      </w:r>
      <w:r w:rsidRPr="007401B8">
        <w:rPr>
          <w:rFonts w:ascii="Consolas" w:eastAsiaTheme="minorHAnsi" w:hAnsi="Consolas" w:cs="Cascadia Mono"/>
          <w:color w:val="000000"/>
          <w:sz w:val="19"/>
          <w:szCs w:val="19"/>
          <w:lang w:val="en-US" w:eastAsia="en-US"/>
        </w:rPr>
        <w:t>, (</w:t>
      </w:r>
      <w:r w:rsidRPr="007401B8">
        <w:rPr>
          <w:rFonts w:ascii="Consolas" w:eastAsiaTheme="minorHAnsi" w:hAnsi="Consolas" w:cs="Cascadia Mono"/>
          <w:color w:val="0000FF"/>
          <w:sz w:val="19"/>
          <w:szCs w:val="19"/>
          <w:lang w:val="en-US" w:eastAsia="en-US"/>
        </w:rPr>
        <w:t>double</w:t>
      </w:r>
      <w:r w:rsidRPr="007401B8">
        <w:rPr>
          <w:rFonts w:ascii="Consolas" w:eastAsiaTheme="minorHAnsi" w:hAnsi="Consolas" w:cs="Cascadia Mono"/>
          <w:color w:val="000000"/>
          <w:sz w:val="19"/>
          <w:szCs w:val="19"/>
          <w:lang w:val="en-US" w:eastAsia="en-US"/>
        </w:rPr>
        <w:t>)x0);</w:t>
      </w:r>
    </w:p>
    <w:p w14:paraId="68EC8558" w14:textId="77777777" w:rsidR="00570F82" w:rsidRDefault="00570F82" w:rsidP="00570F82">
      <w:pPr>
        <w:autoSpaceDE w:val="0"/>
        <w:autoSpaceDN w:val="0"/>
        <w:adjustRightInd w:val="0"/>
        <w:rPr>
          <w:rFonts w:ascii="Consolas" w:hAnsi="Consolas" w:cs="Consolas"/>
          <w:color w:val="FF0000"/>
          <w:sz w:val="19"/>
          <w:szCs w:val="19"/>
          <w:highlight w:val="white"/>
          <w:lang w:val="en-US"/>
        </w:rPr>
      </w:pPr>
      <w:r w:rsidRPr="007401B8">
        <w:rPr>
          <w:rFonts w:ascii="Consolas" w:eastAsiaTheme="minorHAnsi" w:hAnsi="Consolas" w:cs="Cascadia Mono"/>
          <w:color w:val="000000"/>
          <w:sz w:val="19"/>
          <w:szCs w:val="19"/>
          <w:lang w:val="en-US" w:eastAsia="en-US"/>
        </w:rPr>
        <w:t xml:space="preserve">    </w:t>
      </w:r>
      <w:r w:rsidRPr="007401B8">
        <w:rPr>
          <w:rFonts w:ascii="Consolas" w:eastAsiaTheme="minorHAnsi" w:hAnsi="Consolas" w:cs="Cascadia Mono"/>
          <w:color w:val="0000FF"/>
          <w:sz w:val="19"/>
          <w:szCs w:val="19"/>
          <w:lang w:val="en-US" w:eastAsia="en-US"/>
        </w:rPr>
        <w:t>double</w:t>
      </w:r>
      <w:r w:rsidRPr="007401B8">
        <w:rPr>
          <w:rFonts w:ascii="Consolas" w:eastAsiaTheme="minorHAnsi" w:hAnsi="Consolas" w:cs="Cascadia Mono"/>
          <w:color w:val="000000"/>
          <w:sz w:val="19"/>
          <w:szCs w:val="19"/>
          <w:lang w:val="en-US" w:eastAsia="en-US"/>
        </w:rPr>
        <w:t xml:space="preserve"> F1 = parser.Parse(inputFuncFX);</w:t>
      </w:r>
      <w:r w:rsidRPr="007401B8">
        <w:rPr>
          <w:rFonts w:ascii="Consolas" w:hAnsi="Consolas" w:cs="Consolas"/>
          <w:color w:val="FF0000"/>
          <w:sz w:val="19"/>
          <w:szCs w:val="19"/>
          <w:highlight w:val="white"/>
          <w:lang w:val="en-US"/>
        </w:rPr>
        <w:t xml:space="preserve"> </w:t>
      </w:r>
    </w:p>
    <w:p w14:paraId="54C47ACD" w14:textId="77777777" w:rsidR="00570F82" w:rsidRPr="007401B8" w:rsidRDefault="00570F82" w:rsidP="00570F82">
      <w:pPr>
        <w:autoSpaceDE w:val="0"/>
        <w:autoSpaceDN w:val="0"/>
        <w:adjustRightInd w:val="0"/>
        <w:rPr>
          <w:rFonts w:ascii="Consolas" w:hAnsi="Consolas" w:cs="Consolas"/>
          <w:color w:val="FF0000"/>
          <w:sz w:val="19"/>
          <w:szCs w:val="19"/>
          <w:highlight w:val="white"/>
          <w:lang w:val="en-US"/>
        </w:rPr>
      </w:pPr>
    </w:p>
    <w:p w14:paraId="10A7F1A7" w14:textId="77777777" w:rsidR="00570F82" w:rsidRPr="007401B8" w:rsidRDefault="00570F82" w:rsidP="00570F82">
      <w:pPr>
        <w:autoSpaceDE w:val="0"/>
        <w:autoSpaceDN w:val="0"/>
        <w:adjustRightInd w:val="0"/>
        <w:rPr>
          <w:rFonts w:ascii="Consolas" w:hAnsi="Consolas" w:cs="Consolas"/>
          <w:color w:val="FF0000"/>
          <w:sz w:val="19"/>
          <w:szCs w:val="19"/>
          <w:highlight w:val="white"/>
        </w:rPr>
      </w:pPr>
      <w:r w:rsidRPr="007401B8">
        <w:rPr>
          <w:rFonts w:ascii="Consolas" w:hAnsi="Consolas" w:cs="Consolas"/>
          <w:color w:val="FF0000"/>
          <w:sz w:val="19"/>
          <w:szCs w:val="19"/>
          <w:highlight w:val="white"/>
        </w:rPr>
        <w:t>**********</w:t>
      </w:r>
      <w:r>
        <w:rPr>
          <w:rFonts w:ascii="Consolas" w:hAnsi="Consolas" w:cs="Consolas"/>
          <w:color w:val="FF0000"/>
          <w:sz w:val="19"/>
          <w:szCs w:val="19"/>
          <w:highlight w:val="white"/>
        </w:rPr>
        <w:t>это</w:t>
      </w:r>
      <w:r w:rsidRPr="007401B8">
        <w:rPr>
          <w:rFonts w:ascii="Consolas" w:hAnsi="Consolas" w:cs="Consolas"/>
          <w:color w:val="FF0000"/>
          <w:sz w:val="19"/>
          <w:szCs w:val="19"/>
          <w:highlight w:val="white"/>
        </w:rPr>
        <w:t xml:space="preserve"> </w:t>
      </w:r>
      <w:r>
        <w:rPr>
          <w:rFonts w:ascii="Consolas" w:hAnsi="Consolas" w:cs="Consolas"/>
          <w:color w:val="FF0000"/>
          <w:sz w:val="19"/>
          <w:szCs w:val="19"/>
          <w:highlight w:val="white"/>
        </w:rPr>
        <w:t>примеры</w:t>
      </w:r>
      <w:r w:rsidRPr="007401B8">
        <w:rPr>
          <w:rFonts w:ascii="Consolas" w:hAnsi="Consolas" w:cs="Consolas"/>
          <w:color w:val="FF0000"/>
          <w:sz w:val="19"/>
          <w:szCs w:val="19"/>
          <w:highlight w:val="white"/>
        </w:rPr>
        <w:t xml:space="preserve"> </w:t>
      </w:r>
      <w:r>
        <w:rPr>
          <w:rFonts w:ascii="Consolas" w:hAnsi="Consolas" w:cs="Consolas"/>
          <w:color w:val="FF0000"/>
          <w:sz w:val="19"/>
          <w:szCs w:val="19"/>
          <w:highlight w:val="white"/>
        </w:rPr>
        <w:t>использования</w:t>
      </w:r>
      <w:r w:rsidRPr="007401B8">
        <w:rPr>
          <w:rFonts w:ascii="Consolas" w:hAnsi="Consolas" w:cs="Consolas"/>
          <w:color w:val="FF0000"/>
          <w:sz w:val="19"/>
          <w:szCs w:val="19"/>
          <w:highlight w:val="white"/>
        </w:rPr>
        <w:t xml:space="preserve"> “</w:t>
      </w:r>
      <w:r>
        <w:rPr>
          <w:rFonts w:ascii="Consolas" w:eastAsiaTheme="minorHAnsi" w:hAnsi="Consolas" w:cs="Consolas"/>
          <w:color w:val="FF0000"/>
          <w:sz w:val="19"/>
          <w:szCs w:val="19"/>
          <w:lang w:val="en-US" w:eastAsia="en-US"/>
        </w:rPr>
        <w:t>Microsoft</w:t>
      </w:r>
      <w:r w:rsidRPr="007401B8">
        <w:rPr>
          <w:rFonts w:ascii="Consolas" w:eastAsiaTheme="minorHAnsi" w:hAnsi="Consolas" w:cs="Consolas"/>
          <w:color w:val="FF0000"/>
          <w:sz w:val="19"/>
          <w:szCs w:val="19"/>
          <w:lang w:eastAsia="en-US"/>
        </w:rPr>
        <w:t>.</w:t>
      </w:r>
      <w:r>
        <w:rPr>
          <w:rFonts w:ascii="Consolas" w:eastAsiaTheme="minorHAnsi" w:hAnsi="Consolas" w:cs="Consolas"/>
          <w:color w:val="FF0000"/>
          <w:sz w:val="19"/>
          <w:szCs w:val="19"/>
          <w:lang w:val="en-US" w:eastAsia="en-US"/>
        </w:rPr>
        <w:t>Office</w:t>
      </w:r>
      <w:r w:rsidRPr="007401B8">
        <w:rPr>
          <w:rFonts w:ascii="Consolas" w:eastAsiaTheme="minorHAnsi" w:hAnsi="Consolas" w:cs="Consolas"/>
          <w:color w:val="FF0000"/>
          <w:sz w:val="19"/>
          <w:szCs w:val="19"/>
          <w:lang w:eastAsia="en-US"/>
        </w:rPr>
        <w:t>.</w:t>
      </w:r>
      <w:r>
        <w:rPr>
          <w:rFonts w:ascii="Consolas" w:eastAsiaTheme="minorHAnsi" w:hAnsi="Consolas" w:cs="Consolas"/>
          <w:color w:val="FF0000"/>
          <w:sz w:val="19"/>
          <w:szCs w:val="19"/>
          <w:lang w:val="en-US" w:eastAsia="en-US"/>
        </w:rPr>
        <w:t>Interop</w:t>
      </w:r>
      <w:r w:rsidRPr="007401B8">
        <w:rPr>
          <w:rFonts w:ascii="Consolas" w:eastAsiaTheme="minorHAnsi" w:hAnsi="Consolas" w:cs="Consolas"/>
          <w:color w:val="FF0000"/>
          <w:sz w:val="19"/>
          <w:szCs w:val="19"/>
          <w:lang w:eastAsia="en-US"/>
        </w:rPr>
        <w:t>.</w:t>
      </w:r>
      <w:r>
        <w:rPr>
          <w:rFonts w:ascii="Consolas" w:eastAsiaTheme="minorHAnsi" w:hAnsi="Consolas" w:cs="Consolas"/>
          <w:color w:val="FF0000"/>
          <w:sz w:val="19"/>
          <w:szCs w:val="19"/>
          <w:lang w:val="en-US" w:eastAsia="en-US"/>
        </w:rPr>
        <w:t>Excel</w:t>
      </w:r>
      <w:r w:rsidRPr="007401B8">
        <w:rPr>
          <w:rFonts w:ascii="Consolas" w:hAnsi="Consolas" w:cs="Consolas"/>
          <w:color w:val="FF0000"/>
          <w:sz w:val="19"/>
          <w:szCs w:val="19"/>
          <w:highlight w:val="white"/>
        </w:rPr>
        <w:t>”*********************</w:t>
      </w:r>
    </w:p>
    <w:p w14:paraId="15EE4BB8"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AE7C90">
        <w:rPr>
          <w:rFonts w:ascii="Consolas" w:eastAsiaTheme="minorHAnsi" w:hAnsi="Consolas" w:cs="Consolas"/>
          <w:color w:val="000000"/>
          <w:sz w:val="19"/>
          <w:szCs w:val="19"/>
          <w:lang w:eastAsia="en-US"/>
        </w:rPr>
        <w:t xml:space="preserve">    </w:t>
      </w:r>
      <w:r w:rsidRPr="007401B8">
        <w:rPr>
          <w:rFonts w:ascii="Consolas" w:eastAsiaTheme="minorHAnsi" w:hAnsi="Consolas" w:cs="Cascadia Mono"/>
          <w:color w:val="0000FF"/>
          <w:sz w:val="19"/>
          <w:szCs w:val="19"/>
          <w:lang w:val="en-US" w:eastAsia="en-US"/>
        </w:rPr>
        <w:t>public</w:t>
      </w:r>
      <w:r w:rsidRPr="007401B8">
        <w:rPr>
          <w:rFonts w:ascii="Consolas" w:eastAsiaTheme="minorHAnsi" w:hAnsi="Consolas" w:cs="Cascadia Mono"/>
          <w:color w:val="000000"/>
          <w:sz w:val="19"/>
          <w:szCs w:val="19"/>
          <w:lang w:val="en-US" w:eastAsia="en-US"/>
        </w:rPr>
        <w:t xml:space="preserve"> </w:t>
      </w:r>
      <w:r w:rsidRPr="007401B8">
        <w:rPr>
          <w:rFonts w:ascii="Consolas" w:eastAsiaTheme="minorHAnsi" w:hAnsi="Consolas" w:cs="Cascadia Mono"/>
          <w:color w:val="0000FF"/>
          <w:sz w:val="19"/>
          <w:szCs w:val="19"/>
          <w:lang w:val="en-US" w:eastAsia="en-US"/>
        </w:rPr>
        <w:t>void</w:t>
      </w:r>
      <w:r w:rsidRPr="007401B8">
        <w:rPr>
          <w:rFonts w:ascii="Consolas" w:eastAsiaTheme="minorHAnsi" w:hAnsi="Consolas" w:cs="Cascadia Mono"/>
          <w:color w:val="000000"/>
          <w:sz w:val="19"/>
          <w:szCs w:val="19"/>
          <w:lang w:val="en-US" w:eastAsia="en-US"/>
        </w:rPr>
        <w:t xml:space="preserve"> OpenExcel()</w:t>
      </w:r>
    </w:p>
    <w:p w14:paraId="71DB8039"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w:t>
      </w:r>
    </w:p>
    <w:p w14:paraId="0CD2F542"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Application xls;</w:t>
      </w:r>
    </w:p>
    <w:p w14:paraId="1417A3D8" w14:textId="77777777" w:rsidR="00570F82" w:rsidRPr="00AE7C90"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w:t>
      </w:r>
      <w:r w:rsidRPr="00AE7C90">
        <w:rPr>
          <w:rFonts w:ascii="Consolas" w:eastAsiaTheme="minorHAnsi" w:hAnsi="Consolas" w:cs="Cascadia Mono"/>
          <w:color w:val="000000"/>
          <w:sz w:val="19"/>
          <w:szCs w:val="19"/>
          <w:lang w:val="en-US" w:eastAsia="en-US"/>
        </w:rPr>
        <w:t>Workbook book;</w:t>
      </w:r>
    </w:p>
    <w:p w14:paraId="69F55827"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Worksheet sheet;</w:t>
      </w:r>
    </w:p>
    <w:p w14:paraId="0443C356"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lastRenderedPageBreak/>
        <w:t xml:space="preserve">            </w:t>
      </w:r>
      <w:r w:rsidRPr="007401B8">
        <w:rPr>
          <w:rFonts w:ascii="Consolas" w:eastAsiaTheme="minorHAnsi" w:hAnsi="Consolas" w:cs="Cascadia Mono"/>
          <w:color w:val="0000FF"/>
          <w:sz w:val="19"/>
          <w:szCs w:val="19"/>
          <w:lang w:val="en-US" w:eastAsia="en-US"/>
        </w:rPr>
        <w:t>string</w:t>
      </w:r>
      <w:r w:rsidRPr="007401B8">
        <w:rPr>
          <w:rFonts w:ascii="Consolas" w:eastAsiaTheme="minorHAnsi" w:hAnsi="Consolas" w:cs="Cascadia Mono"/>
          <w:color w:val="000000"/>
          <w:sz w:val="19"/>
          <w:szCs w:val="19"/>
          <w:lang w:val="en-US" w:eastAsia="en-US"/>
        </w:rPr>
        <w:t xml:space="preserve"> func;</w:t>
      </w:r>
    </w:p>
    <w:p w14:paraId="36A974B0"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w:t>
      </w:r>
      <w:r w:rsidRPr="007401B8">
        <w:rPr>
          <w:rFonts w:ascii="Consolas" w:eastAsiaTheme="minorHAnsi" w:hAnsi="Consolas" w:cs="Cascadia Mono"/>
          <w:color w:val="0000FF"/>
          <w:sz w:val="19"/>
          <w:szCs w:val="19"/>
          <w:lang w:val="en-US" w:eastAsia="en-US"/>
        </w:rPr>
        <w:t>double</w:t>
      </w:r>
      <w:r w:rsidRPr="007401B8">
        <w:rPr>
          <w:rFonts w:ascii="Consolas" w:eastAsiaTheme="minorHAnsi" w:hAnsi="Consolas" w:cs="Cascadia Mono"/>
          <w:color w:val="000000"/>
          <w:sz w:val="19"/>
          <w:szCs w:val="19"/>
          <w:lang w:val="en-US" w:eastAsia="en-US"/>
        </w:rPr>
        <w:t xml:space="preserve"> startPoint;</w:t>
      </w:r>
    </w:p>
    <w:p w14:paraId="1DEE517E"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xls = </w:t>
      </w:r>
      <w:r w:rsidRPr="007401B8">
        <w:rPr>
          <w:rFonts w:ascii="Consolas" w:eastAsiaTheme="minorHAnsi" w:hAnsi="Consolas" w:cs="Cascadia Mono"/>
          <w:color w:val="0000FF"/>
          <w:sz w:val="19"/>
          <w:szCs w:val="19"/>
          <w:lang w:val="en-US" w:eastAsia="en-US"/>
        </w:rPr>
        <w:t>new</w:t>
      </w:r>
      <w:r w:rsidRPr="007401B8">
        <w:rPr>
          <w:rFonts w:ascii="Consolas" w:eastAsiaTheme="minorHAnsi" w:hAnsi="Consolas" w:cs="Cascadia Mono"/>
          <w:color w:val="000000"/>
          <w:sz w:val="19"/>
          <w:szCs w:val="19"/>
          <w:lang w:val="en-US" w:eastAsia="en-US"/>
        </w:rPr>
        <w:t xml:space="preserve"> Application();</w:t>
      </w:r>
    </w:p>
    <w:p w14:paraId="5AB9022C"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book = xls.Workbooks.Open(System.IO.Directory.GetCurrentDirectory() + nameOfExcel);</w:t>
      </w:r>
    </w:p>
    <w:p w14:paraId="0695430E"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sheet = book.Sheets[</w:t>
      </w:r>
      <w:r w:rsidRPr="007401B8">
        <w:rPr>
          <w:rFonts w:ascii="Consolas" w:eastAsiaTheme="minorHAnsi" w:hAnsi="Consolas" w:cs="Cascadia Mono"/>
          <w:color w:val="A31515"/>
          <w:sz w:val="19"/>
          <w:szCs w:val="19"/>
          <w:lang w:val="en-US" w:eastAsia="en-US"/>
        </w:rPr>
        <w:t>"Russian"</w:t>
      </w:r>
      <w:r w:rsidRPr="007401B8">
        <w:rPr>
          <w:rFonts w:ascii="Consolas" w:eastAsiaTheme="minorHAnsi" w:hAnsi="Consolas" w:cs="Cascadia Mono"/>
          <w:color w:val="000000"/>
          <w:sz w:val="19"/>
          <w:szCs w:val="19"/>
          <w:lang w:val="en-US" w:eastAsia="en-US"/>
        </w:rPr>
        <w:t>];</w:t>
      </w:r>
    </w:p>
    <w:p w14:paraId="273A273C"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xls.Visible = </w:t>
      </w:r>
      <w:r w:rsidRPr="007401B8">
        <w:rPr>
          <w:rFonts w:ascii="Consolas" w:eastAsiaTheme="minorHAnsi" w:hAnsi="Consolas" w:cs="Cascadia Mono"/>
          <w:color w:val="0000FF"/>
          <w:sz w:val="19"/>
          <w:szCs w:val="19"/>
          <w:lang w:val="en-US" w:eastAsia="en-US"/>
        </w:rPr>
        <w:t>true</w:t>
      </w:r>
      <w:r w:rsidRPr="007401B8">
        <w:rPr>
          <w:rFonts w:ascii="Consolas" w:eastAsiaTheme="minorHAnsi" w:hAnsi="Consolas" w:cs="Cascadia Mono"/>
          <w:color w:val="000000"/>
          <w:sz w:val="19"/>
          <w:szCs w:val="19"/>
          <w:lang w:val="en-US" w:eastAsia="en-US"/>
        </w:rPr>
        <w:t>;</w:t>
      </w:r>
    </w:p>
    <w:p w14:paraId="7CFFF6A5"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sheet.Activate();</w:t>
      </w:r>
    </w:p>
    <w:p w14:paraId="02A60D95"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func = ComboBoxFunction.Text;</w:t>
      </w:r>
    </w:p>
    <w:p w14:paraId="3763C780"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startPoint = Double.Parse(TextBoxStartPoint.Text);</w:t>
      </w:r>
    </w:p>
    <w:p w14:paraId="09E94017"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sheet.Cells[4, 9] = startPoint;</w:t>
      </w:r>
    </w:p>
    <w:p w14:paraId="544C5A84"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sheet.Cells[4, 10] = startPoint + 1;</w:t>
      </w:r>
    </w:p>
    <w:p w14:paraId="10396195"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sheet.Cells[2, 1] = </w:t>
      </w:r>
      <w:r w:rsidRPr="007401B8">
        <w:rPr>
          <w:rFonts w:ascii="Consolas" w:eastAsiaTheme="minorHAnsi" w:hAnsi="Consolas" w:cs="Cascadia Mono"/>
          <w:color w:val="A31515"/>
          <w:sz w:val="19"/>
          <w:szCs w:val="19"/>
          <w:lang w:val="en-US" w:eastAsia="en-US"/>
        </w:rPr>
        <w:t>"f(x)="</w:t>
      </w:r>
      <w:r w:rsidRPr="007401B8">
        <w:rPr>
          <w:rFonts w:ascii="Consolas" w:eastAsiaTheme="minorHAnsi" w:hAnsi="Consolas" w:cs="Cascadia Mono"/>
          <w:color w:val="000000"/>
          <w:sz w:val="19"/>
          <w:szCs w:val="19"/>
          <w:lang w:val="en-US" w:eastAsia="en-US"/>
        </w:rPr>
        <w:t xml:space="preserve"> + ComboBoxFunction.Text;</w:t>
      </w:r>
    </w:p>
    <w:p w14:paraId="04614CA0"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p>
    <w:p w14:paraId="23C55225"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StringBuilder builder = </w:t>
      </w:r>
      <w:r w:rsidRPr="007401B8">
        <w:rPr>
          <w:rFonts w:ascii="Consolas" w:eastAsiaTheme="minorHAnsi" w:hAnsi="Consolas" w:cs="Cascadia Mono"/>
          <w:color w:val="0000FF"/>
          <w:sz w:val="19"/>
          <w:szCs w:val="19"/>
          <w:lang w:val="en-US" w:eastAsia="en-US"/>
        </w:rPr>
        <w:t>new</w:t>
      </w:r>
      <w:r w:rsidRPr="007401B8">
        <w:rPr>
          <w:rFonts w:ascii="Consolas" w:eastAsiaTheme="minorHAnsi" w:hAnsi="Consolas" w:cs="Cascadia Mono"/>
          <w:color w:val="000000"/>
          <w:sz w:val="19"/>
          <w:szCs w:val="19"/>
          <w:lang w:val="en-US" w:eastAsia="en-US"/>
        </w:rPr>
        <w:t xml:space="preserve"> StringBuilder(func);</w:t>
      </w:r>
    </w:p>
    <w:p w14:paraId="63ED1BDF"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builder.Replace(</w:t>
      </w:r>
      <w:r w:rsidRPr="007401B8">
        <w:rPr>
          <w:rFonts w:ascii="Consolas" w:eastAsiaTheme="minorHAnsi" w:hAnsi="Consolas" w:cs="Cascadia Mono"/>
          <w:color w:val="A31515"/>
          <w:sz w:val="19"/>
          <w:szCs w:val="19"/>
          <w:lang w:val="en-US" w:eastAsia="en-US"/>
        </w:rPr>
        <w:t>"exp"</w:t>
      </w:r>
      <w:r w:rsidRPr="007401B8">
        <w:rPr>
          <w:rFonts w:ascii="Consolas" w:eastAsiaTheme="minorHAnsi" w:hAnsi="Consolas" w:cs="Cascadia Mono"/>
          <w:color w:val="000000"/>
          <w:sz w:val="19"/>
          <w:szCs w:val="19"/>
          <w:lang w:val="en-US" w:eastAsia="en-US"/>
        </w:rPr>
        <w:t xml:space="preserve">, </w:t>
      </w:r>
      <w:r w:rsidRPr="007401B8">
        <w:rPr>
          <w:rFonts w:ascii="Consolas" w:eastAsiaTheme="minorHAnsi" w:hAnsi="Consolas" w:cs="Cascadia Mono"/>
          <w:color w:val="A31515"/>
          <w:sz w:val="19"/>
          <w:szCs w:val="19"/>
          <w:lang w:val="en-US" w:eastAsia="en-US"/>
        </w:rPr>
        <w:t>":"</w:t>
      </w:r>
      <w:r w:rsidRPr="007401B8">
        <w:rPr>
          <w:rFonts w:ascii="Consolas" w:eastAsiaTheme="minorHAnsi" w:hAnsi="Consolas" w:cs="Cascadia Mono"/>
          <w:color w:val="000000"/>
          <w:sz w:val="19"/>
          <w:szCs w:val="19"/>
          <w:lang w:val="en-US" w:eastAsia="en-US"/>
        </w:rPr>
        <w:t>);</w:t>
      </w:r>
    </w:p>
    <w:p w14:paraId="1A533053"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builder.Replace(</w:t>
      </w:r>
      <w:r w:rsidRPr="007401B8">
        <w:rPr>
          <w:rFonts w:ascii="Consolas" w:eastAsiaTheme="minorHAnsi" w:hAnsi="Consolas" w:cs="Cascadia Mono"/>
          <w:color w:val="A31515"/>
          <w:sz w:val="19"/>
          <w:szCs w:val="19"/>
          <w:lang w:val="en-US" w:eastAsia="en-US"/>
        </w:rPr>
        <w:t>"x"</w:t>
      </w:r>
      <w:r w:rsidRPr="007401B8">
        <w:rPr>
          <w:rFonts w:ascii="Consolas" w:eastAsiaTheme="minorHAnsi" w:hAnsi="Consolas" w:cs="Cascadia Mono"/>
          <w:color w:val="000000"/>
          <w:sz w:val="19"/>
          <w:szCs w:val="19"/>
          <w:lang w:val="en-US" w:eastAsia="en-US"/>
        </w:rPr>
        <w:t xml:space="preserve">, </w:t>
      </w:r>
      <w:r w:rsidRPr="007401B8">
        <w:rPr>
          <w:rFonts w:ascii="Consolas" w:eastAsiaTheme="minorHAnsi" w:hAnsi="Consolas" w:cs="Cascadia Mono"/>
          <w:color w:val="A31515"/>
          <w:sz w:val="19"/>
          <w:szCs w:val="19"/>
          <w:lang w:val="en-US" w:eastAsia="en-US"/>
        </w:rPr>
        <w:t>"D4"</w:t>
      </w:r>
      <w:r w:rsidRPr="007401B8">
        <w:rPr>
          <w:rFonts w:ascii="Consolas" w:eastAsiaTheme="minorHAnsi" w:hAnsi="Consolas" w:cs="Cascadia Mono"/>
          <w:color w:val="000000"/>
          <w:sz w:val="19"/>
          <w:szCs w:val="19"/>
          <w:lang w:val="en-US" w:eastAsia="en-US"/>
        </w:rPr>
        <w:t>);</w:t>
      </w:r>
    </w:p>
    <w:p w14:paraId="0471B2BA"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builder.Replace(</w:t>
      </w:r>
      <w:r w:rsidRPr="007401B8">
        <w:rPr>
          <w:rFonts w:ascii="Consolas" w:eastAsiaTheme="minorHAnsi" w:hAnsi="Consolas" w:cs="Cascadia Mono"/>
          <w:color w:val="A31515"/>
          <w:sz w:val="19"/>
          <w:szCs w:val="19"/>
          <w:lang w:val="en-US" w:eastAsia="en-US"/>
        </w:rPr>
        <w:t>":"</w:t>
      </w:r>
      <w:r w:rsidRPr="007401B8">
        <w:rPr>
          <w:rFonts w:ascii="Consolas" w:eastAsiaTheme="minorHAnsi" w:hAnsi="Consolas" w:cs="Cascadia Mono"/>
          <w:color w:val="000000"/>
          <w:sz w:val="19"/>
          <w:szCs w:val="19"/>
          <w:lang w:val="en-US" w:eastAsia="en-US"/>
        </w:rPr>
        <w:t xml:space="preserve">, </w:t>
      </w:r>
      <w:r w:rsidRPr="007401B8">
        <w:rPr>
          <w:rFonts w:ascii="Consolas" w:eastAsiaTheme="minorHAnsi" w:hAnsi="Consolas" w:cs="Cascadia Mono"/>
          <w:color w:val="A31515"/>
          <w:sz w:val="19"/>
          <w:szCs w:val="19"/>
          <w:lang w:val="en-US" w:eastAsia="en-US"/>
        </w:rPr>
        <w:t>"exp"</w:t>
      </w:r>
      <w:r w:rsidRPr="007401B8">
        <w:rPr>
          <w:rFonts w:ascii="Consolas" w:eastAsiaTheme="minorHAnsi" w:hAnsi="Consolas" w:cs="Cascadia Mono"/>
          <w:color w:val="000000"/>
          <w:sz w:val="19"/>
          <w:szCs w:val="19"/>
          <w:lang w:val="en-US" w:eastAsia="en-US"/>
        </w:rPr>
        <w:t>);</w:t>
      </w:r>
    </w:p>
    <w:p w14:paraId="18E2437E"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func = builder.ToString();</w:t>
      </w:r>
    </w:p>
    <w:p w14:paraId="3B43FBE9" w14:textId="77777777" w:rsidR="00570F82" w:rsidRPr="007401B8" w:rsidRDefault="00570F82" w:rsidP="00570F82">
      <w:pPr>
        <w:autoSpaceDE w:val="0"/>
        <w:autoSpaceDN w:val="0"/>
        <w:adjustRightInd w:val="0"/>
        <w:rPr>
          <w:rFonts w:ascii="Consolas" w:eastAsiaTheme="minorHAnsi" w:hAnsi="Consolas" w:cs="Cascadia Mono"/>
          <w:color w:val="000000"/>
          <w:sz w:val="19"/>
          <w:szCs w:val="19"/>
          <w:lang w:val="en-US" w:eastAsia="en-US"/>
        </w:rPr>
      </w:pPr>
      <w:r w:rsidRPr="007401B8">
        <w:rPr>
          <w:rFonts w:ascii="Consolas" w:eastAsiaTheme="minorHAnsi" w:hAnsi="Consolas" w:cs="Cascadia Mono"/>
          <w:color w:val="000000"/>
          <w:sz w:val="19"/>
          <w:szCs w:val="19"/>
          <w:lang w:val="en-US" w:eastAsia="en-US"/>
        </w:rPr>
        <w:t xml:space="preserve">            sheet.Range[</w:t>
      </w:r>
      <w:r w:rsidRPr="007401B8">
        <w:rPr>
          <w:rFonts w:ascii="Consolas" w:eastAsiaTheme="minorHAnsi" w:hAnsi="Consolas" w:cs="Cascadia Mono"/>
          <w:color w:val="A31515"/>
          <w:sz w:val="19"/>
          <w:szCs w:val="19"/>
          <w:lang w:val="en-US" w:eastAsia="en-US"/>
        </w:rPr>
        <w:t>"E4:E10003"</w:t>
      </w:r>
      <w:r w:rsidRPr="007401B8">
        <w:rPr>
          <w:rFonts w:ascii="Consolas" w:eastAsiaTheme="minorHAnsi" w:hAnsi="Consolas" w:cs="Cascadia Mono"/>
          <w:color w:val="000000"/>
          <w:sz w:val="19"/>
          <w:szCs w:val="19"/>
          <w:lang w:val="en-US" w:eastAsia="en-US"/>
        </w:rPr>
        <w:t xml:space="preserve">].Value = </w:t>
      </w:r>
      <w:r w:rsidRPr="007401B8">
        <w:rPr>
          <w:rFonts w:ascii="Consolas" w:eastAsiaTheme="minorHAnsi" w:hAnsi="Consolas" w:cs="Cascadia Mono"/>
          <w:color w:val="A31515"/>
          <w:sz w:val="19"/>
          <w:szCs w:val="19"/>
          <w:lang w:val="en-US" w:eastAsia="en-US"/>
        </w:rPr>
        <w:t>"="</w:t>
      </w:r>
      <w:r w:rsidRPr="007401B8">
        <w:rPr>
          <w:rFonts w:ascii="Consolas" w:eastAsiaTheme="minorHAnsi" w:hAnsi="Consolas" w:cs="Cascadia Mono"/>
          <w:color w:val="000000"/>
          <w:sz w:val="19"/>
          <w:szCs w:val="19"/>
          <w:lang w:val="en-US" w:eastAsia="en-US"/>
        </w:rPr>
        <w:t xml:space="preserve"> + func;</w:t>
      </w:r>
    </w:p>
    <w:p w14:paraId="3A23E9E5" w14:textId="77777777" w:rsidR="00570F82" w:rsidRPr="00AE7C90" w:rsidRDefault="00570F82" w:rsidP="00570F82">
      <w:pPr>
        <w:autoSpaceDE w:val="0"/>
        <w:autoSpaceDN w:val="0"/>
        <w:adjustRightInd w:val="0"/>
        <w:rPr>
          <w:rFonts w:ascii="Consolas" w:eastAsiaTheme="minorHAnsi" w:hAnsi="Consolas" w:cs="Consolas"/>
          <w:color w:val="0000FF"/>
          <w:sz w:val="19"/>
          <w:szCs w:val="19"/>
          <w:lang w:eastAsia="en-US"/>
        </w:rPr>
      </w:pPr>
      <w:r w:rsidRPr="007401B8">
        <w:rPr>
          <w:rFonts w:ascii="Consolas" w:eastAsiaTheme="minorHAnsi" w:hAnsi="Consolas" w:cs="Cascadia Mono"/>
          <w:color w:val="000000"/>
          <w:sz w:val="19"/>
          <w:szCs w:val="19"/>
          <w:lang w:val="en-US" w:eastAsia="en-US"/>
        </w:rPr>
        <w:t xml:space="preserve">    </w:t>
      </w:r>
      <w:r w:rsidRPr="007401B8">
        <w:rPr>
          <w:rFonts w:ascii="Consolas" w:eastAsiaTheme="minorHAnsi" w:hAnsi="Consolas" w:cs="Cascadia Mono"/>
          <w:color w:val="000000"/>
          <w:sz w:val="19"/>
          <w:szCs w:val="19"/>
          <w:lang w:eastAsia="en-US"/>
        </w:rPr>
        <w:t>}</w:t>
      </w:r>
    </w:p>
    <w:p w14:paraId="5B87E50E" w14:textId="1F9324D9" w:rsidR="0027097B" w:rsidRPr="0027097B" w:rsidRDefault="00981A65" w:rsidP="00981A65">
      <w:pPr>
        <w:spacing w:after="160" w:line="259" w:lineRule="auto"/>
        <w:rPr>
          <w:b/>
        </w:rPr>
      </w:pPr>
      <w:r>
        <w:rPr>
          <w:b/>
        </w:rPr>
        <w:br w:type="page"/>
      </w:r>
    </w:p>
    <w:p w14:paraId="1A4AEB94" w14:textId="60021136" w:rsidR="00587838" w:rsidRPr="00AE7C90" w:rsidRDefault="00587838" w:rsidP="00587838">
      <w:pPr>
        <w:spacing w:before="120"/>
        <w:jc w:val="center"/>
        <w:rPr>
          <w:b/>
        </w:rPr>
      </w:pPr>
      <w:r>
        <w:rPr>
          <w:b/>
        </w:rPr>
        <w:lastRenderedPageBreak/>
        <w:t>Раздел</w:t>
      </w:r>
      <w:r w:rsidRPr="00AE7C90">
        <w:rPr>
          <w:b/>
        </w:rPr>
        <w:t xml:space="preserve"> 7</w:t>
      </w:r>
    </w:p>
    <w:p w14:paraId="473C3DFE" w14:textId="0D4AE3DA" w:rsidR="00587838" w:rsidRDefault="00587838" w:rsidP="00587838">
      <w:pPr>
        <w:spacing w:before="120"/>
        <w:jc w:val="center"/>
        <w:rPr>
          <w:b/>
        </w:rPr>
      </w:pPr>
      <w:r>
        <w:rPr>
          <w:b/>
        </w:rPr>
        <w:t xml:space="preserve">Тесты для проверки ПРОГРАММНОГО ОБЕСПЕЧЕНИЯ, </w:t>
      </w:r>
      <w:bookmarkEnd w:id="9"/>
      <w:r>
        <w:rPr>
          <w:b/>
        </w:rPr>
        <w:t>РЕАЛИЗУЮЩЕГО</w:t>
      </w:r>
      <w:r w:rsidR="00E91C9B" w:rsidRPr="00E91C9B">
        <w:rPr>
          <w:b/>
        </w:rPr>
        <w:t xml:space="preserve"> </w:t>
      </w:r>
      <w:r w:rsidR="000D1E9E">
        <w:rPr>
          <w:b/>
          <w:lang w:val="en-US"/>
        </w:rPr>
        <w:t>NEWTON</w:t>
      </w:r>
      <w:r w:rsidR="000D1E9E" w:rsidRPr="000D1E9E">
        <w:rPr>
          <w:b/>
        </w:rPr>
        <w:t>’</w:t>
      </w:r>
      <w:r w:rsidR="000D1E9E">
        <w:rPr>
          <w:b/>
          <w:lang w:val="en-US"/>
        </w:rPr>
        <w:t>S</w:t>
      </w:r>
      <w:r>
        <w:rPr>
          <w:b/>
        </w:rPr>
        <w:t xml:space="preserve"> METHOD</w:t>
      </w:r>
    </w:p>
    <w:p w14:paraId="6D232013" w14:textId="3F38033A" w:rsidR="00587838" w:rsidRPr="00B5191F" w:rsidRDefault="00587838" w:rsidP="00587838">
      <w:pPr>
        <w:rPr>
          <w:i/>
          <w:caps/>
        </w:rPr>
      </w:pPr>
      <w:bookmarkStart w:id="10" w:name="Тест_1"/>
      <w:r>
        <w:rPr>
          <w:caps/>
        </w:rPr>
        <w:t xml:space="preserve">Тест №1: </w:t>
      </w:r>
      <w:r>
        <w:t>Цель теста проверка валидности решения задачи</w:t>
      </w:r>
      <w:r w:rsidR="00B5191F">
        <w:t xml:space="preserve"> минимизации</w:t>
      </w:r>
      <w:r>
        <w:t xml:space="preserve"> </w:t>
      </w:r>
      <m:oMath>
        <m:r>
          <w:rPr>
            <w:rFonts w:ascii="Cambria Math" w:hAnsi="Cambria Math"/>
            <w:lang w:val="en-US"/>
          </w:rPr>
          <m:t>f</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4*</m:t>
        </m:r>
        <m:r>
          <w:rPr>
            <w:rFonts w:ascii="Cambria Math" w:hAnsi="Cambria Math"/>
            <w:lang w:val="en-US"/>
          </w:rPr>
          <m:t>sin</m:t>
        </m:r>
        <m:r>
          <w:rPr>
            <w:rFonts w:ascii="Cambria Math" w:hAnsi="Cambria Math"/>
          </w:rPr>
          <m:t>(x))^2</m:t>
        </m:r>
      </m:oMath>
    </w:p>
    <w:p w14:paraId="7C04E1BC" w14:textId="015AA556" w:rsidR="00365D9C" w:rsidRDefault="00174940" w:rsidP="00587838">
      <w:pPr>
        <w:rPr>
          <w:caps/>
        </w:rPr>
      </w:pPr>
      <w:bookmarkStart w:id="11" w:name="Тест_2"/>
      <w:bookmarkEnd w:id="10"/>
      <w:r w:rsidRPr="00174940">
        <w:rPr>
          <w:caps/>
          <w:noProof/>
        </w:rPr>
        <w:drawing>
          <wp:inline distT="0" distB="0" distL="0" distR="0" wp14:anchorId="0D8580D4" wp14:editId="7FD690EC">
            <wp:extent cx="5940425" cy="3460750"/>
            <wp:effectExtent l="0" t="0" r="3175"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460750"/>
                    </a:xfrm>
                    <a:prstGeom prst="rect">
                      <a:avLst/>
                    </a:prstGeom>
                  </pic:spPr>
                </pic:pic>
              </a:graphicData>
            </a:graphic>
          </wp:inline>
        </w:drawing>
      </w:r>
    </w:p>
    <w:p w14:paraId="0C9AAEE5" w14:textId="4725E409" w:rsidR="00365D9C" w:rsidRPr="001A4D20" w:rsidRDefault="00365D9C" w:rsidP="00587838">
      <w:r>
        <w:t>ЗАКЛЮЧЕНИЕ по результатам проведения Теста №1:</w:t>
      </w:r>
    </w:p>
    <w:p w14:paraId="5A222353" w14:textId="5FD89C53" w:rsidR="001A4D20" w:rsidRDefault="001A4D20" w:rsidP="00587838">
      <w:pPr>
        <w:rPr>
          <w:caps/>
        </w:rPr>
      </w:pPr>
      <w:r>
        <w:rPr>
          <w:caps/>
          <w:noProof/>
        </w:rPr>
        <w:drawing>
          <wp:inline distT="0" distB="0" distL="0" distR="0" wp14:anchorId="6AAC67EB" wp14:editId="294373A6">
            <wp:extent cx="5944235" cy="363855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4235" cy="3638550"/>
                    </a:xfrm>
                    <a:prstGeom prst="rect">
                      <a:avLst/>
                    </a:prstGeom>
                    <a:noFill/>
                  </pic:spPr>
                </pic:pic>
              </a:graphicData>
            </a:graphic>
          </wp:inline>
        </w:drawing>
      </w:r>
    </w:p>
    <w:p w14:paraId="461121A8" w14:textId="2215B596" w:rsidR="002C50E0" w:rsidRDefault="002C50E0" w:rsidP="00587838">
      <w:pPr>
        <w:rPr>
          <w:caps/>
        </w:rPr>
      </w:pPr>
      <w:bookmarkStart w:id="12" w:name="_Hlk120734358"/>
      <w:r w:rsidRPr="000576DC">
        <w:rPr>
          <w:b/>
          <w:bCs/>
          <w:i/>
          <w:iCs/>
        </w:rPr>
        <w:t>Screen-shot 7.1</w:t>
      </w:r>
      <w:r>
        <w:t xml:space="preserve"> The graph of the function </w:t>
      </w:r>
      <w:r>
        <w:rPr>
          <w:rFonts w:ascii="Cambria Math" w:hAnsi="Cambria Math" w:cs="Cambria Math"/>
        </w:rPr>
        <w:t>𝑓</w:t>
      </w:r>
      <w:r>
        <w:t>(</w:t>
      </w:r>
      <w:r>
        <w:rPr>
          <w:rFonts w:ascii="Cambria Math" w:hAnsi="Cambria Math" w:cs="Cambria Math"/>
        </w:rPr>
        <w:t>𝑥</w:t>
      </w:r>
      <w:r>
        <w:t xml:space="preserve">) = </w:t>
      </w:r>
      <w:r w:rsidRPr="002C50E0">
        <w:t>(</w:t>
      </w:r>
      <w:r>
        <w:rPr>
          <w:rFonts w:ascii="Cambria Math" w:hAnsi="Cambria Math" w:cs="Cambria Math"/>
        </w:rPr>
        <w:t>𝑥</w:t>
      </w:r>
      <w:r w:rsidRPr="002C50E0">
        <w:t>^</w:t>
      </w:r>
      <w:r>
        <w:t xml:space="preserve">2 − 4 </w:t>
      </w:r>
      <w:r>
        <w:rPr>
          <w:rFonts w:ascii="Cambria Math" w:hAnsi="Cambria Math" w:cs="Cambria Math"/>
        </w:rPr>
        <w:t>∗</w:t>
      </w:r>
      <w:r>
        <w:t xml:space="preserve"> sin(</w:t>
      </w:r>
      <w:r>
        <w:rPr>
          <w:rFonts w:ascii="Cambria Math" w:hAnsi="Cambria Math" w:cs="Cambria Math"/>
        </w:rPr>
        <w:t>𝑥</w:t>
      </w:r>
      <w:r>
        <w:t>)</w:t>
      </w:r>
      <w:r w:rsidRPr="002C50E0">
        <w:t>)^2</w:t>
      </w:r>
      <w:r>
        <w:t xml:space="preserve"> which visualizes the validation’s sentence such as: the value of the point x* is a </w:t>
      </w:r>
      <w:r w:rsidR="00732A18">
        <w:rPr>
          <w:lang w:val="en-US"/>
        </w:rPr>
        <w:t>minimizer</w:t>
      </w:r>
      <w:r w:rsidR="00732A18" w:rsidRPr="00732A18">
        <w:t xml:space="preserve"> </w:t>
      </w:r>
      <w:r w:rsidR="00732A18">
        <w:rPr>
          <w:lang w:val="en-US"/>
        </w:rPr>
        <w:t>of</w:t>
      </w:r>
      <w:r w:rsidR="00732A18" w:rsidRPr="00732A18">
        <w:t xml:space="preserve"> </w:t>
      </w:r>
      <w:r w:rsidR="00732A18">
        <w:rPr>
          <w:lang w:val="en-US"/>
        </w:rPr>
        <w:t>the</w:t>
      </w:r>
      <w:r w:rsidR="00732A18" w:rsidRPr="00732A18">
        <w:t xml:space="preserve"> </w:t>
      </w:r>
      <w:r w:rsidR="00732A18">
        <w:rPr>
          <w:lang w:val="en-US"/>
        </w:rPr>
        <w:t>function</w:t>
      </w:r>
      <w:r>
        <w:t xml:space="preserve"> </w:t>
      </w:r>
      <w:r>
        <w:rPr>
          <w:rFonts w:ascii="Cambria Math" w:hAnsi="Cambria Math" w:cs="Cambria Math"/>
        </w:rPr>
        <w:t>𝑓</w:t>
      </w:r>
      <w:r>
        <w:t>(</w:t>
      </w:r>
      <w:r>
        <w:rPr>
          <w:rFonts w:ascii="Cambria Math" w:hAnsi="Cambria Math" w:cs="Cambria Math"/>
        </w:rPr>
        <w:t>𝑥</w:t>
      </w:r>
      <w:r>
        <w:t xml:space="preserve"> </w:t>
      </w:r>
      <w:r>
        <w:rPr>
          <w:rFonts w:ascii="Cambria Math" w:hAnsi="Cambria Math" w:cs="Cambria Math"/>
        </w:rPr>
        <w:t>∗</w:t>
      </w:r>
      <w:r>
        <w:t xml:space="preserve"> ) = </w:t>
      </w:r>
      <w:r w:rsidR="00DF53B0" w:rsidRPr="00DF53B0">
        <w:t>0,000</w:t>
      </w:r>
      <w:r w:rsidR="00174940" w:rsidRPr="00174940">
        <w:t>5310742585365982129608713</w:t>
      </w:r>
      <w:r w:rsidR="00DF53B0" w:rsidRPr="00DF53B0">
        <w:t xml:space="preserve"> </w:t>
      </w:r>
      <w:r>
        <w:rPr>
          <w:rFonts w:ascii="Cambria Math" w:hAnsi="Cambria Math" w:cs="Cambria Math"/>
        </w:rPr>
        <w:t>𝑡</w:t>
      </w:r>
      <w:r>
        <w:t>ℎ</w:t>
      </w:r>
      <w:r>
        <w:rPr>
          <w:rFonts w:ascii="Cambria Math" w:hAnsi="Cambria Math" w:cs="Cambria Math"/>
        </w:rPr>
        <w:t>𝑒</w:t>
      </w:r>
      <w:r>
        <w:t xml:space="preserve"> </w:t>
      </w:r>
      <w:r>
        <w:rPr>
          <w:rFonts w:ascii="Cambria Math" w:hAnsi="Cambria Math" w:cs="Cambria Math"/>
        </w:rPr>
        <w:t>𝑜𝑛𝑒</w:t>
      </w:r>
      <w:r>
        <w:t xml:space="preserve"> </w:t>
      </w:r>
      <w:r>
        <w:rPr>
          <w:rFonts w:ascii="Cambria Math" w:hAnsi="Cambria Math" w:cs="Cambria Math"/>
        </w:rPr>
        <w:t>𝑖𝑠</w:t>
      </w:r>
      <w:r>
        <w:t xml:space="preserve"> </w:t>
      </w:r>
      <w:r>
        <w:rPr>
          <w:rFonts w:ascii="Cambria Math" w:hAnsi="Cambria Math" w:cs="Cambria Math"/>
        </w:rPr>
        <w:t>𝑐𝑜𝑚𝑝𝑢𝑡𝑒𝑑</w:t>
      </w:r>
      <w:r>
        <w:t xml:space="preserve"> </w:t>
      </w:r>
      <w:r>
        <w:rPr>
          <w:rFonts w:ascii="Cambria Math" w:hAnsi="Cambria Math" w:cs="Cambria Math"/>
        </w:rPr>
        <w:t>𝑤𝑖𝑡</w:t>
      </w:r>
      <w:r>
        <w:t xml:space="preserve">ℎ </w:t>
      </w:r>
      <w:r>
        <w:rPr>
          <w:rFonts w:ascii="Cambria Math" w:hAnsi="Cambria Math" w:cs="Cambria Math"/>
        </w:rPr>
        <w:t>𝑡</w:t>
      </w:r>
      <w:r>
        <w:t>ℎ</w:t>
      </w:r>
      <w:r>
        <w:rPr>
          <w:rFonts w:ascii="Cambria Math" w:hAnsi="Cambria Math" w:cs="Cambria Math"/>
        </w:rPr>
        <w:t>𝑒</w:t>
      </w:r>
      <w:r>
        <w:t xml:space="preserve"> </w:t>
      </w:r>
      <w:r>
        <w:rPr>
          <w:rFonts w:ascii="Cambria Math" w:hAnsi="Cambria Math" w:cs="Cambria Math"/>
        </w:rPr>
        <w:t>𝒅𝒆𝒔𝒊𝒓𝒂𝒃𝒍𝒆</w:t>
      </w:r>
      <w:r>
        <w:t xml:space="preserve"> </w:t>
      </w:r>
      <w:r>
        <w:rPr>
          <w:rFonts w:ascii="Cambria Math" w:hAnsi="Cambria Math" w:cs="Cambria Math"/>
        </w:rPr>
        <w:t>𝒂𝒄𝒄𝒖𝒓𝒂𝒄𝒚</w:t>
      </w:r>
      <w:r>
        <w:t xml:space="preserve"> since the following conditions are true, namely: </w:t>
      </w:r>
      <w:r>
        <w:rPr>
          <w:rFonts w:ascii="Cambria Math" w:hAnsi="Cambria Math" w:cs="Cambria Math"/>
        </w:rPr>
        <w:t>𝑠𝑖𝑔𝑛</w:t>
      </w:r>
      <w:r>
        <w:t>[</w:t>
      </w:r>
      <w:r>
        <w:rPr>
          <w:rFonts w:ascii="Cambria Math" w:hAnsi="Cambria Math" w:cs="Cambria Math"/>
        </w:rPr>
        <w:t>𝑓</w:t>
      </w:r>
      <w:r>
        <w:t>(</w:t>
      </w:r>
      <w:r>
        <w:rPr>
          <w:rFonts w:ascii="Cambria Math" w:hAnsi="Cambria Math" w:cs="Cambria Math"/>
        </w:rPr>
        <w:t>𝑥</w:t>
      </w:r>
      <w:r>
        <w:t xml:space="preserve"> </w:t>
      </w:r>
      <w:r>
        <w:rPr>
          <w:rFonts w:ascii="Cambria Math" w:hAnsi="Cambria Math" w:cs="Cambria Math"/>
        </w:rPr>
        <w:t>∗</w:t>
      </w:r>
      <w:r>
        <w:t xml:space="preserve"> + </w:t>
      </w:r>
      <w:r>
        <w:rPr>
          <w:rFonts w:ascii="Cambria Math" w:hAnsi="Cambria Math" w:cs="Cambria Math"/>
        </w:rPr>
        <w:t>𝑇𝑜𝑙𝑒𝑟𝑎𝑛𝑐𝑒</w:t>
      </w:r>
      <w:r>
        <w:t xml:space="preserve">)] = </w:t>
      </w:r>
      <w:r w:rsidR="000576DC" w:rsidRPr="000576DC">
        <w:t>-</w:t>
      </w:r>
      <w:r>
        <w:t xml:space="preserve">1 </w:t>
      </w:r>
      <w:r>
        <w:rPr>
          <w:rFonts w:ascii="Cambria Math" w:hAnsi="Cambria Math" w:cs="Cambria Math"/>
        </w:rPr>
        <w:t>𝒂𝒏𝒅</w:t>
      </w:r>
      <w:r>
        <w:t xml:space="preserve"> </w:t>
      </w:r>
      <w:r>
        <w:rPr>
          <w:rFonts w:ascii="Cambria Math" w:hAnsi="Cambria Math" w:cs="Cambria Math"/>
        </w:rPr>
        <w:t>𝑠𝑖𝑔𝑛</w:t>
      </w:r>
      <w:r>
        <w:t>[</w:t>
      </w:r>
      <w:r>
        <w:rPr>
          <w:rFonts w:ascii="Cambria Math" w:hAnsi="Cambria Math" w:cs="Cambria Math"/>
        </w:rPr>
        <w:t>𝑓</w:t>
      </w:r>
      <w:r>
        <w:t>(</w:t>
      </w:r>
      <w:r>
        <w:rPr>
          <w:rFonts w:ascii="Cambria Math" w:hAnsi="Cambria Math" w:cs="Cambria Math"/>
        </w:rPr>
        <w:t>𝑥</w:t>
      </w:r>
      <w:r>
        <w:t xml:space="preserve"> </w:t>
      </w:r>
      <w:r>
        <w:rPr>
          <w:rFonts w:ascii="Cambria Math" w:hAnsi="Cambria Math" w:cs="Cambria Math"/>
        </w:rPr>
        <w:t>∗</w:t>
      </w:r>
      <w:r>
        <w:t xml:space="preserve"> − </w:t>
      </w:r>
      <w:r>
        <w:rPr>
          <w:rFonts w:ascii="Cambria Math" w:hAnsi="Cambria Math" w:cs="Cambria Math"/>
        </w:rPr>
        <w:t>𝑇𝑜𝑙𝑒𝑟𝑎𝑛𝑐𝑒</w:t>
      </w:r>
      <w:r>
        <w:t xml:space="preserve">)] = </w:t>
      </w:r>
      <w:r w:rsidR="000576DC" w:rsidRPr="000576DC">
        <w:t>-</w:t>
      </w:r>
      <w:r>
        <w:t>1</w:t>
      </w:r>
    </w:p>
    <w:bookmarkEnd w:id="12"/>
    <w:p w14:paraId="0E08B28F" w14:textId="17BAD168" w:rsidR="00365D9C" w:rsidRPr="00365D9C" w:rsidRDefault="00365D9C" w:rsidP="00587838">
      <w:pPr>
        <w:rPr>
          <w:caps/>
        </w:rPr>
      </w:pPr>
    </w:p>
    <w:p w14:paraId="655A3AF2" w14:textId="55B39C96" w:rsidR="00B5191F" w:rsidRPr="000576DC" w:rsidRDefault="00587838" w:rsidP="00587838">
      <w:r>
        <w:rPr>
          <w:caps/>
        </w:rPr>
        <w:t xml:space="preserve">Тест №2: </w:t>
      </w:r>
      <w:r>
        <w:t xml:space="preserve">Цель теста </w:t>
      </w:r>
      <w:r w:rsidR="00365D9C">
        <w:t>п</w:t>
      </w:r>
      <w:r>
        <w:t xml:space="preserve">роверка валидности </w:t>
      </w:r>
      <w:r w:rsidR="00B5191F">
        <w:t>на ограничение итераций</w:t>
      </w:r>
      <w:bookmarkEnd w:id="11"/>
    </w:p>
    <w:p w14:paraId="14CB7860" w14:textId="2924DD6D" w:rsidR="00587838" w:rsidRDefault="00BF50DB" w:rsidP="00587838">
      <w:pPr>
        <w:rPr>
          <w:caps/>
        </w:rPr>
      </w:pPr>
      <w:r w:rsidRPr="00BF50DB">
        <w:rPr>
          <w:caps/>
          <w:noProof/>
        </w:rPr>
        <w:drawing>
          <wp:inline distT="0" distB="0" distL="0" distR="0" wp14:anchorId="064F7272" wp14:editId="7467649D">
            <wp:extent cx="5940425" cy="3956685"/>
            <wp:effectExtent l="0" t="0" r="3175"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3956685"/>
                    </a:xfrm>
                    <a:prstGeom prst="rect">
                      <a:avLst/>
                    </a:prstGeom>
                  </pic:spPr>
                </pic:pic>
              </a:graphicData>
            </a:graphic>
          </wp:inline>
        </w:drawing>
      </w:r>
    </w:p>
    <w:p w14:paraId="2784E676" w14:textId="3D8BCC2D" w:rsidR="00A604F8" w:rsidRDefault="00A604F8" w:rsidP="00A604F8">
      <w:r>
        <w:t>ЗАКЛЮЧЕНИЕ по результатам проведения Теста №</w:t>
      </w:r>
      <w:r w:rsidR="002E3676" w:rsidRPr="002E3676">
        <w:t>2</w:t>
      </w:r>
      <w:r>
        <w:t>:</w:t>
      </w:r>
    </w:p>
    <w:p w14:paraId="3724BEFA" w14:textId="09FD958E" w:rsidR="00BF50DB" w:rsidRDefault="00BF50DB" w:rsidP="00A604F8">
      <w:r>
        <w:rPr>
          <w:noProof/>
        </w:rPr>
        <w:drawing>
          <wp:inline distT="0" distB="0" distL="0" distR="0" wp14:anchorId="605F2E7E" wp14:editId="5F57A1DA">
            <wp:extent cx="6013450" cy="3822700"/>
            <wp:effectExtent l="0" t="0" r="6350" b="6350"/>
            <wp:docPr id="13" name="Chart 13">
              <a:extLst xmlns:a="http://schemas.openxmlformats.org/drawingml/2006/main">
                <a:ext uri="{FF2B5EF4-FFF2-40B4-BE49-F238E27FC236}">
                  <a16:creationId xmlns:a16="http://schemas.microsoft.com/office/drawing/2014/main" id="{00000000-0008-0000-0000-00001F04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5911AB2" w14:textId="1BA15651" w:rsidR="002E3676" w:rsidRPr="00D813E6" w:rsidRDefault="002E3676" w:rsidP="002E3676">
      <w:pPr>
        <w:rPr>
          <w:caps/>
          <w:lang w:val="en-US"/>
        </w:rPr>
      </w:pPr>
      <w:r w:rsidRPr="00D813E6">
        <w:rPr>
          <w:b/>
          <w:bCs/>
          <w:i/>
          <w:iCs/>
          <w:lang w:val="en-US"/>
        </w:rPr>
        <w:t>Screen-shot 7.2</w:t>
      </w:r>
      <w:r w:rsidRPr="00D813E6">
        <w:rPr>
          <w:lang w:val="en-US"/>
        </w:rPr>
        <w:t xml:space="preserve"> The graph of the function </w:t>
      </w:r>
      <w:r>
        <w:rPr>
          <w:rFonts w:ascii="Cambria Math" w:hAnsi="Cambria Math" w:cs="Cambria Math"/>
        </w:rPr>
        <w:t>𝑓</w:t>
      </w:r>
      <w:r w:rsidRPr="00D813E6">
        <w:rPr>
          <w:lang w:val="en-US"/>
        </w:rPr>
        <w:t>(</w:t>
      </w:r>
      <w:r>
        <w:rPr>
          <w:rFonts w:ascii="Cambria Math" w:hAnsi="Cambria Math" w:cs="Cambria Math"/>
        </w:rPr>
        <w:t>𝑥</w:t>
      </w:r>
      <w:r w:rsidRPr="00D813E6">
        <w:rPr>
          <w:lang w:val="en-US"/>
        </w:rPr>
        <w:t>) = (</w:t>
      </w:r>
      <w:r>
        <w:rPr>
          <w:rFonts w:ascii="Cambria Math" w:hAnsi="Cambria Math" w:cs="Cambria Math"/>
        </w:rPr>
        <w:t>𝑥</w:t>
      </w:r>
      <w:r w:rsidRPr="00D813E6">
        <w:rPr>
          <w:lang w:val="en-US"/>
        </w:rPr>
        <w:t xml:space="preserve">^2 − 4 </w:t>
      </w:r>
      <w:r w:rsidRPr="00D813E6">
        <w:rPr>
          <w:rFonts w:ascii="Cambria Math" w:hAnsi="Cambria Math" w:cs="Cambria Math"/>
          <w:lang w:val="en-US"/>
        </w:rPr>
        <w:t>∗</w:t>
      </w:r>
      <w:r w:rsidRPr="00D813E6">
        <w:rPr>
          <w:lang w:val="en-US"/>
        </w:rPr>
        <w:t xml:space="preserve"> sin(</w:t>
      </w:r>
      <w:r>
        <w:rPr>
          <w:rFonts w:ascii="Cambria Math" w:hAnsi="Cambria Math" w:cs="Cambria Math"/>
        </w:rPr>
        <w:t>𝑥</w:t>
      </w:r>
      <w:r w:rsidRPr="00D813E6">
        <w:rPr>
          <w:lang w:val="en-US"/>
        </w:rPr>
        <w:t>))^2 which visualizes the validation’s sentence such as: the value of the point x* is</w:t>
      </w:r>
      <w:r w:rsidR="003365D8" w:rsidRPr="00D813E6">
        <w:rPr>
          <w:lang w:val="en-US"/>
        </w:rPr>
        <w:t xml:space="preserve"> </w:t>
      </w:r>
      <w:r w:rsidR="003365D8">
        <w:rPr>
          <w:lang w:val="en-US"/>
        </w:rPr>
        <w:t>not</w:t>
      </w:r>
      <w:r w:rsidRPr="00D813E6">
        <w:rPr>
          <w:lang w:val="en-US"/>
        </w:rPr>
        <w:t xml:space="preserve"> </w:t>
      </w:r>
      <w:r w:rsidR="00732A18">
        <w:rPr>
          <w:lang w:val="en-US"/>
        </w:rPr>
        <w:t>extremum of the function</w:t>
      </w:r>
      <w:r w:rsidRPr="00D813E6">
        <w:rPr>
          <w:lang w:val="en-US"/>
        </w:rPr>
        <w:t xml:space="preserve"> </w:t>
      </w:r>
      <w:r>
        <w:rPr>
          <w:rFonts w:ascii="Cambria Math" w:hAnsi="Cambria Math" w:cs="Cambria Math"/>
        </w:rPr>
        <w:t>𝑓</w:t>
      </w:r>
      <w:r w:rsidRPr="00D813E6">
        <w:rPr>
          <w:lang w:val="en-US"/>
        </w:rPr>
        <w:t>(</w:t>
      </w:r>
      <w:r>
        <w:rPr>
          <w:rFonts w:ascii="Cambria Math" w:hAnsi="Cambria Math" w:cs="Cambria Math"/>
        </w:rPr>
        <w:t>𝑥</w:t>
      </w:r>
      <w:r w:rsidRPr="00D813E6">
        <w:rPr>
          <w:rFonts w:ascii="Cambria Math" w:hAnsi="Cambria Math" w:cs="Cambria Math"/>
          <w:lang w:val="en-US"/>
        </w:rPr>
        <w:t>∗</w:t>
      </w:r>
      <w:r w:rsidRPr="00D813E6">
        <w:rPr>
          <w:lang w:val="en-US"/>
        </w:rPr>
        <w:t xml:space="preserve">) = </w:t>
      </w:r>
      <w:r w:rsidR="000671FD">
        <w:rPr>
          <w:lang w:val="en-US"/>
        </w:rPr>
        <w:t>1</w:t>
      </w:r>
      <w:r w:rsidR="000D1E9E">
        <w:rPr>
          <w:lang w:val="en-US"/>
        </w:rPr>
        <w:t>2290</w:t>
      </w:r>
      <w:r w:rsidR="000671FD">
        <w:rPr>
          <w:lang w:val="en-US"/>
        </w:rPr>
        <w:t>,</w:t>
      </w:r>
      <w:r w:rsidR="000D1E9E">
        <w:rPr>
          <w:lang w:val="en-US"/>
        </w:rPr>
        <w:t>480</w:t>
      </w:r>
      <w:r w:rsidR="000671FD">
        <w:rPr>
          <w:lang w:val="en-US"/>
        </w:rPr>
        <w:t>5</w:t>
      </w:r>
      <w:r w:rsidR="000D1E9E">
        <w:rPr>
          <w:lang w:val="en-US"/>
        </w:rPr>
        <w:t>4191</w:t>
      </w:r>
      <w:r w:rsidR="000671FD">
        <w:rPr>
          <w:lang w:val="en-US"/>
        </w:rPr>
        <w:t>402280680799328</w:t>
      </w:r>
      <w:r w:rsidR="000D1E9E">
        <w:rPr>
          <w:lang w:val="en-US"/>
        </w:rPr>
        <w:t>70000</w:t>
      </w:r>
      <w:r w:rsidR="000671FD">
        <w:rPr>
          <w:lang w:val="en-US"/>
        </w:rPr>
        <w:t>0</w:t>
      </w:r>
      <w:r w:rsidR="00B55EE9">
        <w:rPr>
          <w:lang w:val="en-US"/>
        </w:rPr>
        <w:t xml:space="preserve"> </w:t>
      </w:r>
      <w:r w:rsidRPr="00D813E6">
        <w:rPr>
          <w:lang w:val="en-US"/>
        </w:rPr>
        <w:t xml:space="preserve">since the following conditions are </w:t>
      </w:r>
      <w:r w:rsidR="00D813E6">
        <w:rPr>
          <w:lang w:val="en-US"/>
        </w:rPr>
        <w:t>true</w:t>
      </w:r>
      <w:r w:rsidRPr="00D813E6">
        <w:rPr>
          <w:lang w:val="en-US"/>
        </w:rPr>
        <w:t xml:space="preserve">, namely: </w:t>
      </w:r>
      <w:r>
        <w:rPr>
          <w:rFonts w:ascii="Cambria Math" w:hAnsi="Cambria Math" w:cs="Cambria Math"/>
        </w:rPr>
        <w:t>𝑠𝑖𝑔𝑛</w:t>
      </w:r>
      <w:r w:rsidRPr="00D813E6">
        <w:rPr>
          <w:lang w:val="en-US"/>
        </w:rPr>
        <w:t>[</w:t>
      </w:r>
      <w:r>
        <w:rPr>
          <w:rFonts w:ascii="Cambria Math" w:hAnsi="Cambria Math" w:cs="Cambria Math"/>
        </w:rPr>
        <w:t>𝑓</w:t>
      </w:r>
      <w:r w:rsidRPr="00D813E6">
        <w:rPr>
          <w:lang w:val="en-US"/>
        </w:rPr>
        <w:t>(</w:t>
      </w:r>
      <w:r>
        <w:rPr>
          <w:rFonts w:ascii="Cambria Math" w:hAnsi="Cambria Math" w:cs="Cambria Math"/>
        </w:rPr>
        <w:t>𝑥</w:t>
      </w:r>
      <w:r w:rsidRPr="00D813E6">
        <w:rPr>
          <w:lang w:val="en-US"/>
        </w:rPr>
        <w:t xml:space="preserve"> </w:t>
      </w:r>
      <w:r w:rsidRPr="00D813E6">
        <w:rPr>
          <w:rFonts w:ascii="Cambria Math" w:hAnsi="Cambria Math" w:cs="Cambria Math"/>
          <w:lang w:val="en-US"/>
        </w:rPr>
        <w:t>∗</w:t>
      </w:r>
      <w:r w:rsidRPr="00D813E6">
        <w:rPr>
          <w:lang w:val="en-US"/>
        </w:rPr>
        <w:t xml:space="preserve"> + </w:t>
      </w:r>
      <w:r>
        <w:rPr>
          <w:rFonts w:ascii="Cambria Math" w:hAnsi="Cambria Math" w:cs="Cambria Math"/>
        </w:rPr>
        <w:t>𝑇𝑜𝑙𝑒𝑟𝑎𝑛𝑐𝑒</w:t>
      </w:r>
      <w:r w:rsidRPr="00D813E6">
        <w:rPr>
          <w:lang w:val="en-US"/>
        </w:rPr>
        <w:t xml:space="preserve">)] = 1 </w:t>
      </w:r>
      <w:r>
        <w:rPr>
          <w:rFonts w:ascii="Cambria Math" w:hAnsi="Cambria Math" w:cs="Cambria Math"/>
        </w:rPr>
        <w:t>𝒂𝒏𝒅</w:t>
      </w:r>
      <w:r w:rsidRPr="00D813E6">
        <w:rPr>
          <w:lang w:val="en-US"/>
        </w:rPr>
        <w:t xml:space="preserve"> </w:t>
      </w:r>
      <w:r>
        <w:rPr>
          <w:rFonts w:ascii="Cambria Math" w:hAnsi="Cambria Math" w:cs="Cambria Math"/>
        </w:rPr>
        <w:t>𝑠𝑖𝑔𝑛</w:t>
      </w:r>
      <w:r w:rsidRPr="00D813E6">
        <w:rPr>
          <w:lang w:val="en-US"/>
        </w:rPr>
        <w:t>[</w:t>
      </w:r>
      <w:r>
        <w:rPr>
          <w:rFonts w:ascii="Cambria Math" w:hAnsi="Cambria Math" w:cs="Cambria Math"/>
        </w:rPr>
        <w:t>𝑓</w:t>
      </w:r>
      <w:r w:rsidRPr="00D813E6">
        <w:rPr>
          <w:lang w:val="en-US"/>
        </w:rPr>
        <w:t>(</w:t>
      </w:r>
      <w:r>
        <w:rPr>
          <w:rFonts w:ascii="Cambria Math" w:hAnsi="Cambria Math" w:cs="Cambria Math"/>
        </w:rPr>
        <w:t>𝑥</w:t>
      </w:r>
      <w:r w:rsidRPr="00D813E6">
        <w:rPr>
          <w:lang w:val="en-US"/>
        </w:rPr>
        <w:t xml:space="preserve"> </w:t>
      </w:r>
      <w:r w:rsidRPr="00D813E6">
        <w:rPr>
          <w:rFonts w:ascii="Cambria Math" w:hAnsi="Cambria Math" w:cs="Cambria Math"/>
          <w:lang w:val="en-US"/>
        </w:rPr>
        <w:t>∗</w:t>
      </w:r>
      <w:r w:rsidRPr="00D813E6">
        <w:rPr>
          <w:lang w:val="en-US"/>
        </w:rPr>
        <w:t xml:space="preserve"> − </w:t>
      </w:r>
      <w:r>
        <w:rPr>
          <w:rFonts w:ascii="Cambria Math" w:hAnsi="Cambria Math" w:cs="Cambria Math"/>
        </w:rPr>
        <w:t>𝑇𝑜𝑙𝑒𝑟𝑎𝑛𝑐𝑒</w:t>
      </w:r>
      <w:r w:rsidRPr="00D813E6">
        <w:rPr>
          <w:lang w:val="en-US"/>
        </w:rPr>
        <w:t xml:space="preserve">)] = </w:t>
      </w:r>
      <w:r w:rsidR="008C5E2A">
        <w:rPr>
          <w:lang w:val="en-US"/>
        </w:rPr>
        <w:t>-</w:t>
      </w:r>
      <w:r w:rsidRPr="00D813E6">
        <w:rPr>
          <w:lang w:val="en-US"/>
        </w:rPr>
        <w:t>1</w:t>
      </w:r>
    </w:p>
    <w:p w14:paraId="39EE5E28" w14:textId="77777777" w:rsidR="002E3676" w:rsidRPr="00D813E6" w:rsidRDefault="002E3676" w:rsidP="00587838">
      <w:pPr>
        <w:rPr>
          <w:caps/>
          <w:lang w:val="en-US"/>
        </w:rPr>
      </w:pPr>
    </w:p>
    <w:p w14:paraId="455FF520" w14:textId="77777777" w:rsidR="003F2CBB" w:rsidRPr="00D813E6" w:rsidRDefault="003F2CBB" w:rsidP="00587838">
      <w:pPr>
        <w:rPr>
          <w:caps/>
          <w:lang w:val="en-US"/>
        </w:rPr>
      </w:pPr>
    </w:p>
    <w:p w14:paraId="60826183" w14:textId="3C292C3B" w:rsidR="00587838" w:rsidRDefault="00587838" w:rsidP="00587838">
      <w:pPr>
        <w:rPr>
          <w:caps/>
        </w:rPr>
      </w:pPr>
      <w:r>
        <w:rPr>
          <w:caps/>
        </w:rPr>
        <w:t xml:space="preserve">Тест №3: </w:t>
      </w:r>
      <w:r w:rsidR="00B5191F">
        <w:t xml:space="preserve">Цель теста проверка валидности решения задачи максимизации </w:t>
      </w:r>
      <m:oMath>
        <m:r>
          <w:rPr>
            <w:rFonts w:ascii="Cambria Math" w:hAnsi="Cambria Math"/>
            <w:lang w:val="en-US"/>
          </w:rPr>
          <m:t>f</m:t>
        </m:r>
        <m:d>
          <m:dPr>
            <m:ctrlPr>
              <w:rPr>
                <w:rFonts w:ascii="Cambria Math" w:hAnsi="Cambria Math"/>
                <w:i/>
              </w:rPr>
            </m:ctrlPr>
          </m:dPr>
          <m:e>
            <m:r>
              <w:rPr>
                <w:rFonts w:ascii="Cambria Math" w:hAnsi="Cambria Math"/>
              </w:rPr>
              <m:t>x</m:t>
            </m:r>
          </m:e>
        </m:d>
        <m:r>
          <w:rPr>
            <w:rFonts w:ascii="Cambria Math" w:hAnsi="Cambria Math"/>
          </w:rPr>
          <m:t>=(x^2-4*</m:t>
        </m:r>
        <m:r>
          <m:rPr>
            <m:sty m:val="p"/>
          </m:rPr>
          <w:rPr>
            <w:rFonts w:ascii="Cambria Math" w:hAnsi="Cambria Math"/>
          </w:rPr>
          <m:t>sin⁡</m:t>
        </m:r>
        <m:r>
          <w:rPr>
            <w:rFonts w:ascii="Cambria Math" w:hAnsi="Cambria Math"/>
          </w:rPr>
          <m:t>(x))^2</m:t>
        </m:r>
      </m:oMath>
    </w:p>
    <w:p w14:paraId="00916F71" w14:textId="3EACFD93" w:rsidR="00587838" w:rsidRDefault="00174940" w:rsidP="00B5191F">
      <w:r w:rsidRPr="00174940">
        <w:rPr>
          <w:noProof/>
        </w:rPr>
        <w:drawing>
          <wp:inline distT="0" distB="0" distL="0" distR="0" wp14:anchorId="0D88C5C0" wp14:editId="36FCE272">
            <wp:extent cx="5940425" cy="3321050"/>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3321050"/>
                    </a:xfrm>
                    <a:prstGeom prst="rect">
                      <a:avLst/>
                    </a:prstGeom>
                  </pic:spPr>
                </pic:pic>
              </a:graphicData>
            </a:graphic>
          </wp:inline>
        </w:drawing>
      </w:r>
    </w:p>
    <w:p w14:paraId="16E6AA14" w14:textId="28AAA972" w:rsidR="008C5E2A" w:rsidRDefault="008C5E2A" w:rsidP="008C5E2A">
      <w:r>
        <w:t>ЗАКЛЮЧЕНИЕ по результатам проведения Теста №</w:t>
      </w:r>
      <w:r w:rsidRPr="008C5E2A">
        <w:t>3</w:t>
      </w:r>
      <w:r>
        <w:t>:</w:t>
      </w:r>
    </w:p>
    <w:p w14:paraId="36333D07" w14:textId="090F85BD" w:rsidR="008C5E2A" w:rsidRDefault="008C5E2A" w:rsidP="008C5E2A"/>
    <w:p w14:paraId="4C0F717D" w14:textId="663E8F62" w:rsidR="005D4FD2" w:rsidRDefault="005D4FD2" w:rsidP="008C5E2A">
      <w:r>
        <w:rPr>
          <w:noProof/>
        </w:rPr>
        <w:drawing>
          <wp:inline distT="0" distB="0" distL="0" distR="0" wp14:anchorId="14C29784" wp14:editId="1829CF87">
            <wp:extent cx="5944235" cy="38290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4235" cy="3829050"/>
                    </a:xfrm>
                    <a:prstGeom prst="rect">
                      <a:avLst/>
                    </a:prstGeom>
                    <a:noFill/>
                  </pic:spPr>
                </pic:pic>
              </a:graphicData>
            </a:graphic>
          </wp:inline>
        </w:drawing>
      </w:r>
    </w:p>
    <w:p w14:paraId="6E1262C0" w14:textId="2CAB1687" w:rsidR="00F135F0" w:rsidRDefault="00F135F0" w:rsidP="00F135F0">
      <w:pPr>
        <w:rPr>
          <w:caps/>
        </w:rPr>
      </w:pPr>
      <w:r w:rsidRPr="000576DC">
        <w:rPr>
          <w:b/>
          <w:bCs/>
          <w:i/>
          <w:iCs/>
        </w:rPr>
        <w:t>Screen-shot 7.</w:t>
      </w:r>
      <w:r w:rsidRPr="00F135F0">
        <w:rPr>
          <w:b/>
          <w:bCs/>
          <w:i/>
          <w:iCs/>
        </w:rPr>
        <w:t>3</w:t>
      </w:r>
      <w:r>
        <w:t xml:space="preserve"> The graph of the function </w:t>
      </w:r>
      <w:r>
        <w:rPr>
          <w:rFonts w:ascii="Cambria Math" w:hAnsi="Cambria Math" w:cs="Cambria Math"/>
        </w:rPr>
        <w:t>𝑓</w:t>
      </w:r>
      <w:r>
        <w:t>(</w:t>
      </w:r>
      <w:r>
        <w:rPr>
          <w:rFonts w:ascii="Cambria Math" w:hAnsi="Cambria Math" w:cs="Cambria Math"/>
        </w:rPr>
        <w:t>𝑥</w:t>
      </w:r>
      <w:r>
        <w:t xml:space="preserve">) = </w:t>
      </w:r>
      <w:r w:rsidRPr="002C50E0">
        <w:t>(</w:t>
      </w:r>
      <w:r>
        <w:rPr>
          <w:rFonts w:ascii="Cambria Math" w:hAnsi="Cambria Math" w:cs="Cambria Math"/>
        </w:rPr>
        <w:t>𝑥</w:t>
      </w:r>
      <w:r w:rsidRPr="002C50E0">
        <w:t>^</w:t>
      </w:r>
      <w:r>
        <w:t xml:space="preserve">2 − 4 </w:t>
      </w:r>
      <w:r>
        <w:rPr>
          <w:rFonts w:ascii="Cambria Math" w:hAnsi="Cambria Math" w:cs="Cambria Math"/>
        </w:rPr>
        <w:t>∗</w:t>
      </w:r>
      <w:r>
        <w:t xml:space="preserve"> sin(</w:t>
      </w:r>
      <w:r>
        <w:rPr>
          <w:rFonts w:ascii="Cambria Math" w:hAnsi="Cambria Math" w:cs="Cambria Math"/>
        </w:rPr>
        <w:t>𝑥</w:t>
      </w:r>
      <w:r>
        <w:t>)</w:t>
      </w:r>
      <w:r w:rsidRPr="002C50E0">
        <w:t>)^2</w:t>
      </w:r>
      <w:r>
        <w:t xml:space="preserve"> which visualizes the validation’s sentence such as: the value of the point x* is a </w:t>
      </w:r>
      <w:r w:rsidR="0049149C">
        <w:rPr>
          <w:lang w:val="en-US"/>
        </w:rPr>
        <w:t>maxim</w:t>
      </w:r>
      <w:r w:rsidR="00732A18">
        <w:rPr>
          <w:lang w:val="en-US"/>
        </w:rPr>
        <w:t>izer</w:t>
      </w:r>
      <w:r w:rsidR="0049149C" w:rsidRPr="0049149C">
        <w:t xml:space="preserve"> </w:t>
      </w:r>
      <w:r w:rsidR="0049149C">
        <w:rPr>
          <w:lang w:val="en-US"/>
        </w:rPr>
        <w:t>of</w:t>
      </w:r>
      <w:r w:rsidR="00732A18" w:rsidRPr="00732A18">
        <w:t xml:space="preserve"> </w:t>
      </w:r>
      <w:r w:rsidR="00732A18">
        <w:rPr>
          <w:lang w:val="en-US"/>
        </w:rPr>
        <w:t>the</w:t>
      </w:r>
      <w:r w:rsidR="0049149C" w:rsidRPr="0049149C">
        <w:t xml:space="preserve"> </w:t>
      </w:r>
      <w:r w:rsidR="0049149C">
        <w:rPr>
          <w:lang w:val="en-US"/>
        </w:rPr>
        <w:t>function</w:t>
      </w:r>
      <w:r>
        <w:t xml:space="preserve"> </w:t>
      </w:r>
      <w:r>
        <w:rPr>
          <w:rFonts w:ascii="Cambria Math" w:hAnsi="Cambria Math" w:cs="Cambria Math"/>
        </w:rPr>
        <w:t>𝑓</w:t>
      </w:r>
      <w:r>
        <w:t>(</w:t>
      </w:r>
      <w:r>
        <w:rPr>
          <w:rFonts w:ascii="Cambria Math" w:hAnsi="Cambria Math" w:cs="Cambria Math"/>
        </w:rPr>
        <w:t>𝑥</w:t>
      </w:r>
      <w:r>
        <w:t xml:space="preserve"> </w:t>
      </w:r>
      <w:r>
        <w:rPr>
          <w:rFonts w:ascii="Cambria Math" w:hAnsi="Cambria Math" w:cs="Cambria Math"/>
        </w:rPr>
        <w:t>∗</w:t>
      </w:r>
      <w:r>
        <w:t xml:space="preserve"> ) = </w:t>
      </w:r>
      <w:r w:rsidR="00B55EE9" w:rsidRPr="00B55EE9">
        <w:t>5,6088259678283911145820</w:t>
      </w:r>
      <w:r w:rsidR="00BF50DB" w:rsidRPr="00BF50DB">
        <w:t>50820</w:t>
      </w:r>
      <w:r w:rsidR="00B55EE9" w:rsidRPr="00B55EE9">
        <w:t xml:space="preserve">7 </w:t>
      </w:r>
      <w:r>
        <w:rPr>
          <w:rFonts w:ascii="Cambria Math" w:hAnsi="Cambria Math" w:cs="Cambria Math"/>
        </w:rPr>
        <w:t>𝑡</w:t>
      </w:r>
      <w:r>
        <w:t>ℎ</w:t>
      </w:r>
      <w:r>
        <w:rPr>
          <w:rFonts w:ascii="Cambria Math" w:hAnsi="Cambria Math" w:cs="Cambria Math"/>
        </w:rPr>
        <w:t>𝑒</w:t>
      </w:r>
      <w:r>
        <w:t xml:space="preserve"> </w:t>
      </w:r>
      <w:r>
        <w:rPr>
          <w:rFonts w:ascii="Cambria Math" w:hAnsi="Cambria Math" w:cs="Cambria Math"/>
        </w:rPr>
        <w:t>𝑜𝑛𝑒</w:t>
      </w:r>
      <w:r>
        <w:t xml:space="preserve"> </w:t>
      </w:r>
      <w:r>
        <w:rPr>
          <w:rFonts w:ascii="Cambria Math" w:hAnsi="Cambria Math" w:cs="Cambria Math"/>
        </w:rPr>
        <w:t>𝑖𝑠</w:t>
      </w:r>
      <w:r>
        <w:t xml:space="preserve"> </w:t>
      </w:r>
      <w:r>
        <w:rPr>
          <w:rFonts w:ascii="Cambria Math" w:hAnsi="Cambria Math" w:cs="Cambria Math"/>
        </w:rPr>
        <w:t>𝑐𝑜𝑚𝑝𝑢𝑡𝑒𝑑</w:t>
      </w:r>
      <w:r>
        <w:t xml:space="preserve"> </w:t>
      </w:r>
      <w:r>
        <w:rPr>
          <w:rFonts w:ascii="Cambria Math" w:hAnsi="Cambria Math" w:cs="Cambria Math"/>
        </w:rPr>
        <w:t>𝑤𝑖𝑡</w:t>
      </w:r>
      <w:r>
        <w:t xml:space="preserve">ℎ </w:t>
      </w:r>
      <w:r>
        <w:rPr>
          <w:rFonts w:ascii="Cambria Math" w:hAnsi="Cambria Math" w:cs="Cambria Math"/>
        </w:rPr>
        <w:t>𝑡</w:t>
      </w:r>
      <w:r>
        <w:t>ℎ</w:t>
      </w:r>
      <w:r>
        <w:rPr>
          <w:rFonts w:ascii="Cambria Math" w:hAnsi="Cambria Math" w:cs="Cambria Math"/>
        </w:rPr>
        <w:t>𝑒</w:t>
      </w:r>
      <w:r>
        <w:t xml:space="preserve"> </w:t>
      </w:r>
      <w:r>
        <w:rPr>
          <w:rFonts w:ascii="Cambria Math" w:hAnsi="Cambria Math" w:cs="Cambria Math"/>
        </w:rPr>
        <w:t>𝒅𝒆𝒔𝒊𝒓𝒂𝒃𝒍𝒆</w:t>
      </w:r>
      <w:r>
        <w:t xml:space="preserve"> </w:t>
      </w:r>
      <w:r>
        <w:rPr>
          <w:rFonts w:ascii="Cambria Math" w:hAnsi="Cambria Math" w:cs="Cambria Math"/>
        </w:rPr>
        <w:t>𝒂𝒄𝒄𝒖𝒓𝒂𝒄𝒚</w:t>
      </w:r>
      <w:r>
        <w:t xml:space="preserve"> since the following conditions are true, namely: </w:t>
      </w:r>
      <w:r>
        <w:rPr>
          <w:rFonts w:ascii="Cambria Math" w:hAnsi="Cambria Math" w:cs="Cambria Math"/>
        </w:rPr>
        <w:t>𝑠𝑖𝑔𝑛</w:t>
      </w:r>
      <w:r>
        <w:t>[</w:t>
      </w:r>
      <w:r>
        <w:rPr>
          <w:rFonts w:ascii="Cambria Math" w:hAnsi="Cambria Math" w:cs="Cambria Math"/>
        </w:rPr>
        <w:t>𝑓</w:t>
      </w:r>
      <w:r>
        <w:t>(</w:t>
      </w:r>
      <w:r>
        <w:rPr>
          <w:rFonts w:ascii="Cambria Math" w:hAnsi="Cambria Math" w:cs="Cambria Math"/>
        </w:rPr>
        <w:t>𝑥</w:t>
      </w:r>
      <w:r>
        <w:t xml:space="preserve"> </w:t>
      </w:r>
      <w:r>
        <w:rPr>
          <w:rFonts w:ascii="Cambria Math" w:hAnsi="Cambria Math" w:cs="Cambria Math"/>
        </w:rPr>
        <w:t>∗</w:t>
      </w:r>
      <w:r>
        <w:t xml:space="preserve"> + </w:t>
      </w:r>
      <w:r>
        <w:rPr>
          <w:rFonts w:ascii="Cambria Math" w:hAnsi="Cambria Math" w:cs="Cambria Math"/>
        </w:rPr>
        <w:t>𝑇𝑜𝑙𝑒𝑟𝑎𝑛𝑐𝑒</w:t>
      </w:r>
      <w:r>
        <w:t xml:space="preserve">)] = 1 </w:t>
      </w:r>
      <w:r>
        <w:rPr>
          <w:rFonts w:ascii="Cambria Math" w:hAnsi="Cambria Math" w:cs="Cambria Math"/>
        </w:rPr>
        <w:t>𝒂𝒏𝒅</w:t>
      </w:r>
      <w:r>
        <w:t xml:space="preserve"> </w:t>
      </w:r>
      <w:r>
        <w:rPr>
          <w:rFonts w:ascii="Cambria Math" w:hAnsi="Cambria Math" w:cs="Cambria Math"/>
        </w:rPr>
        <w:t>𝑠𝑖𝑔𝑛</w:t>
      </w:r>
      <w:r>
        <w:t>[</w:t>
      </w:r>
      <w:r>
        <w:rPr>
          <w:rFonts w:ascii="Cambria Math" w:hAnsi="Cambria Math" w:cs="Cambria Math"/>
        </w:rPr>
        <w:t>𝑓</w:t>
      </w:r>
      <w:r>
        <w:t>(</w:t>
      </w:r>
      <w:r>
        <w:rPr>
          <w:rFonts w:ascii="Cambria Math" w:hAnsi="Cambria Math" w:cs="Cambria Math"/>
        </w:rPr>
        <w:t>𝑥</w:t>
      </w:r>
      <w:r>
        <w:t xml:space="preserve"> </w:t>
      </w:r>
      <w:r>
        <w:rPr>
          <w:rFonts w:ascii="Cambria Math" w:hAnsi="Cambria Math" w:cs="Cambria Math"/>
        </w:rPr>
        <w:t>∗</w:t>
      </w:r>
      <w:r>
        <w:t xml:space="preserve"> − </w:t>
      </w:r>
      <w:r>
        <w:rPr>
          <w:rFonts w:ascii="Cambria Math" w:hAnsi="Cambria Math" w:cs="Cambria Math"/>
        </w:rPr>
        <w:t>𝑇𝑜𝑙𝑒𝑟𝑎𝑛𝑐𝑒</w:t>
      </w:r>
      <w:r>
        <w:t>)] = 1</w:t>
      </w:r>
    </w:p>
    <w:p w14:paraId="1DFF4ED3" w14:textId="24ECC845" w:rsidR="00587838" w:rsidRDefault="00587838" w:rsidP="00587838">
      <w:bookmarkStart w:id="13" w:name="Тест_5"/>
      <w:r>
        <w:rPr>
          <w:caps/>
        </w:rPr>
        <w:lastRenderedPageBreak/>
        <w:t>Тест №</w:t>
      </w:r>
      <w:r w:rsidR="00906683" w:rsidRPr="00906683">
        <w:rPr>
          <w:caps/>
        </w:rPr>
        <w:t>4</w:t>
      </w:r>
      <w:r>
        <w:rPr>
          <w:caps/>
        </w:rPr>
        <w:t xml:space="preserve">: </w:t>
      </w:r>
      <w:r>
        <w:t>Цель теста прове</w:t>
      </w:r>
      <w:r w:rsidR="008870A0">
        <w:t xml:space="preserve">рка </w:t>
      </w:r>
      <w:r w:rsidR="005D7CE7">
        <w:t xml:space="preserve">открытия </w:t>
      </w:r>
      <w:r w:rsidR="005D7CE7">
        <w:rPr>
          <w:lang w:val="en-US"/>
        </w:rPr>
        <w:t>excel</w:t>
      </w:r>
      <w:r w:rsidR="005D7CE7" w:rsidRPr="005D7CE7">
        <w:t>-</w:t>
      </w:r>
      <w:r w:rsidR="005D7CE7">
        <w:rPr>
          <w:lang w:val="en-US"/>
        </w:rPr>
        <w:t>file</w:t>
      </w:r>
      <w:r w:rsidR="005D7CE7" w:rsidRPr="005D7CE7">
        <w:t xml:space="preserve"> </w:t>
      </w:r>
      <w:r w:rsidR="005D7CE7">
        <w:t xml:space="preserve">и вставки целевой функции с левой и правой границей в определенные ячейки листа </w:t>
      </w:r>
      <w:r w:rsidR="005D7CE7" w:rsidRPr="005D7CE7">
        <w:t>“</w:t>
      </w:r>
      <w:r w:rsidR="005D7CE7">
        <w:rPr>
          <w:lang w:val="en-US"/>
        </w:rPr>
        <w:t>Russian</w:t>
      </w:r>
      <w:r w:rsidR="005D7CE7" w:rsidRPr="005D7CE7">
        <w:t>”</w:t>
      </w:r>
      <w:r w:rsidR="005D7CE7">
        <w:t xml:space="preserve"> </w:t>
      </w:r>
    </w:p>
    <w:p w14:paraId="18D54979" w14:textId="1FCEEFB2" w:rsidR="00D90C08" w:rsidRDefault="00BF50DB" w:rsidP="00587838">
      <w:r w:rsidRPr="00BF50DB">
        <w:rPr>
          <w:noProof/>
        </w:rPr>
        <w:drawing>
          <wp:inline distT="0" distB="0" distL="0" distR="0" wp14:anchorId="60CE4AF7" wp14:editId="318B1295">
            <wp:extent cx="5940425" cy="3975100"/>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3975100"/>
                    </a:xfrm>
                    <a:prstGeom prst="rect">
                      <a:avLst/>
                    </a:prstGeom>
                  </pic:spPr>
                </pic:pic>
              </a:graphicData>
            </a:graphic>
          </wp:inline>
        </w:drawing>
      </w:r>
    </w:p>
    <w:p w14:paraId="52C31705" w14:textId="68197BCA" w:rsidR="000B7E73" w:rsidRPr="005D7CE7" w:rsidRDefault="000B7E73" w:rsidP="00587838">
      <w:r>
        <w:t>ЗАКЛЮЧЕНИЕ по результатам проведения Теста №</w:t>
      </w:r>
      <w:r w:rsidR="00906683" w:rsidRPr="00906683">
        <w:t>4</w:t>
      </w:r>
      <w:r>
        <w:t>:</w:t>
      </w:r>
    </w:p>
    <w:p w14:paraId="4DFC8225" w14:textId="5A8ACB3B" w:rsidR="00587838" w:rsidRDefault="00F15899" w:rsidP="00587838">
      <w:bookmarkStart w:id="14" w:name="Тест_8"/>
      <w:bookmarkEnd w:id="13"/>
      <w:r>
        <w:rPr>
          <w:noProof/>
        </w:rPr>
        <w:drawing>
          <wp:inline distT="0" distB="0" distL="0" distR="0" wp14:anchorId="19A3718D" wp14:editId="40C0A1C8">
            <wp:extent cx="5940425" cy="3341370"/>
            <wp:effectExtent l="0" t="0" r="317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3341370"/>
                    </a:xfrm>
                    <a:prstGeom prst="rect">
                      <a:avLst/>
                    </a:prstGeom>
                  </pic:spPr>
                </pic:pic>
              </a:graphicData>
            </a:graphic>
          </wp:inline>
        </w:drawing>
      </w:r>
    </w:p>
    <w:p w14:paraId="09511C3F" w14:textId="464DD22E" w:rsidR="00D90C08" w:rsidRPr="00B71B84" w:rsidRDefault="00D90C08" w:rsidP="00587838">
      <w:pPr>
        <w:rPr>
          <w:caps/>
        </w:rPr>
      </w:pPr>
      <w:r w:rsidRPr="00D90C08">
        <w:rPr>
          <w:b/>
          <w:bCs/>
          <w:i/>
          <w:iCs/>
          <w:lang w:val="en-US"/>
        </w:rPr>
        <w:t>Screen</w:t>
      </w:r>
      <w:r w:rsidRPr="00692563">
        <w:rPr>
          <w:b/>
          <w:bCs/>
          <w:i/>
          <w:iCs/>
        </w:rPr>
        <w:t>-</w:t>
      </w:r>
      <w:r w:rsidRPr="00D90C08">
        <w:rPr>
          <w:b/>
          <w:bCs/>
          <w:i/>
          <w:iCs/>
          <w:lang w:val="en-US"/>
        </w:rPr>
        <w:t>shot</w:t>
      </w:r>
      <w:r w:rsidRPr="00692563">
        <w:rPr>
          <w:b/>
          <w:bCs/>
          <w:i/>
          <w:iCs/>
        </w:rPr>
        <w:t xml:space="preserve"> 7.</w:t>
      </w:r>
      <w:r w:rsidR="00906683" w:rsidRPr="00906683">
        <w:rPr>
          <w:b/>
          <w:bCs/>
          <w:i/>
          <w:iCs/>
        </w:rPr>
        <w:t>4</w:t>
      </w:r>
      <w:r w:rsidRPr="00692563">
        <w:t xml:space="preserve"> </w:t>
      </w:r>
      <w:r>
        <w:t>Из</w:t>
      </w:r>
      <w:r w:rsidRPr="00692563">
        <w:t xml:space="preserve"> </w:t>
      </w:r>
      <w:r>
        <w:rPr>
          <w:lang w:val="en-US"/>
        </w:rPr>
        <w:t>excel</w:t>
      </w:r>
      <w:r w:rsidRPr="00692563">
        <w:t>-</w:t>
      </w:r>
      <w:r>
        <w:rPr>
          <w:lang w:val="en-US"/>
        </w:rPr>
        <w:t>file</w:t>
      </w:r>
      <w:r w:rsidRPr="00692563">
        <w:t xml:space="preserve"> </w:t>
      </w:r>
      <w:r w:rsidR="00692563">
        <w:t>видим</w:t>
      </w:r>
      <w:r w:rsidR="00692563" w:rsidRPr="00692563">
        <w:t xml:space="preserve">, </w:t>
      </w:r>
      <w:r w:rsidR="00692563">
        <w:t>что</w:t>
      </w:r>
      <w:r w:rsidR="00692563" w:rsidRPr="00692563">
        <w:t xml:space="preserve"> </w:t>
      </w:r>
      <w:r w:rsidR="00692563">
        <w:t xml:space="preserve">в ячейке </w:t>
      </w:r>
      <w:r w:rsidR="00692563">
        <w:rPr>
          <w:lang w:val="en-US"/>
        </w:rPr>
        <w:t>A</w:t>
      </w:r>
      <w:r w:rsidR="00692563" w:rsidRPr="00692563">
        <w:t xml:space="preserve">2 </w:t>
      </w:r>
      <w:r w:rsidR="00692563">
        <w:t xml:space="preserve">установлена </w:t>
      </w:r>
      <w:r w:rsidR="00B71B84">
        <w:t xml:space="preserve">целевая функция, которую ввели в программе </w:t>
      </w:r>
      <w:r w:rsidR="00B55EE9">
        <w:rPr>
          <w:lang w:val="en-US"/>
        </w:rPr>
        <w:t>GoldenSection</w:t>
      </w:r>
      <w:r w:rsidR="00B71B84">
        <w:rPr>
          <w:lang w:val="en-US"/>
        </w:rPr>
        <w:t>SearchMethod</w:t>
      </w:r>
      <w:r w:rsidR="00B71B84" w:rsidRPr="00B71B84">
        <w:t xml:space="preserve">; </w:t>
      </w:r>
      <w:r w:rsidR="00B71B84">
        <w:t>в ячейк</w:t>
      </w:r>
      <w:r w:rsidR="00BF50DB">
        <w:rPr>
          <w:lang w:val="en-US"/>
        </w:rPr>
        <w:t>e</w:t>
      </w:r>
      <w:r w:rsidR="00B71B84">
        <w:t xml:space="preserve"> </w:t>
      </w:r>
      <w:r w:rsidR="00B71B84">
        <w:rPr>
          <w:lang w:val="en-US"/>
        </w:rPr>
        <w:t>I</w:t>
      </w:r>
      <w:r w:rsidR="00B71B84" w:rsidRPr="00B71B84">
        <w:t xml:space="preserve">4 </w:t>
      </w:r>
      <w:r w:rsidR="00B71B84">
        <w:t>установлен</w:t>
      </w:r>
      <w:r w:rsidR="00BF50DB">
        <w:t>а</w:t>
      </w:r>
      <w:r w:rsidR="00B71B84">
        <w:t xml:space="preserve"> левая границ</w:t>
      </w:r>
      <w:r w:rsidR="00BF50DB">
        <w:t>а</w:t>
      </w:r>
      <w:r w:rsidR="00B71B84">
        <w:t xml:space="preserve"> целевой функции, где левая граница имеет значение </w:t>
      </w:r>
      <w:r w:rsidR="00B55EE9">
        <w:rPr>
          <w:lang w:val="en-US"/>
        </w:rPr>
        <w:t>a</w:t>
      </w:r>
      <w:r w:rsidR="00EF325F">
        <w:t xml:space="preserve">= </w:t>
      </w:r>
      <w:r w:rsidR="00594C97" w:rsidRPr="00594C97">
        <w:t>0,5</w:t>
      </w:r>
      <w:r w:rsidR="00BF50DB">
        <w:t xml:space="preserve"> </w:t>
      </w:r>
      <w:r w:rsidR="00B71B84">
        <w:t>из программы</w:t>
      </w:r>
      <w:r w:rsidR="00BF50DB" w:rsidRPr="00BF50DB">
        <w:t xml:space="preserve"> </w:t>
      </w:r>
      <w:r w:rsidR="00BF50DB">
        <w:rPr>
          <w:lang w:val="en-US"/>
        </w:rPr>
        <w:t>Newton</w:t>
      </w:r>
      <w:r w:rsidR="00BF50DB" w:rsidRPr="00BF50DB">
        <w:t>’</w:t>
      </w:r>
      <w:r w:rsidR="00BF50DB">
        <w:rPr>
          <w:lang w:val="en-US"/>
        </w:rPr>
        <w:t>s</w:t>
      </w:r>
      <w:r w:rsidR="00B71B84">
        <w:rPr>
          <w:lang w:val="en-US"/>
        </w:rPr>
        <w:t>Method</w:t>
      </w:r>
      <w:r w:rsidR="00B71B84" w:rsidRPr="00B71B84">
        <w:t>.</w:t>
      </w:r>
    </w:p>
    <w:p w14:paraId="6B19B2AF" w14:textId="3FFC9B24" w:rsidR="00F15899" w:rsidRDefault="00587838" w:rsidP="00587838">
      <w:r w:rsidRPr="00692563">
        <w:t xml:space="preserve"> </w:t>
      </w:r>
      <w:bookmarkEnd w:id="14"/>
    </w:p>
    <w:p w14:paraId="3E3B686C" w14:textId="7F2C6DD4" w:rsidR="00770E22" w:rsidRDefault="00F15899" w:rsidP="000671FD">
      <w:pPr>
        <w:spacing w:after="160" w:line="259" w:lineRule="auto"/>
      </w:pPr>
      <w:r>
        <w:br w:type="page"/>
      </w:r>
      <w:r w:rsidR="00770E22">
        <w:rPr>
          <w:caps/>
        </w:rPr>
        <w:lastRenderedPageBreak/>
        <w:t>Тест №</w:t>
      </w:r>
      <w:r w:rsidR="00906683" w:rsidRPr="00906683">
        <w:rPr>
          <w:caps/>
        </w:rPr>
        <w:t>5</w:t>
      </w:r>
      <w:r w:rsidR="00770E22">
        <w:rPr>
          <w:caps/>
        </w:rPr>
        <w:t xml:space="preserve">: </w:t>
      </w:r>
      <w:r w:rsidR="00770E22">
        <w:t xml:space="preserve">Цель теста проверка </w:t>
      </w:r>
      <w:r w:rsidR="00480F2D">
        <w:t>валидности на ограничение времени</w:t>
      </w:r>
    </w:p>
    <w:p w14:paraId="112CB8BC" w14:textId="72315CBE" w:rsidR="00480F2D" w:rsidRPr="006A1AE0" w:rsidRDefault="0022194B" w:rsidP="00587838">
      <w:pPr>
        <w:rPr>
          <w:noProof/>
          <w:sz w:val="32"/>
          <w:szCs w:val="32"/>
        </w:rPr>
      </w:pPr>
      <w:r w:rsidRPr="0022194B">
        <w:rPr>
          <w:noProof/>
          <w:sz w:val="32"/>
          <w:szCs w:val="32"/>
        </w:rPr>
        <w:drawing>
          <wp:inline distT="0" distB="0" distL="0" distR="0" wp14:anchorId="6ABFCC7F" wp14:editId="286F797C">
            <wp:extent cx="5940425" cy="3884930"/>
            <wp:effectExtent l="0" t="0" r="3175"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3884930"/>
                    </a:xfrm>
                    <a:prstGeom prst="rect">
                      <a:avLst/>
                    </a:prstGeom>
                  </pic:spPr>
                </pic:pic>
              </a:graphicData>
            </a:graphic>
          </wp:inline>
        </w:drawing>
      </w:r>
    </w:p>
    <w:p w14:paraId="17059A28" w14:textId="7DE60534" w:rsidR="00EF325F" w:rsidRPr="00642C8F" w:rsidRDefault="000B7E73" w:rsidP="00587838">
      <w:r>
        <w:t>ЗАКЛЮЧЕНИЕ по результатам проведения Теста №</w:t>
      </w:r>
      <w:r w:rsidR="00906683" w:rsidRPr="00906683">
        <w:t>5</w:t>
      </w:r>
      <w:r>
        <w:t>:</w:t>
      </w:r>
    </w:p>
    <w:p w14:paraId="50D8F283" w14:textId="04446811" w:rsidR="00642C8F" w:rsidRDefault="0049149C" w:rsidP="00587838">
      <w:pPr>
        <w:rPr>
          <w:noProof/>
          <w:sz w:val="32"/>
          <w:szCs w:val="32"/>
          <w:lang w:val="en-US"/>
        </w:rPr>
      </w:pPr>
      <w:r>
        <w:rPr>
          <w:noProof/>
        </w:rPr>
        <w:drawing>
          <wp:inline distT="0" distB="0" distL="0" distR="0" wp14:anchorId="4F59075A" wp14:editId="05721A8D">
            <wp:extent cx="5886450" cy="4102100"/>
            <wp:effectExtent l="0" t="0" r="0" b="12700"/>
            <wp:docPr id="5" name="Chart 5">
              <a:extLst xmlns:a="http://schemas.openxmlformats.org/drawingml/2006/main">
                <a:ext uri="{FF2B5EF4-FFF2-40B4-BE49-F238E27FC236}">
                  <a16:creationId xmlns:a16="http://schemas.microsoft.com/office/drawing/2014/main" id="{00000000-0008-0000-0000-00001F04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55B6A4AA" w14:textId="709E7BE0" w:rsidR="000B7E73" w:rsidRPr="00732A18" w:rsidRDefault="00B35679" w:rsidP="00587838">
      <w:pPr>
        <w:rPr>
          <w:caps/>
          <w:lang w:val="en-US"/>
        </w:rPr>
      </w:pPr>
      <w:r w:rsidRPr="00D813E6">
        <w:rPr>
          <w:b/>
          <w:bCs/>
          <w:i/>
          <w:iCs/>
          <w:lang w:val="en-US"/>
        </w:rPr>
        <w:t>Screen-shot 7.</w:t>
      </w:r>
      <w:r w:rsidR="00906683">
        <w:rPr>
          <w:b/>
          <w:bCs/>
          <w:i/>
          <w:iCs/>
          <w:lang w:val="en-US"/>
        </w:rPr>
        <w:t>5</w:t>
      </w:r>
      <w:r w:rsidR="00242BEE" w:rsidRPr="00242BEE">
        <w:rPr>
          <w:b/>
          <w:bCs/>
          <w:i/>
          <w:iCs/>
          <w:lang w:val="en-US"/>
        </w:rPr>
        <w:t xml:space="preserve"> </w:t>
      </w:r>
      <w:r w:rsidRPr="00B35679">
        <w:rPr>
          <w:b/>
          <w:bCs/>
          <w:i/>
          <w:iCs/>
          <w:lang w:val="en-US"/>
        </w:rPr>
        <w:t xml:space="preserve"> </w:t>
      </w:r>
      <w:r w:rsidRPr="00D813E6">
        <w:rPr>
          <w:lang w:val="en-US"/>
        </w:rPr>
        <w:t xml:space="preserve">The graph of the function </w:t>
      </w:r>
      <w:r>
        <w:rPr>
          <w:rFonts w:ascii="Cambria Math" w:hAnsi="Cambria Math" w:cs="Cambria Math"/>
        </w:rPr>
        <w:t>𝑓</w:t>
      </w:r>
      <w:r w:rsidRPr="00D813E6">
        <w:rPr>
          <w:lang w:val="en-US"/>
        </w:rPr>
        <w:t>(</w:t>
      </w:r>
      <w:r>
        <w:rPr>
          <w:rFonts w:ascii="Cambria Math" w:hAnsi="Cambria Math" w:cs="Cambria Math"/>
        </w:rPr>
        <w:t>𝑥</w:t>
      </w:r>
      <w:r w:rsidRPr="00D813E6">
        <w:rPr>
          <w:lang w:val="en-US"/>
        </w:rPr>
        <w:t>) = (</w:t>
      </w:r>
      <w:r>
        <w:rPr>
          <w:rFonts w:ascii="Cambria Math" w:hAnsi="Cambria Math" w:cs="Cambria Math"/>
        </w:rPr>
        <w:t>𝑥</w:t>
      </w:r>
      <w:r w:rsidRPr="00D813E6">
        <w:rPr>
          <w:lang w:val="en-US"/>
        </w:rPr>
        <w:t xml:space="preserve">^2 − 4 </w:t>
      </w:r>
      <w:r w:rsidRPr="00D813E6">
        <w:rPr>
          <w:rFonts w:ascii="Cambria Math" w:hAnsi="Cambria Math" w:cs="Cambria Math"/>
          <w:lang w:val="en-US"/>
        </w:rPr>
        <w:t>∗</w:t>
      </w:r>
      <w:r w:rsidRPr="00D813E6">
        <w:rPr>
          <w:lang w:val="en-US"/>
        </w:rPr>
        <w:t xml:space="preserve"> sin(</w:t>
      </w:r>
      <w:r>
        <w:rPr>
          <w:rFonts w:ascii="Cambria Math" w:hAnsi="Cambria Math" w:cs="Cambria Math"/>
        </w:rPr>
        <w:t>𝑥</w:t>
      </w:r>
      <w:r w:rsidRPr="00D813E6">
        <w:rPr>
          <w:lang w:val="en-US"/>
        </w:rPr>
        <w:t xml:space="preserve">))^2 which visualizes the validation’s sentence such as: the value of the point x* is </w:t>
      </w:r>
      <w:r>
        <w:rPr>
          <w:lang w:val="en-US"/>
        </w:rPr>
        <w:t>not</w:t>
      </w:r>
      <w:r w:rsidRPr="00D813E6">
        <w:rPr>
          <w:lang w:val="en-US"/>
        </w:rPr>
        <w:t xml:space="preserve"> a </w:t>
      </w:r>
      <w:r w:rsidR="00732A18">
        <w:rPr>
          <w:lang w:val="en-US"/>
        </w:rPr>
        <w:t>extremum of the function</w:t>
      </w:r>
      <w:r w:rsidRPr="00D813E6">
        <w:rPr>
          <w:lang w:val="en-US"/>
        </w:rPr>
        <w:t xml:space="preserve"> </w:t>
      </w:r>
      <w:r>
        <w:rPr>
          <w:rFonts w:ascii="Cambria Math" w:hAnsi="Cambria Math" w:cs="Cambria Math"/>
        </w:rPr>
        <w:t>𝑓</w:t>
      </w:r>
      <w:r w:rsidRPr="00D813E6">
        <w:rPr>
          <w:lang w:val="en-US"/>
        </w:rPr>
        <w:t>(</w:t>
      </w:r>
      <w:r>
        <w:rPr>
          <w:rFonts w:ascii="Cambria Math" w:hAnsi="Cambria Math" w:cs="Cambria Math"/>
        </w:rPr>
        <w:t>𝑥</w:t>
      </w:r>
      <w:r w:rsidRPr="00D813E6">
        <w:rPr>
          <w:rFonts w:ascii="Cambria Math" w:hAnsi="Cambria Math" w:cs="Cambria Math"/>
          <w:lang w:val="en-US"/>
        </w:rPr>
        <w:t>∗</w:t>
      </w:r>
      <w:r w:rsidRPr="00D813E6">
        <w:rPr>
          <w:lang w:val="en-US"/>
        </w:rPr>
        <w:t xml:space="preserve">) = </w:t>
      </w:r>
      <w:r w:rsidR="0049149C">
        <w:rPr>
          <w:lang w:val="en-US"/>
        </w:rPr>
        <w:t>3</w:t>
      </w:r>
      <w:r w:rsidR="00642C8F" w:rsidRPr="00642C8F">
        <w:rPr>
          <w:lang w:val="en-US"/>
        </w:rPr>
        <w:t>,</w:t>
      </w:r>
      <w:r w:rsidR="0049149C">
        <w:rPr>
          <w:lang w:val="en-US"/>
        </w:rPr>
        <w:t>878</w:t>
      </w:r>
      <w:r w:rsidR="00642C8F" w:rsidRPr="00642C8F">
        <w:rPr>
          <w:lang w:val="en-US"/>
        </w:rPr>
        <w:t>1726394148963911123</w:t>
      </w:r>
      <w:r w:rsidR="0049149C">
        <w:rPr>
          <w:lang w:val="en-US"/>
        </w:rPr>
        <w:t>129845</w:t>
      </w:r>
      <w:r w:rsidR="00642C8F" w:rsidRPr="00642C8F">
        <w:rPr>
          <w:lang w:val="en-US"/>
        </w:rPr>
        <w:t xml:space="preserve"> </w:t>
      </w:r>
      <w:r w:rsidRPr="00D813E6">
        <w:rPr>
          <w:lang w:val="en-US"/>
        </w:rPr>
        <w:t xml:space="preserve">since the following conditions are </w:t>
      </w:r>
      <w:r w:rsidR="0049149C">
        <w:rPr>
          <w:lang w:val="en-US"/>
        </w:rPr>
        <w:t>fals</w:t>
      </w:r>
      <w:r>
        <w:rPr>
          <w:lang w:val="en-US"/>
        </w:rPr>
        <w:t>e</w:t>
      </w:r>
      <w:r w:rsidRPr="00D813E6">
        <w:rPr>
          <w:lang w:val="en-US"/>
        </w:rPr>
        <w:t xml:space="preserve">, namely: </w:t>
      </w:r>
      <w:r>
        <w:rPr>
          <w:rFonts w:ascii="Cambria Math" w:hAnsi="Cambria Math" w:cs="Cambria Math"/>
        </w:rPr>
        <w:t>𝑠𝑖𝑔𝑛</w:t>
      </w:r>
      <w:r w:rsidRPr="00D813E6">
        <w:rPr>
          <w:lang w:val="en-US"/>
        </w:rPr>
        <w:t>[</w:t>
      </w:r>
      <w:r>
        <w:rPr>
          <w:rFonts w:ascii="Cambria Math" w:hAnsi="Cambria Math" w:cs="Cambria Math"/>
        </w:rPr>
        <w:t>𝑓</w:t>
      </w:r>
      <w:r w:rsidRPr="00D813E6">
        <w:rPr>
          <w:lang w:val="en-US"/>
        </w:rPr>
        <w:t>(</w:t>
      </w:r>
      <w:r>
        <w:rPr>
          <w:rFonts w:ascii="Cambria Math" w:hAnsi="Cambria Math" w:cs="Cambria Math"/>
        </w:rPr>
        <w:t>𝑥</w:t>
      </w:r>
      <w:r w:rsidRPr="00D813E6">
        <w:rPr>
          <w:lang w:val="en-US"/>
        </w:rPr>
        <w:t xml:space="preserve"> </w:t>
      </w:r>
      <w:r w:rsidRPr="00D813E6">
        <w:rPr>
          <w:rFonts w:ascii="Cambria Math" w:hAnsi="Cambria Math" w:cs="Cambria Math"/>
          <w:lang w:val="en-US"/>
        </w:rPr>
        <w:t>∗</w:t>
      </w:r>
      <w:r w:rsidRPr="00D813E6">
        <w:rPr>
          <w:lang w:val="en-US"/>
        </w:rPr>
        <w:t xml:space="preserve"> + </w:t>
      </w:r>
      <w:r>
        <w:rPr>
          <w:rFonts w:ascii="Cambria Math" w:hAnsi="Cambria Math" w:cs="Cambria Math"/>
        </w:rPr>
        <w:t>𝑇𝑜𝑙𝑒𝑟𝑎𝑛𝑐𝑒</w:t>
      </w:r>
      <w:r w:rsidRPr="00D813E6">
        <w:rPr>
          <w:lang w:val="en-US"/>
        </w:rPr>
        <w:t xml:space="preserve">)] = </w:t>
      </w:r>
      <w:r w:rsidR="0049149C">
        <w:rPr>
          <w:lang w:val="en-US"/>
        </w:rPr>
        <w:t>-</w:t>
      </w:r>
      <w:r w:rsidRPr="00D813E6">
        <w:rPr>
          <w:lang w:val="en-US"/>
        </w:rPr>
        <w:t xml:space="preserve">1 </w:t>
      </w:r>
      <w:r>
        <w:rPr>
          <w:rFonts w:ascii="Cambria Math" w:hAnsi="Cambria Math" w:cs="Cambria Math"/>
        </w:rPr>
        <w:t>𝒂𝒏𝒅</w:t>
      </w:r>
      <w:r w:rsidRPr="00D813E6">
        <w:rPr>
          <w:lang w:val="en-US"/>
        </w:rPr>
        <w:t xml:space="preserve"> </w:t>
      </w:r>
      <w:r>
        <w:rPr>
          <w:rFonts w:ascii="Cambria Math" w:hAnsi="Cambria Math" w:cs="Cambria Math"/>
        </w:rPr>
        <w:t>𝑠𝑖𝑔𝑛</w:t>
      </w:r>
      <w:r w:rsidRPr="00D813E6">
        <w:rPr>
          <w:lang w:val="en-US"/>
        </w:rPr>
        <w:t>[</w:t>
      </w:r>
      <w:r>
        <w:rPr>
          <w:rFonts w:ascii="Cambria Math" w:hAnsi="Cambria Math" w:cs="Cambria Math"/>
        </w:rPr>
        <w:t>𝑓</w:t>
      </w:r>
      <w:r w:rsidRPr="00D813E6">
        <w:rPr>
          <w:lang w:val="en-US"/>
        </w:rPr>
        <w:t>(</w:t>
      </w:r>
      <w:r>
        <w:rPr>
          <w:rFonts w:ascii="Cambria Math" w:hAnsi="Cambria Math" w:cs="Cambria Math"/>
        </w:rPr>
        <w:t>𝑥</w:t>
      </w:r>
      <w:r w:rsidRPr="00D813E6">
        <w:rPr>
          <w:lang w:val="en-US"/>
        </w:rPr>
        <w:t xml:space="preserve"> </w:t>
      </w:r>
      <w:r w:rsidRPr="00D813E6">
        <w:rPr>
          <w:rFonts w:ascii="Cambria Math" w:hAnsi="Cambria Math" w:cs="Cambria Math"/>
          <w:lang w:val="en-US"/>
        </w:rPr>
        <w:t>∗</w:t>
      </w:r>
      <w:r w:rsidRPr="00D813E6">
        <w:rPr>
          <w:lang w:val="en-US"/>
        </w:rPr>
        <w:t xml:space="preserve"> − </w:t>
      </w:r>
      <w:r>
        <w:rPr>
          <w:rFonts w:ascii="Cambria Math" w:hAnsi="Cambria Math" w:cs="Cambria Math"/>
        </w:rPr>
        <w:t>𝑇𝑜𝑙𝑒𝑟𝑎𝑛𝑐𝑒</w:t>
      </w:r>
      <w:r w:rsidRPr="00D813E6">
        <w:rPr>
          <w:lang w:val="en-US"/>
        </w:rPr>
        <w:t>)] = 1</w:t>
      </w:r>
    </w:p>
    <w:p w14:paraId="6BF4BB2B" w14:textId="04E9640D" w:rsidR="00480F2D" w:rsidRDefault="00480F2D" w:rsidP="00480F2D">
      <w:r>
        <w:rPr>
          <w:caps/>
        </w:rPr>
        <w:lastRenderedPageBreak/>
        <w:t>Тест №</w:t>
      </w:r>
      <w:r w:rsidR="00906683" w:rsidRPr="00906683">
        <w:rPr>
          <w:caps/>
        </w:rPr>
        <w:t>6</w:t>
      </w:r>
      <w:r>
        <w:rPr>
          <w:caps/>
        </w:rPr>
        <w:t xml:space="preserve">: </w:t>
      </w:r>
      <w:r>
        <w:t xml:space="preserve">Цель теста проверка импорта данных из </w:t>
      </w:r>
      <w:r>
        <w:rPr>
          <w:lang w:val="en-US"/>
        </w:rPr>
        <w:t>Excel</w:t>
      </w:r>
      <w:r w:rsidRPr="00480F2D">
        <w:t>-</w:t>
      </w:r>
      <w:r>
        <w:t>файла</w:t>
      </w:r>
    </w:p>
    <w:p w14:paraId="7953C5AA" w14:textId="4A764E46" w:rsidR="00480F2D" w:rsidRPr="00480F2D" w:rsidRDefault="00732A18" w:rsidP="00480F2D">
      <w:r w:rsidRPr="0022194B">
        <w:rPr>
          <w:noProof/>
          <w:sz w:val="32"/>
          <w:szCs w:val="32"/>
        </w:rPr>
        <w:drawing>
          <wp:inline distT="0" distB="0" distL="0" distR="0" wp14:anchorId="37A5B849" wp14:editId="598273CD">
            <wp:extent cx="5939508" cy="2752980"/>
            <wp:effectExtent l="0" t="0" r="444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50309" cy="2757986"/>
                    </a:xfrm>
                    <a:prstGeom prst="rect">
                      <a:avLst/>
                    </a:prstGeom>
                  </pic:spPr>
                </pic:pic>
              </a:graphicData>
            </a:graphic>
          </wp:inline>
        </w:drawing>
      </w:r>
    </w:p>
    <w:p w14:paraId="3FF3AD25" w14:textId="5FB16422" w:rsidR="00480F2D" w:rsidRDefault="00242BEE" w:rsidP="00587838">
      <w:r>
        <w:t>ЗАКЛЮЧЕНИЕ по результатам проведения Теста №</w:t>
      </w:r>
      <w:r w:rsidR="00906683" w:rsidRPr="00906683">
        <w:t>6</w:t>
      </w:r>
      <w:r>
        <w:t>:</w:t>
      </w:r>
    </w:p>
    <w:p w14:paraId="4F82D620" w14:textId="6F881A01" w:rsidR="007D45B0" w:rsidRDefault="00732A18" w:rsidP="00587838">
      <w:pPr>
        <w:rPr>
          <w:noProof/>
        </w:rPr>
      </w:pPr>
      <w:r>
        <w:rPr>
          <w:noProof/>
        </w:rPr>
        <w:drawing>
          <wp:inline distT="0" distB="0" distL="0" distR="0" wp14:anchorId="535A847C" wp14:editId="1A9210E2">
            <wp:extent cx="5940425" cy="2899674"/>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50837" cy="2904756"/>
                    </a:xfrm>
                    <a:prstGeom prst="rect">
                      <a:avLst/>
                    </a:prstGeom>
                  </pic:spPr>
                </pic:pic>
              </a:graphicData>
            </a:graphic>
          </wp:inline>
        </w:drawing>
      </w:r>
    </w:p>
    <w:p w14:paraId="2368DE59" w14:textId="4440C43F" w:rsidR="00642C8F" w:rsidRPr="007D45B0" w:rsidRDefault="00732A18" w:rsidP="00587838">
      <w:pPr>
        <w:rPr>
          <w:noProof/>
        </w:rPr>
      </w:pPr>
      <w:r w:rsidRPr="00732A18">
        <w:rPr>
          <w:noProof/>
        </w:rPr>
        <w:drawing>
          <wp:inline distT="0" distB="0" distL="0" distR="0" wp14:anchorId="03B582ED" wp14:editId="3F1ECFAE">
            <wp:extent cx="5938270" cy="2616064"/>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77647" cy="2633411"/>
                    </a:xfrm>
                    <a:prstGeom prst="rect">
                      <a:avLst/>
                    </a:prstGeom>
                  </pic:spPr>
                </pic:pic>
              </a:graphicData>
            </a:graphic>
          </wp:inline>
        </w:drawing>
      </w:r>
    </w:p>
    <w:p w14:paraId="22BF4BB5" w14:textId="7A7106F3" w:rsidR="00587838" w:rsidRPr="00825FC7" w:rsidRDefault="00242BEE" w:rsidP="00587838">
      <w:pPr>
        <w:rPr>
          <w:noProof/>
          <w:sz w:val="32"/>
          <w:szCs w:val="32"/>
        </w:rPr>
      </w:pPr>
      <w:r w:rsidRPr="00D813E6">
        <w:rPr>
          <w:b/>
          <w:bCs/>
          <w:i/>
          <w:iCs/>
          <w:lang w:val="en-US"/>
        </w:rPr>
        <w:t>Screen</w:t>
      </w:r>
      <w:r w:rsidRPr="00825FC7">
        <w:rPr>
          <w:b/>
          <w:bCs/>
          <w:i/>
          <w:iCs/>
        </w:rPr>
        <w:t>-</w:t>
      </w:r>
      <w:r w:rsidRPr="00D813E6">
        <w:rPr>
          <w:b/>
          <w:bCs/>
          <w:i/>
          <w:iCs/>
          <w:lang w:val="en-US"/>
        </w:rPr>
        <w:t>shot</w:t>
      </w:r>
      <w:r w:rsidRPr="00825FC7">
        <w:rPr>
          <w:b/>
          <w:bCs/>
          <w:i/>
          <w:iCs/>
        </w:rPr>
        <w:t xml:space="preserve"> 7.</w:t>
      </w:r>
      <w:r w:rsidR="00906683" w:rsidRPr="00906683">
        <w:rPr>
          <w:b/>
          <w:bCs/>
          <w:i/>
          <w:iCs/>
        </w:rPr>
        <w:t>6</w:t>
      </w:r>
      <w:r w:rsidRPr="00825FC7">
        <w:rPr>
          <w:b/>
          <w:bCs/>
          <w:i/>
          <w:iCs/>
        </w:rPr>
        <w:t xml:space="preserve">  </w:t>
      </w:r>
      <w:r w:rsidR="00825FC7">
        <w:t>После изменения значения</w:t>
      </w:r>
      <w:r w:rsidR="00732A18" w:rsidRPr="00732A18">
        <w:t xml:space="preserve"> </w:t>
      </w:r>
      <w:r w:rsidR="00732A18">
        <w:t>в</w:t>
      </w:r>
      <w:r w:rsidR="00825FC7">
        <w:t xml:space="preserve"> ячейк</w:t>
      </w:r>
      <w:r w:rsidR="00732A18">
        <w:t>е</w:t>
      </w:r>
      <w:r w:rsidR="00825FC7">
        <w:t xml:space="preserve"> </w:t>
      </w:r>
      <w:r w:rsidR="00825FC7">
        <w:rPr>
          <w:lang w:val="en-US"/>
        </w:rPr>
        <w:t>I</w:t>
      </w:r>
      <w:r w:rsidR="00825FC7" w:rsidRPr="00825FC7">
        <w:t>4</w:t>
      </w:r>
      <w:r w:rsidR="00642C8F">
        <w:t xml:space="preserve"> </w:t>
      </w:r>
      <w:r w:rsidR="00825FC7">
        <w:t xml:space="preserve">, где хранится значение левой границы целевой функции, </w:t>
      </w:r>
      <w:r w:rsidR="0073277A" w:rsidRPr="0073277A">
        <w:t>“</w:t>
      </w:r>
      <w:r w:rsidR="00732A18">
        <w:rPr>
          <w:lang w:val="en-US"/>
        </w:rPr>
        <w:t>Set</w:t>
      </w:r>
      <w:r w:rsidR="00825FC7">
        <w:t xml:space="preserve"> </w:t>
      </w:r>
      <w:r w:rsidR="00825FC7" w:rsidRPr="00825FC7">
        <w:t>‘</w:t>
      </w:r>
      <w:r w:rsidR="00825FC7">
        <w:rPr>
          <w:lang w:val="en-US"/>
        </w:rPr>
        <w:t>a</w:t>
      </w:r>
      <w:r w:rsidR="00825FC7" w:rsidRPr="00825FC7">
        <w:t>’</w:t>
      </w:r>
      <w:r w:rsidR="00825FC7">
        <w:t xml:space="preserve"> </w:t>
      </w:r>
      <w:r w:rsidR="00732A18">
        <w:rPr>
          <w:lang w:val="en-US"/>
        </w:rPr>
        <w:t>like</w:t>
      </w:r>
      <w:r w:rsidR="00642C8F">
        <w:t xml:space="preserve"> </w:t>
      </w:r>
      <w:r w:rsidR="00642C8F" w:rsidRPr="00642C8F">
        <w:t>‘</w:t>
      </w:r>
      <w:r w:rsidR="00732A18">
        <w:rPr>
          <w:lang w:val="en-US"/>
        </w:rPr>
        <w:t>x</w:t>
      </w:r>
      <w:r w:rsidR="00732A18" w:rsidRPr="00732A18">
        <w:t>0</w:t>
      </w:r>
      <w:r w:rsidR="0073277A" w:rsidRPr="0073277A">
        <w:t xml:space="preserve">’” </w:t>
      </w:r>
      <w:r w:rsidR="0073277A">
        <w:t xml:space="preserve">в программе </w:t>
      </w:r>
      <w:r w:rsidR="00732A18">
        <w:rPr>
          <w:lang w:val="en-US"/>
        </w:rPr>
        <w:t>Newton</w:t>
      </w:r>
      <w:r w:rsidR="00732A18" w:rsidRPr="00732A18">
        <w:t>’</w:t>
      </w:r>
      <w:r w:rsidR="00732A18">
        <w:rPr>
          <w:lang w:val="en-US"/>
        </w:rPr>
        <w:t>s</w:t>
      </w:r>
      <w:r w:rsidR="0073277A">
        <w:rPr>
          <w:lang w:val="en-US"/>
        </w:rPr>
        <w:t>Method</w:t>
      </w:r>
      <w:r w:rsidR="0073277A">
        <w:t xml:space="preserve">. Значение ячейки </w:t>
      </w:r>
      <w:r w:rsidR="0073277A">
        <w:rPr>
          <w:lang w:val="en-US"/>
        </w:rPr>
        <w:t>I</w:t>
      </w:r>
      <w:r w:rsidR="0073277A" w:rsidRPr="0073277A">
        <w:t xml:space="preserve">4 </w:t>
      </w:r>
      <w:r w:rsidR="0073277A">
        <w:t>равен 1,5.</w:t>
      </w:r>
    </w:p>
    <w:sectPr w:rsidR="00587838" w:rsidRPr="00825FC7" w:rsidSect="00E926A2">
      <w:footerReference w:type="default" r:id="rId33"/>
      <w:pgSz w:w="11906" w:h="16838"/>
      <w:pgMar w:top="1134" w:right="850" w:bottom="1134" w:left="1701"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82163A6" w14:textId="77777777" w:rsidR="00902CFF" w:rsidRDefault="00902CFF" w:rsidP="00E926A2">
      <w:r>
        <w:separator/>
      </w:r>
    </w:p>
  </w:endnote>
  <w:endnote w:type="continuationSeparator" w:id="0">
    <w:p w14:paraId="69206E0C" w14:textId="77777777" w:rsidR="00902CFF" w:rsidRDefault="00902CFF" w:rsidP="00E926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07465663"/>
      <w:docPartObj>
        <w:docPartGallery w:val="Page Numbers (Bottom of Page)"/>
        <w:docPartUnique/>
      </w:docPartObj>
    </w:sdtPr>
    <w:sdtEndPr>
      <w:rPr>
        <w:sz w:val="22"/>
        <w:szCs w:val="22"/>
      </w:rPr>
    </w:sdtEndPr>
    <w:sdtContent>
      <w:p w14:paraId="0F4E54AE" w14:textId="1572014E" w:rsidR="0022194B" w:rsidRPr="007767B2" w:rsidRDefault="0022194B">
        <w:pPr>
          <w:pStyle w:val="Footer"/>
          <w:jc w:val="right"/>
          <w:rPr>
            <w:sz w:val="22"/>
            <w:szCs w:val="22"/>
          </w:rPr>
        </w:pPr>
        <w:r w:rsidRPr="007767B2">
          <w:rPr>
            <w:sz w:val="22"/>
            <w:szCs w:val="22"/>
          </w:rPr>
          <w:fldChar w:fldCharType="begin"/>
        </w:r>
        <w:r w:rsidRPr="007767B2">
          <w:rPr>
            <w:sz w:val="22"/>
            <w:szCs w:val="22"/>
          </w:rPr>
          <w:instrText>PAGE   \* MERGEFORMAT</w:instrText>
        </w:r>
        <w:r w:rsidRPr="007767B2">
          <w:rPr>
            <w:sz w:val="22"/>
            <w:szCs w:val="22"/>
          </w:rPr>
          <w:fldChar w:fldCharType="separate"/>
        </w:r>
        <w:r>
          <w:rPr>
            <w:noProof/>
            <w:sz w:val="22"/>
            <w:szCs w:val="22"/>
          </w:rPr>
          <w:t>3</w:t>
        </w:r>
        <w:r w:rsidRPr="007767B2">
          <w:rPr>
            <w:sz w:val="22"/>
            <w:szCs w:val="22"/>
          </w:rPr>
          <w:fldChar w:fldCharType="end"/>
        </w:r>
      </w:p>
    </w:sdtContent>
  </w:sdt>
  <w:p w14:paraId="0B8B305E" w14:textId="77777777" w:rsidR="0022194B" w:rsidRDefault="0022194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F329E63" w14:textId="77777777" w:rsidR="00902CFF" w:rsidRDefault="00902CFF" w:rsidP="00E926A2">
      <w:r>
        <w:separator/>
      </w:r>
    </w:p>
  </w:footnote>
  <w:footnote w:type="continuationSeparator" w:id="0">
    <w:p w14:paraId="37159B66" w14:textId="77777777" w:rsidR="00902CFF" w:rsidRDefault="00902CFF" w:rsidP="00E926A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22712EC"/>
    <w:multiLevelType w:val="hybridMultilevel"/>
    <w:tmpl w:val="35C2D42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52997C79"/>
    <w:multiLevelType w:val="hybridMultilevel"/>
    <w:tmpl w:val="E8ACC35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
  </w:num>
  <w:num w:numId="2">
    <w:abstractNumId w:val="1"/>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11B6F"/>
    <w:rsid w:val="00002206"/>
    <w:rsid w:val="00033D37"/>
    <w:rsid w:val="000576DC"/>
    <w:rsid w:val="000671FD"/>
    <w:rsid w:val="00084103"/>
    <w:rsid w:val="00086BBB"/>
    <w:rsid w:val="00093345"/>
    <w:rsid w:val="00093CC3"/>
    <w:rsid w:val="00097A1D"/>
    <w:rsid w:val="000B7E73"/>
    <w:rsid w:val="000D1E9E"/>
    <w:rsid w:val="000F2270"/>
    <w:rsid w:val="000F35D2"/>
    <w:rsid w:val="00100D9A"/>
    <w:rsid w:val="00104DDF"/>
    <w:rsid w:val="001209CA"/>
    <w:rsid w:val="00122CDD"/>
    <w:rsid w:val="001344DB"/>
    <w:rsid w:val="00161480"/>
    <w:rsid w:val="00172F6A"/>
    <w:rsid w:val="00174940"/>
    <w:rsid w:val="00176EF4"/>
    <w:rsid w:val="001845BD"/>
    <w:rsid w:val="00184E54"/>
    <w:rsid w:val="001A4D20"/>
    <w:rsid w:val="001C5D4D"/>
    <w:rsid w:val="001D1CAC"/>
    <w:rsid w:val="001D4854"/>
    <w:rsid w:val="001D6EE9"/>
    <w:rsid w:val="001F0024"/>
    <w:rsid w:val="001F18D0"/>
    <w:rsid w:val="0022194B"/>
    <w:rsid w:val="00222E50"/>
    <w:rsid w:val="002242FF"/>
    <w:rsid w:val="00232A0E"/>
    <w:rsid w:val="00242BEE"/>
    <w:rsid w:val="002537E7"/>
    <w:rsid w:val="002702C8"/>
    <w:rsid w:val="0027097B"/>
    <w:rsid w:val="00293E30"/>
    <w:rsid w:val="002B6E86"/>
    <w:rsid w:val="002B763F"/>
    <w:rsid w:val="002C50E0"/>
    <w:rsid w:val="002D1871"/>
    <w:rsid w:val="002D2AB2"/>
    <w:rsid w:val="002D75A7"/>
    <w:rsid w:val="002E3676"/>
    <w:rsid w:val="002F079E"/>
    <w:rsid w:val="0030425B"/>
    <w:rsid w:val="0032386B"/>
    <w:rsid w:val="00323F36"/>
    <w:rsid w:val="00333824"/>
    <w:rsid w:val="003365D8"/>
    <w:rsid w:val="00340C22"/>
    <w:rsid w:val="00355BD3"/>
    <w:rsid w:val="003616E6"/>
    <w:rsid w:val="00365D9C"/>
    <w:rsid w:val="00370E0D"/>
    <w:rsid w:val="003853D6"/>
    <w:rsid w:val="003B131D"/>
    <w:rsid w:val="003D32D1"/>
    <w:rsid w:val="003F05EF"/>
    <w:rsid w:val="003F2CBB"/>
    <w:rsid w:val="003F749F"/>
    <w:rsid w:val="004006E8"/>
    <w:rsid w:val="0043302E"/>
    <w:rsid w:val="00435917"/>
    <w:rsid w:val="00463560"/>
    <w:rsid w:val="0048032C"/>
    <w:rsid w:val="00480F2D"/>
    <w:rsid w:val="004832A9"/>
    <w:rsid w:val="00484CE8"/>
    <w:rsid w:val="0049149C"/>
    <w:rsid w:val="00494616"/>
    <w:rsid w:val="004A14D1"/>
    <w:rsid w:val="004B3845"/>
    <w:rsid w:val="004C303D"/>
    <w:rsid w:val="004C34FB"/>
    <w:rsid w:val="004D1473"/>
    <w:rsid w:val="004E16EE"/>
    <w:rsid w:val="004F7D55"/>
    <w:rsid w:val="00511A4B"/>
    <w:rsid w:val="00535038"/>
    <w:rsid w:val="00540FA0"/>
    <w:rsid w:val="00555915"/>
    <w:rsid w:val="00570F82"/>
    <w:rsid w:val="005716FB"/>
    <w:rsid w:val="00576F7F"/>
    <w:rsid w:val="005867FA"/>
    <w:rsid w:val="00587838"/>
    <w:rsid w:val="00594B3A"/>
    <w:rsid w:val="00594C97"/>
    <w:rsid w:val="005B5811"/>
    <w:rsid w:val="005C07AA"/>
    <w:rsid w:val="005C12C6"/>
    <w:rsid w:val="005D4FD2"/>
    <w:rsid w:val="005D7CE7"/>
    <w:rsid w:val="005E0982"/>
    <w:rsid w:val="00611B6F"/>
    <w:rsid w:val="00642C8F"/>
    <w:rsid w:val="00652967"/>
    <w:rsid w:val="006710B2"/>
    <w:rsid w:val="006900DA"/>
    <w:rsid w:val="00692563"/>
    <w:rsid w:val="006A1AE0"/>
    <w:rsid w:val="006B6BCA"/>
    <w:rsid w:val="006F729B"/>
    <w:rsid w:val="007065F2"/>
    <w:rsid w:val="00727653"/>
    <w:rsid w:val="0073277A"/>
    <w:rsid w:val="00732A18"/>
    <w:rsid w:val="007401B8"/>
    <w:rsid w:val="00752845"/>
    <w:rsid w:val="00770E22"/>
    <w:rsid w:val="007767B2"/>
    <w:rsid w:val="00783242"/>
    <w:rsid w:val="00790D72"/>
    <w:rsid w:val="007A6C8B"/>
    <w:rsid w:val="007B449C"/>
    <w:rsid w:val="007D45B0"/>
    <w:rsid w:val="007F4CDC"/>
    <w:rsid w:val="008009C8"/>
    <w:rsid w:val="00806F9C"/>
    <w:rsid w:val="00817D23"/>
    <w:rsid w:val="00821F80"/>
    <w:rsid w:val="00825FC7"/>
    <w:rsid w:val="00832756"/>
    <w:rsid w:val="008669EE"/>
    <w:rsid w:val="00873587"/>
    <w:rsid w:val="0087768D"/>
    <w:rsid w:val="008870A0"/>
    <w:rsid w:val="008A120D"/>
    <w:rsid w:val="008B0A6D"/>
    <w:rsid w:val="008B7488"/>
    <w:rsid w:val="008C00D5"/>
    <w:rsid w:val="008C0C91"/>
    <w:rsid w:val="008C3533"/>
    <w:rsid w:val="008C3F8B"/>
    <w:rsid w:val="008C5E2A"/>
    <w:rsid w:val="008D5CD8"/>
    <w:rsid w:val="00902CFF"/>
    <w:rsid w:val="00906683"/>
    <w:rsid w:val="00913218"/>
    <w:rsid w:val="0092653F"/>
    <w:rsid w:val="00934984"/>
    <w:rsid w:val="00945619"/>
    <w:rsid w:val="00947AD1"/>
    <w:rsid w:val="00952398"/>
    <w:rsid w:val="00980677"/>
    <w:rsid w:val="00981A65"/>
    <w:rsid w:val="009D12A6"/>
    <w:rsid w:val="009E04BA"/>
    <w:rsid w:val="009E699E"/>
    <w:rsid w:val="009F2369"/>
    <w:rsid w:val="00A22A24"/>
    <w:rsid w:val="00A22B55"/>
    <w:rsid w:val="00A27DF0"/>
    <w:rsid w:val="00A47690"/>
    <w:rsid w:val="00A54BDE"/>
    <w:rsid w:val="00A604F8"/>
    <w:rsid w:val="00A73943"/>
    <w:rsid w:val="00A90A38"/>
    <w:rsid w:val="00A9415A"/>
    <w:rsid w:val="00AC36C3"/>
    <w:rsid w:val="00AC6684"/>
    <w:rsid w:val="00AD2D85"/>
    <w:rsid w:val="00AE7C90"/>
    <w:rsid w:val="00B14239"/>
    <w:rsid w:val="00B16F07"/>
    <w:rsid w:val="00B16FE1"/>
    <w:rsid w:val="00B2248B"/>
    <w:rsid w:val="00B35679"/>
    <w:rsid w:val="00B50301"/>
    <w:rsid w:val="00B5170D"/>
    <w:rsid w:val="00B5191F"/>
    <w:rsid w:val="00B55EE9"/>
    <w:rsid w:val="00B666D2"/>
    <w:rsid w:val="00B71B84"/>
    <w:rsid w:val="00BB798E"/>
    <w:rsid w:val="00BC7641"/>
    <w:rsid w:val="00BE7256"/>
    <w:rsid w:val="00BF011B"/>
    <w:rsid w:val="00BF50DB"/>
    <w:rsid w:val="00C13798"/>
    <w:rsid w:val="00C70545"/>
    <w:rsid w:val="00C8294F"/>
    <w:rsid w:val="00C954D4"/>
    <w:rsid w:val="00CA2371"/>
    <w:rsid w:val="00CA3E5C"/>
    <w:rsid w:val="00CA4683"/>
    <w:rsid w:val="00CC5A02"/>
    <w:rsid w:val="00CE0ED8"/>
    <w:rsid w:val="00D17584"/>
    <w:rsid w:val="00D21099"/>
    <w:rsid w:val="00D233A5"/>
    <w:rsid w:val="00D26869"/>
    <w:rsid w:val="00D27394"/>
    <w:rsid w:val="00D3409E"/>
    <w:rsid w:val="00D516DC"/>
    <w:rsid w:val="00D66CEB"/>
    <w:rsid w:val="00D71852"/>
    <w:rsid w:val="00D813E6"/>
    <w:rsid w:val="00D874D2"/>
    <w:rsid w:val="00D878A5"/>
    <w:rsid w:val="00D90190"/>
    <w:rsid w:val="00D90C08"/>
    <w:rsid w:val="00D9663B"/>
    <w:rsid w:val="00DB1563"/>
    <w:rsid w:val="00DF3563"/>
    <w:rsid w:val="00DF53B0"/>
    <w:rsid w:val="00E029A8"/>
    <w:rsid w:val="00E02DD8"/>
    <w:rsid w:val="00E05490"/>
    <w:rsid w:val="00E06A02"/>
    <w:rsid w:val="00E31563"/>
    <w:rsid w:val="00E36526"/>
    <w:rsid w:val="00E47262"/>
    <w:rsid w:val="00E7144B"/>
    <w:rsid w:val="00E90370"/>
    <w:rsid w:val="00E91C9B"/>
    <w:rsid w:val="00E926A2"/>
    <w:rsid w:val="00E92F38"/>
    <w:rsid w:val="00EA2682"/>
    <w:rsid w:val="00EB5D25"/>
    <w:rsid w:val="00EE6DFF"/>
    <w:rsid w:val="00EF229B"/>
    <w:rsid w:val="00EF325F"/>
    <w:rsid w:val="00F02080"/>
    <w:rsid w:val="00F135F0"/>
    <w:rsid w:val="00F13B38"/>
    <w:rsid w:val="00F15857"/>
    <w:rsid w:val="00F15899"/>
    <w:rsid w:val="00F15CAF"/>
    <w:rsid w:val="00F17FF6"/>
    <w:rsid w:val="00F242CA"/>
    <w:rsid w:val="00F36F2C"/>
    <w:rsid w:val="00F51ED0"/>
    <w:rsid w:val="00F60EAA"/>
    <w:rsid w:val="00F8547F"/>
    <w:rsid w:val="00FA44F0"/>
    <w:rsid w:val="00FA5C58"/>
    <w:rsid w:val="00FC1750"/>
    <w:rsid w:val="00FC49C7"/>
    <w:rsid w:val="00FF5F1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DA2880"/>
  <w15:chartTrackingRefBased/>
  <w15:docId w15:val="{BED311C9-930A-4899-B3A1-97047C16F7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3676"/>
    <w:pPr>
      <w:spacing w:after="0" w:line="240" w:lineRule="auto"/>
    </w:pPr>
    <w:rPr>
      <w:rFonts w:ascii="Times New Roman" w:eastAsia="Times New Roman" w:hAnsi="Times New Roman" w:cs="Times New Roman"/>
      <w:sz w:val="24"/>
      <w:szCs w:val="24"/>
      <w:lang w:eastAsia="ru-RU"/>
    </w:rPr>
  </w:style>
  <w:style w:type="paragraph" w:styleId="Heading2">
    <w:name w:val="heading 2"/>
    <w:basedOn w:val="Normal"/>
    <w:next w:val="Normal"/>
    <w:link w:val="Heading2Char"/>
    <w:uiPriority w:val="9"/>
    <w:semiHidden/>
    <w:unhideWhenUsed/>
    <w:qFormat/>
    <w:rsid w:val="00FC1750"/>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sid w:val="00587838"/>
    <w:rPr>
      <w:color w:val="0563C1" w:themeColor="hyperlink"/>
      <w:u w:val="single"/>
    </w:rPr>
  </w:style>
  <w:style w:type="character" w:styleId="FollowedHyperlink">
    <w:name w:val="FollowedHyperlink"/>
    <w:basedOn w:val="DefaultParagraphFont"/>
    <w:uiPriority w:val="99"/>
    <w:semiHidden/>
    <w:unhideWhenUsed/>
    <w:rsid w:val="00587838"/>
    <w:rPr>
      <w:color w:val="954F72" w:themeColor="followedHyperlink"/>
      <w:u w:val="single"/>
    </w:rPr>
  </w:style>
  <w:style w:type="paragraph" w:styleId="HTMLPreformatted">
    <w:name w:val="HTML Preformatted"/>
    <w:basedOn w:val="Normal"/>
    <w:link w:val="HTMLPreformattedChar"/>
    <w:uiPriority w:val="99"/>
    <w:semiHidden/>
    <w:unhideWhenUsed/>
    <w:rsid w:val="0058783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semiHidden/>
    <w:rsid w:val="00587838"/>
    <w:rPr>
      <w:rFonts w:ascii="Courier New" w:eastAsia="Times New Roman" w:hAnsi="Courier New" w:cs="Courier New"/>
      <w:sz w:val="20"/>
      <w:szCs w:val="20"/>
      <w:lang w:val="en-US"/>
    </w:rPr>
  </w:style>
  <w:style w:type="paragraph" w:customStyle="1" w:styleId="msonormal0">
    <w:name w:val="msonormal"/>
    <w:basedOn w:val="Normal"/>
    <w:rsid w:val="00587838"/>
    <w:pPr>
      <w:spacing w:before="100" w:beforeAutospacing="1" w:after="100" w:afterAutospacing="1"/>
    </w:pPr>
  </w:style>
  <w:style w:type="paragraph" w:styleId="Header">
    <w:name w:val="header"/>
    <w:basedOn w:val="Normal"/>
    <w:link w:val="HeaderChar"/>
    <w:uiPriority w:val="99"/>
    <w:unhideWhenUsed/>
    <w:rsid w:val="00587838"/>
    <w:pPr>
      <w:tabs>
        <w:tab w:val="center" w:pos="4680"/>
        <w:tab w:val="right" w:pos="9360"/>
      </w:tabs>
    </w:pPr>
  </w:style>
  <w:style w:type="character" w:customStyle="1" w:styleId="HeaderChar">
    <w:name w:val="Header Char"/>
    <w:basedOn w:val="DefaultParagraphFont"/>
    <w:link w:val="Header"/>
    <w:uiPriority w:val="99"/>
    <w:rsid w:val="00587838"/>
    <w:rPr>
      <w:rFonts w:ascii="Times New Roman" w:eastAsia="Times New Roman" w:hAnsi="Times New Roman" w:cs="Times New Roman"/>
      <w:sz w:val="24"/>
      <w:szCs w:val="24"/>
      <w:lang w:eastAsia="ru-RU"/>
    </w:rPr>
  </w:style>
  <w:style w:type="paragraph" w:styleId="Footer">
    <w:name w:val="footer"/>
    <w:basedOn w:val="Normal"/>
    <w:link w:val="FooterChar"/>
    <w:uiPriority w:val="99"/>
    <w:unhideWhenUsed/>
    <w:rsid w:val="00587838"/>
    <w:pPr>
      <w:tabs>
        <w:tab w:val="center" w:pos="4680"/>
        <w:tab w:val="right" w:pos="9360"/>
      </w:tabs>
    </w:pPr>
  </w:style>
  <w:style w:type="character" w:customStyle="1" w:styleId="FooterChar">
    <w:name w:val="Footer Char"/>
    <w:basedOn w:val="DefaultParagraphFont"/>
    <w:link w:val="Footer"/>
    <w:uiPriority w:val="99"/>
    <w:rsid w:val="00587838"/>
    <w:rPr>
      <w:rFonts w:ascii="Times New Roman" w:eastAsia="Times New Roman" w:hAnsi="Times New Roman" w:cs="Times New Roman"/>
      <w:sz w:val="24"/>
      <w:szCs w:val="24"/>
      <w:lang w:eastAsia="ru-RU"/>
    </w:rPr>
  </w:style>
  <w:style w:type="character" w:customStyle="1" w:styleId="TitleChar">
    <w:name w:val="Title Char"/>
    <w:aliases w:val="Название Знак Char"/>
    <w:basedOn w:val="DefaultParagraphFont"/>
    <w:link w:val="Title"/>
    <w:locked/>
    <w:rsid w:val="00587838"/>
    <w:rPr>
      <w:rFonts w:ascii="Times New Roman" w:eastAsia="Times New Roman" w:hAnsi="Times New Roman" w:cs="Times New Roman"/>
      <w:sz w:val="24"/>
      <w:szCs w:val="20"/>
      <w:lang w:eastAsia="ru-RU"/>
    </w:rPr>
  </w:style>
  <w:style w:type="paragraph" w:styleId="Title">
    <w:name w:val="Title"/>
    <w:aliases w:val="Название Знак"/>
    <w:basedOn w:val="Normal"/>
    <w:link w:val="TitleChar"/>
    <w:qFormat/>
    <w:rsid w:val="00587838"/>
    <w:pPr>
      <w:jc w:val="center"/>
    </w:pPr>
    <w:rPr>
      <w:szCs w:val="20"/>
    </w:rPr>
  </w:style>
  <w:style w:type="character" w:customStyle="1" w:styleId="1">
    <w:name w:val="Заголовок Знак1"/>
    <w:aliases w:val="Название Знак Знак1"/>
    <w:basedOn w:val="DefaultParagraphFont"/>
    <w:rsid w:val="00587838"/>
    <w:rPr>
      <w:rFonts w:asciiTheme="majorHAnsi" w:eastAsiaTheme="majorEastAsia" w:hAnsiTheme="majorHAnsi" w:cstheme="majorBidi"/>
      <w:spacing w:val="-10"/>
      <w:kern w:val="28"/>
      <w:sz w:val="56"/>
      <w:szCs w:val="56"/>
      <w:lang w:eastAsia="ru-RU"/>
    </w:rPr>
  </w:style>
  <w:style w:type="paragraph" w:styleId="BodyText">
    <w:name w:val="Body Text"/>
    <w:basedOn w:val="Normal"/>
    <w:link w:val="BodyTextChar"/>
    <w:semiHidden/>
    <w:unhideWhenUsed/>
    <w:rsid w:val="00587838"/>
    <w:pPr>
      <w:jc w:val="center"/>
    </w:pPr>
    <w:rPr>
      <w:b/>
      <w:sz w:val="28"/>
      <w:szCs w:val="20"/>
    </w:rPr>
  </w:style>
  <w:style w:type="character" w:customStyle="1" w:styleId="BodyTextChar">
    <w:name w:val="Body Text Char"/>
    <w:basedOn w:val="DefaultParagraphFont"/>
    <w:link w:val="BodyText"/>
    <w:semiHidden/>
    <w:rsid w:val="00587838"/>
    <w:rPr>
      <w:rFonts w:ascii="Times New Roman" w:eastAsia="Times New Roman" w:hAnsi="Times New Roman" w:cs="Times New Roman"/>
      <w:b/>
      <w:sz w:val="28"/>
      <w:szCs w:val="20"/>
      <w:lang w:eastAsia="ru-RU"/>
    </w:rPr>
  </w:style>
  <w:style w:type="paragraph" w:styleId="BalloonText">
    <w:name w:val="Balloon Text"/>
    <w:basedOn w:val="Normal"/>
    <w:link w:val="BalloonTextChar"/>
    <w:uiPriority w:val="99"/>
    <w:semiHidden/>
    <w:unhideWhenUsed/>
    <w:rsid w:val="00587838"/>
    <w:rPr>
      <w:rFonts w:ascii="Tahoma" w:hAnsi="Tahoma" w:cs="Tahoma"/>
      <w:sz w:val="16"/>
      <w:szCs w:val="16"/>
    </w:rPr>
  </w:style>
  <w:style w:type="character" w:customStyle="1" w:styleId="BalloonTextChar">
    <w:name w:val="Balloon Text Char"/>
    <w:basedOn w:val="DefaultParagraphFont"/>
    <w:link w:val="BalloonText"/>
    <w:uiPriority w:val="99"/>
    <w:semiHidden/>
    <w:rsid w:val="00587838"/>
    <w:rPr>
      <w:rFonts w:ascii="Tahoma" w:eastAsia="Times New Roman" w:hAnsi="Tahoma" w:cs="Tahoma"/>
      <w:sz w:val="16"/>
      <w:szCs w:val="16"/>
      <w:lang w:eastAsia="ru-RU"/>
    </w:rPr>
  </w:style>
  <w:style w:type="paragraph" w:styleId="ListParagraph">
    <w:name w:val="List Paragraph"/>
    <w:basedOn w:val="Normal"/>
    <w:uiPriority w:val="34"/>
    <w:qFormat/>
    <w:rsid w:val="00587838"/>
    <w:pPr>
      <w:ind w:left="720"/>
      <w:contextualSpacing/>
    </w:pPr>
  </w:style>
  <w:style w:type="character" w:customStyle="1" w:styleId="10">
    <w:name w:val="Верхний колонтитул Знак1"/>
    <w:basedOn w:val="DefaultParagraphFont"/>
    <w:uiPriority w:val="99"/>
    <w:semiHidden/>
    <w:rsid w:val="00587838"/>
    <w:rPr>
      <w:rFonts w:ascii="Times New Roman" w:eastAsia="Times New Roman" w:hAnsi="Times New Roman" w:cs="Times New Roman" w:hint="default"/>
      <w:sz w:val="24"/>
      <w:szCs w:val="24"/>
      <w:lang w:eastAsia="ru-RU"/>
    </w:rPr>
  </w:style>
  <w:style w:type="character" w:customStyle="1" w:styleId="11">
    <w:name w:val="Нижний колонтитул Знак1"/>
    <w:basedOn w:val="DefaultParagraphFont"/>
    <w:uiPriority w:val="99"/>
    <w:semiHidden/>
    <w:rsid w:val="00587838"/>
    <w:rPr>
      <w:rFonts w:ascii="Times New Roman" w:eastAsia="Times New Roman" w:hAnsi="Times New Roman" w:cs="Times New Roman" w:hint="default"/>
      <w:sz w:val="24"/>
      <w:szCs w:val="24"/>
      <w:lang w:eastAsia="ru-RU"/>
    </w:rPr>
  </w:style>
  <w:style w:type="character" w:customStyle="1" w:styleId="12">
    <w:name w:val="Текст выноски Знак1"/>
    <w:basedOn w:val="DefaultParagraphFont"/>
    <w:uiPriority w:val="99"/>
    <w:semiHidden/>
    <w:rsid w:val="00587838"/>
    <w:rPr>
      <w:rFonts w:ascii="Segoe UI" w:eastAsia="Times New Roman" w:hAnsi="Segoe UI" w:cs="Segoe UI" w:hint="default"/>
      <w:sz w:val="18"/>
      <w:szCs w:val="18"/>
      <w:lang w:eastAsia="ru-RU"/>
    </w:rPr>
  </w:style>
  <w:style w:type="table" w:styleId="TableGrid">
    <w:name w:val="Table Grid"/>
    <w:basedOn w:val="TableNormal"/>
    <w:uiPriority w:val="59"/>
    <w:rsid w:val="00587838"/>
    <w:pPr>
      <w:spacing w:after="0" w:line="240" w:lineRule="auto"/>
    </w:pPr>
    <w:rPr>
      <w:rFonts w:ascii="Times New Roman" w:eastAsia="Times New Roman" w:hAnsi="Times New Roman" w:cs="Times New Roman"/>
      <w:sz w:val="20"/>
      <w:szCs w:val="20"/>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semiHidden/>
    <w:rsid w:val="00FC1750"/>
    <w:rPr>
      <w:rFonts w:asciiTheme="majorHAnsi" w:eastAsiaTheme="majorEastAsia" w:hAnsiTheme="majorHAnsi" w:cstheme="majorBidi"/>
      <w:color w:val="2F5496" w:themeColor="accent1" w:themeShade="BF"/>
      <w:sz w:val="26"/>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2378869">
      <w:bodyDiv w:val="1"/>
      <w:marLeft w:val="0"/>
      <w:marRight w:val="0"/>
      <w:marTop w:val="0"/>
      <w:marBottom w:val="0"/>
      <w:divBdr>
        <w:top w:val="none" w:sz="0" w:space="0" w:color="auto"/>
        <w:left w:val="none" w:sz="0" w:space="0" w:color="auto"/>
        <w:bottom w:val="none" w:sz="0" w:space="0" w:color="auto"/>
        <w:right w:val="none" w:sz="0" w:space="0" w:color="auto"/>
      </w:divBdr>
    </w:div>
    <w:div w:id="109206503">
      <w:bodyDiv w:val="1"/>
      <w:marLeft w:val="0"/>
      <w:marRight w:val="0"/>
      <w:marTop w:val="0"/>
      <w:marBottom w:val="0"/>
      <w:divBdr>
        <w:top w:val="none" w:sz="0" w:space="0" w:color="auto"/>
        <w:left w:val="none" w:sz="0" w:space="0" w:color="auto"/>
        <w:bottom w:val="none" w:sz="0" w:space="0" w:color="auto"/>
        <w:right w:val="none" w:sz="0" w:space="0" w:color="auto"/>
      </w:divBdr>
    </w:div>
    <w:div w:id="126973940">
      <w:bodyDiv w:val="1"/>
      <w:marLeft w:val="0"/>
      <w:marRight w:val="0"/>
      <w:marTop w:val="0"/>
      <w:marBottom w:val="0"/>
      <w:divBdr>
        <w:top w:val="none" w:sz="0" w:space="0" w:color="auto"/>
        <w:left w:val="none" w:sz="0" w:space="0" w:color="auto"/>
        <w:bottom w:val="none" w:sz="0" w:space="0" w:color="auto"/>
        <w:right w:val="none" w:sz="0" w:space="0" w:color="auto"/>
      </w:divBdr>
    </w:div>
    <w:div w:id="135345256">
      <w:bodyDiv w:val="1"/>
      <w:marLeft w:val="0"/>
      <w:marRight w:val="0"/>
      <w:marTop w:val="0"/>
      <w:marBottom w:val="0"/>
      <w:divBdr>
        <w:top w:val="none" w:sz="0" w:space="0" w:color="auto"/>
        <w:left w:val="none" w:sz="0" w:space="0" w:color="auto"/>
        <w:bottom w:val="none" w:sz="0" w:space="0" w:color="auto"/>
        <w:right w:val="none" w:sz="0" w:space="0" w:color="auto"/>
      </w:divBdr>
    </w:div>
    <w:div w:id="288708666">
      <w:bodyDiv w:val="1"/>
      <w:marLeft w:val="0"/>
      <w:marRight w:val="0"/>
      <w:marTop w:val="0"/>
      <w:marBottom w:val="0"/>
      <w:divBdr>
        <w:top w:val="none" w:sz="0" w:space="0" w:color="auto"/>
        <w:left w:val="none" w:sz="0" w:space="0" w:color="auto"/>
        <w:bottom w:val="none" w:sz="0" w:space="0" w:color="auto"/>
        <w:right w:val="none" w:sz="0" w:space="0" w:color="auto"/>
      </w:divBdr>
    </w:div>
    <w:div w:id="606161178">
      <w:bodyDiv w:val="1"/>
      <w:marLeft w:val="0"/>
      <w:marRight w:val="0"/>
      <w:marTop w:val="0"/>
      <w:marBottom w:val="0"/>
      <w:divBdr>
        <w:top w:val="none" w:sz="0" w:space="0" w:color="auto"/>
        <w:left w:val="none" w:sz="0" w:space="0" w:color="auto"/>
        <w:bottom w:val="none" w:sz="0" w:space="0" w:color="auto"/>
        <w:right w:val="none" w:sz="0" w:space="0" w:color="auto"/>
      </w:divBdr>
    </w:div>
    <w:div w:id="634218229">
      <w:bodyDiv w:val="1"/>
      <w:marLeft w:val="0"/>
      <w:marRight w:val="0"/>
      <w:marTop w:val="0"/>
      <w:marBottom w:val="0"/>
      <w:divBdr>
        <w:top w:val="none" w:sz="0" w:space="0" w:color="auto"/>
        <w:left w:val="none" w:sz="0" w:space="0" w:color="auto"/>
        <w:bottom w:val="none" w:sz="0" w:space="0" w:color="auto"/>
        <w:right w:val="none" w:sz="0" w:space="0" w:color="auto"/>
      </w:divBdr>
    </w:div>
    <w:div w:id="1111172647">
      <w:bodyDiv w:val="1"/>
      <w:marLeft w:val="0"/>
      <w:marRight w:val="0"/>
      <w:marTop w:val="0"/>
      <w:marBottom w:val="0"/>
      <w:divBdr>
        <w:top w:val="none" w:sz="0" w:space="0" w:color="auto"/>
        <w:left w:val="none" w:sz="0" w:space="0" w:color="auto"/>
        <w:bottom w:val="none" w:sz="0" w:space="0" w:color="auto"/>
        <w:right w:val="none" w:sz="0" w:space="0" w:color="auto"/>
      </w:divBdr>
    </w:div>
    <w:div w:id="1154031389">
      <w:bodyDiv w:val="1"/>
      <w:marLeft w:val="0"/>
      <w:marRight w:val="0"/>
      <w:marTop w:val="0"/>
      <w:marBottom w:val="0"/>
      <w:divBdr>
        <w:top w:val="none" w:sz="0" w:space="0" w:color="auto"/>
        <w:left w:val="none" w:sz="0" w:space="0" w:color="auto"/>
        <w:bottom w:val="none" w:sz="0" w:space="0" w:color="auto"/>
        <w:right w:val="none" w:sz="0" w:space="0" w:color="auto"/>
      </w:divBdr>
    </w:div>
    <w:div w:id="1235168351">
      <w:bodyDiv w:val="1"/>
      <w:marLeft w:val="0"/>
      <w:marRight w:val="0"/>
      <w:marTop w:val="0"/>
      <w:marBottom w:val="0"/>
      <w:divBdr>
        <w:top w:val="none" w:sz="0" w:space="0" w:color="auto"/>
        <w:left w:val="none" w:sz="0" w:space="0" w:color="auto"/>
        <w:bottom w:val="none" w:sz="0" w:space="0" w:color="auto"/>
        <w:right w:val="none" w:sz="0" w:space="0" w:color="auto"/>
      </w:divBdr>
    </w:div>
    <w:div w:id="1365210152">
      <w:bodyDiv w:val="1"/>
      <w:marLeft w:val="0"/>
      <w:marRight w:val="0"/>
      <w:marTop w:val="0"/>
      <w:marBottom w:val="0"/>
      <w:divBdr>
        <w:top w:val="none" w:sz="0" w:space="0" w:color="auto"/>
        <w:left w:val="none" w:sz="0" w:space="0" w:color="auto"/>
        <w:bottom w:val="none" w:sz="0" w:space="0" w:color="auto"/>
        <w:right w:val="none" w:sz="0" w:space="0" w:color="auto"/>
      </w:divBdr>
    </w:div>
    <w:div w:id="1606040820">
      <w:bodyDiv w:val="1"/>
      <w:marLeft w:val="0"/>
      <w:marRight w:val="0"/>
      <w:marTop w:val="0"/>
      <w:marBottom w:val="0"/>
      <w:divBdr>
        <w:top w:val="none" w:sz="0" w:space="0" w:color="auto"/>
        <w:left w:val="none" w:sz="0" w:space="0" w:color="auto"/>
        <w:bottom w:val="none" w:sz="0" w:space="0" w:color="auto"/>
        <w:right w:val="none" w:sz="0" w:space="0" w:color="auto"/>
      </w:divBdr>
    </w:div>
    <w:div w:id="1722946667">
      <w:bodyDiv w:val="1"/>
      <w:marLeft w:val="0"/>
      <w:marRight w:val="0"/>
      <w:marTop w:val="0"/>
      <w:marBottom w:val="0"/>
      <w:divBdr>
        <w:top w:val="none" w:sz="0" w:space="0" w:color="auto"/>
        <w:left w:val="none" w:sz="0" w:space="0" w:color="auto"/>
        <w:bottom w:val="none" w:sz="0" w:space="0" w:color="auto"/>
        <w:right w:val="none" w:sz="0" w:space="0" w:color="auto"/>
      </w:divBdr>
    </w:div>
    <w:div w:id="1951617950">
      <w:bodyDiv w:val="1"/>
      <w:marLeft w:val="0"/>
      <w:marRight w:val="0"/>
      <w:marTop w:val="0"/>
      <w:marBottom w:val="0"/>
      <w:divBdr>
        <w:top w:val="none" w:sz="0" w:space="0" w:color="auto"/>
        <w:left w:val="none" w:sz="0" w:space="0" w:color="auto"/>
        <w:bottom w:val="none" w:sz="0" w:space="0" w:color="auto"/>
        <w:right w:val="none" w:sz="0" w:space="0" w:color="auto"/>
      </w:divBdr>
    </w:div>
    <w:div w:id="19585639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image" Target="media/image1.wmf"/><Relationship Id="rId12" Type="http://schemas.openxmlformats.org/officeDocument/2006/relationships/package" Target="embeddings/Microsoft_Visio_Drawing6.vsdx"/><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chart" Target="charts/chart1.xml"/><Relationship Id="rId32" Type="http://schemas.openxmlformats.org/officeDocument/2006/relationships/image" Target="media/image20.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png"/><Relationship Id="rId10" Type="http://schemas.openxmlformats.org/officeDocument/2006/relationships/oleObject" Target="embeddings/oleObject2.bin"/><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package" Target="embeddings/Microsoft_Visio_Drawing7.vsdx"/><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chart" Target="charts/chart2.xml"/><Relationship Id="rId35" Type="http://schemas.openxmlformats.org/officeDocument/2006/relationships/theme" Target="theme/theme1.xml"/><Relationship Id="rId8"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Askabek\Documents\KSTU\MO\NEWTONSMETHOD\bin\Debug\Zhanbolot_uulu_Askabek_LookingForOnePoint.xlsm"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skabek\Documents\KSTU\MO\NEWTONSMETHOD\bin\Debug\Zhanbolot_uulu_Askabek_LookingForOnePoint.xlsm"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Russian!$DH$1</c:f>
          <c:strCache>
            <c:ptCount val="1"/>
            <c:pt idx="0">
              <c:v>Рисунок 1.1 График целевой функции: 
f(x)=(x^2-4*sin(x))^2</c:v>
            </c:pt>
          </c:strCache>
        </c:strRef>
      </c:tx>
      <c:layout>
        <c:manualLayout>
          <c:xMode val="edge"/>
          <c:yMode val="edge"/>
          <c:x val="0.18145175853018372"/>
          <c:y val="2.8248533898459906E-2"/>
        </c:manualLayout>
      </c:layout>
      <c:overlay val="0"/>
      <c:spPr>
        <a:noFill/>
        <a:ln w="25400">
          <a:noFill/>
        </a:ln>
      </c:spPr>
      <c:txPr>
        <a:bodyPr/>
        <a:lstStyle/>
        <a:p>
          <a:pPr>
            <a:defRPr sz="1200" b="1" i="0" u="none" strike="noStrike" baseline="0">
              <a:solidFill>
                <a:srgbClr val="000000"/>
              </a:solidFill>
              <a:latin typeface="Arial"/>
              <a:ea typeface="Arial"/>
              <a:cs typeface="Arial"/>
            </a:defRPr>
          </a:pPr>
          <a:endParaRPr lang="ru-KG"/>
        </a:p>
      </c:txPr>
    </c:title>
    <c:autoTitleDeleted val="0"/>
    <c:plotArea>
      <c:layout>
        <c:manualLayout>
          <c:layoutTarget val="inner"/>
          <c:xMode val="edge"/>
          <c:yMode val="edge"/>
          <c:x val="0.15527128154665365"/>
          <c:y val="0.12506472181078707"/>
          <c:w val="0.80397921259842531"/>
          <c:h val="0.71172576745772209"/>
        </c:manualLayout>
      </c:layout>
      <c:lineChart>
        <c:grouping val="standard"/>
        <c:varyColors val="0"/>
        <c:ser>
          <c:idx val="0"/>
          <c:order val="0"/>
          <c:spPr>
            <a:ln w="12700">
              <a:solidFill>
                <a:srgbClr val="000080"/>
              </a:solidFill>
              <a:prstDash val="solid"/>
            </a:ln>
          </c:spPr>
          <c:marker>
            <c:symbol val="none"/>
          </c:marker>
          <c:dLbls>
            <c:dLbl>
              <c:idx val="5444"/>
              <c:layout>
                <c:manualLayout>
                  <c:x val="-0.14698001978897304"/>
                  <c:y val="-7.3529411764705857E-2"/>
                </c:manualLayout>
              </c:layout>
              <c:tx>
                <c:rich>
                  <a:bodyPr wrap="square" lIns="38100" tIns="19050" rIns="38100" bIns="19050" anchor="ctr">
                    <a:spAutoFit/>
                  </a:bodyPr>
                  <a:lstStyle/>
                  <a:p>
                    <a:pPr>
                      <a:defRPr/>
                    </a:pPr>
                    <a:r>
                      <a:rPr lang="en-US"/>
                      <a:t>f(X*</a:t>
                    </a:r>
                    <a:r>
                      <a:rPr lang="en-US" baseline="0"/>
                      <a:t> - Epsilon)</a:t>
                    </a:r>
                    <a:endParaRPr lang="en-US"/>
                  </a:p>
                </c:rich>
              </c:tx>
              <c:spPr>
                <a:noFill/>
                <a:ln cap="flat">
                  <a:noFill/>
                </a:ln>
                <a:effectLst/>
              </c:spPr>
              <c:dLblPos val="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3-8E1B-4538-8D89-88082862F4AC}"/>
                </c:ext>
              </c:extLst>
            </c:dLbl>
            <c:dLbl>
              <c:idx val="6862"/>
              <c:layout>
                <c:manualLayout>
                  <c:x val="-8.171066525871172E-2"/>
                  <c:y val="-6.7337461300309598E-2"/>
                </c:manualLayout>
              </c:layout>
              <c:tx>
                <c:rich>
                  <a:bodyPr/>
                  <a:lstStyle/>
                  <a:p>
                    <a:r>
                      <a:rPr lang="en-US"/>
                      <a:t>f(X*)</a:t>
                    </a:r>
                  </a:p>
                </c:rich>
              </c:tx>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8E1B-4538-8D89-88082862F4AC}"/>
                </c:ext>
              </c:extLst>
            </c:dLbl>
            <c:dLbl>
              <c:idx val="8009"/>
              <c:layout>
                <c:manualLayout>
                  <c:x val="-8.4086672376090271E-2"/>
                  <c:y val="-7.9721362229102199E-2"/>
                </c:manualLayout>
              </c:layout>
              <c:tx>
                <c:rich>
                  <a:bodyPr wrap="square" lIns="38100" tIns="19050" rIns="38100" bIns="19050" anchor="ctr">
                    <a:spAutoFit/>
                  </a:bodyPr>
                  <a:lstStyle/>
                  <a:p>
                    <a:pPr>
                      <a:defRPr/>
                    </a:pPr>
                    <a:r>
                      <a:rPr lang="en-US"/>
                      <a:t>f(X*+Epsilon)</a:t>
                    </a:r>
                  </a:p>
                </c:rich>
              </c:tx>
              <c:spPr>
                <a:ln>
                  <a:noFill/>
                </a:ln>
                <a:effectLst/>
              </c:spPr>
              <c:dLblPos val="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4-8E1B-4538-8D89-88082862F4AC}"/>
                </c:ext>
              </c:extLst>
            </c:dLbl>
            <c:spPr>
              <a:noFill/>
              <a:ln>
                <a:noFill/>
              </a:ln>
              <a:effectLst/>
            </c:spPr>
            <c:showLegendKey val="0"/>
            <c:showVal val="0"/>
            <c:showCatName val="0"/>
            <c:showSerName val="0"/>
            <c:showPercent val="0"/>
            <c:showBubbleSize val="0"/>
            <c:extLst>
              <c:ext xmlns:c15="http://schemas.microsoft.com/office/drawing/2012/chart" uri="{CE6537A1-D6FC-4f65-9D91-7224C49458BB}">
                <c15:showLeaderLines val="1"/>
                <c15:leaderLines>
                  <c:spPr>
                    <a:ln>
                      <a:headEnd type="diamond"/>
                    </a:ln>
                    <a:effectLst>
                      <a:glow>
                        <a:schemeClr val="accent1"/>
                      </a:glow>
                      <a:softEdge rad="0"/>
                    </a:effectLst>
                  </c:spPr>
                </c15:leaderLines>
              </c:ext>
            </c:extLst>
          </c:dLbls>
          <c:cat>
            <c:strRef>
              <c:f>Russian!$D$2:$D$10001</c:f>
              <c:strCache>
                <c:ptCount val="10000"/>
                <c:pt idx="1">
                  <c:v>x</c:v>
                </c:pt>
                <c:pt idx="2">
                  <c:v>-0,2</c:v>
                </c:pt>
                <c:pt idx="3">
                  <c:v>-0,19996</c:v>
                </c:pt>
                <c:pt idx="4">
                  <c:v>-0,19992</c:v>
                </c:pt>
                <c:pt idx="5">
                  <c:v>-0,19988</c:v>
                </c:pt>
                <c:pt idx="6">
                  <c:v>-0,19984</c:v>
                </c:pt>
                <c:pt idx="7">
                  <c:v>-0,1998</c:v>
                </c:pt>
                <c:pt idx="8">
                  <c:v>-0,19976</c:v>
                </c:pt>
                <c:pt idx="9">
                  <c:v>-0,19972</c:v>
                </c:pt>
                <c:pt idx="10">
                  <c:v>-0,19968</c:v>
                </c:pt>
                <c:pt idx="11">
                  <c:v>-0,19964</c:v>
                </c:pt>
                <c:pt idx="12">
                  <c:v>-0,1996</c:v>
                </c:pt>
                <c:pt idx="13">
                  <c:v>-0,19956</c:v>
                </c:pt>
                <c:pt idx="14">
                  <c:v>-0,19952</c:v>
                </c:pt>
                <c:pt idx="15">
                  <c:v>-0,19948</c:v>
                </c:pt>
                <c:pt idx="16">
                  <c:v>-0,19944</c:v>
                </c:pt>
                <c:pt idx="17">
                  <c:v>-0,1994</c:v>
                </c:pt>
                <c:pt idx="18">
                  <c:v>-0,19936</c:v>
                </c:pt>
                <c:pt idx="19">
                  <c:v>-0,19932</c:v>
                </c:pt>
                <c:pt idx="20">
                  <c:v>-0,19928</c:v>
                </c:pt>
                <c:pt idx="21">
                  <c:v>-0,19924</c:v>
                </c:pt>
                <c:pt idx="22">
                  <c:v>-0,1992</c:v>
                </c:pt>
                <c:pt idx="23">
                  <c:v>-0,19916</c:v>
                </c:pt>
                <c:pt idx="24">
                  <c:v>-0,19912</c:v>
                </c:pt>
                <c:pt idx="25">
                  <c:v>-0,19908</c:v>
                </c:pt>
                <c:pt idx="26">
                  <c:v>-0,19904</c:v>
                </c:pt>
                <c:pt idx="27">
                  <c:v>-0,199</c:v>
                </c:pt>
                <c:pt idx="28">
                  <c:v>-0,19896</c:v>
                </c:pt>
                <c:pt idx="29">
                  <c:v>-0,19892</c:v>
                </c:pt>
                <c:pt idx="30">
                  <c:v>-0,19888</c:v>
                </c:pt>
                <c:pt idx="31">
                  <c:v>-0,19884</c:v>
                </c:pt>
                <c:pt idx="32">
                  <c:v>-0,1988</c:v>
                </c:pt>
                <c:pt idx="33">
                  <c:v>-0,19876</c:v>
                </c:pt>
                <c:pt idx="34">
                  <c:v>-0,19872</c:v>
                </c:pt>
                <c:pt idx="35">
                  <c:v>-0,19868</c:v>
                </c:pt>
                <c:pt idx="36">
                  <c:v>-0,19864</c:v>
                </c:pt>
                <c:pt idx="37">
                  <c:v>-0,1986</c:v>
                </c:pt>
                <c:pt idx="38">
                  <c:v>-0,19856</c:v>
                </c:pt>
                <c:pt idx="39">
                  <c:v>-0,19852</c:v>
                </c:pt>
                <c:pt idx="40">
                  <c:v>-0,19848</c:v>
                </c:pt>
                <c:pt idx="41">
                  <c:v>-0,19844</c:v>
                </c:pt>
                <c:pt idx="42">
                  <c:v>-0,1984</c:v>
                </c:pt>
                <c:pt idx="43">
                  <c:v>-0,19836</c:v>
                </c:pt>
                <c:pt idx="44">
                  <c:v>-0,19832</c:v>
                </c:pt>
                <c:pt idx="45">
                  <c:v>-0,19828</c:v>
                </c:pt>
                <c:pt idx="46">
                  <c:v>-0,19824</c:v>
                </c:pt>
                <c:pt idx="47">
                  <c:v>-0,1982</c:v>
                </c:pt>
                <c:pt idx="48">
                  <c:v>-0,19816</c:v>
                </c:pt>
                <c:pt idx="49">
                  <c:v>-0,19812</c:v>
                </c:pt>
                <c:pt idx="50">
                  <c:v>-0,19808</c:v>
                </c:pt>
                <c:pt idx="51">
                  <c:v>-0,19804</c:v>
                </c:pt>
                <c:pt idx="52">
                  <c:v>-0,198</c:v>
                </c:pt>
                <c:pt idx="53">
                  <c:v>-0,19796</c:v>
                </c:pt>
                <c:pt idx="54">
                  <c:v>-0,19792</c:v>
                </c:pt>
                <c:pt idx="55">
                  <c:v>-0,19788</c:v>
                </c:pt>
                <c:pt idx="56">
                  <c:v>-0,19784</c:v>
                </c:pt>
                <c:pt idx="57">
                  <c:v>-0,1978</c:v>
                </c:pt>
                <c:pt idx="58">
                  <c:v>-0,19776</c:v>
                </c:pt>
                <c:pt idx="59">
                  <c:v>-0,19772</c:v>
                </c:pt>
                <c:pt idx="60">
                  <c:v>-0,19768</c:v>
                </c:pt>
                <c:pt idx="61">
                  <c:v>-0,19764</c:v>
                </c:pt>
                <c:pt idx="62">
                  <c:v>-0,1976</c:v>
                </c:pt>
                <c:pt idx="63">
                  <c:v>-0,19756</c:v>
                </c:pt>
                <c:pt idx="64">
                  <c:v>-0,19752</c:v>
                </c:pt>
                <c:pt idx="65">
                  <c:v>-0,19748</c:v>
                </c:pt>
                <c:pt idx="66">
                  <c:v>-0,19744</c:v>
                </c:pt>
                <c:pt idx="67">
                  <c:v>-0,1974</c:v>
                </c:pt>
                <c:pt idx="68">
                  <c:v>-0,19736</c:v>
                </c:pt>
                <c:pt idx="69">
                  <c:v>-0,19732</c:v>
                </c:pt>
                <c:pt idx="70">
                  <c:v>-0,19728</c:v>
                </c:pt>
                <c:pt idx="71">
                  <c:v>-0,19724</c:v>
                </c:pt>
                <c:pt idx="72">
                  <c:v>-0,1972</c:v>
                </c:pt>
                <c:pt idx="73">
                  <c:v>-0,19716</c:v>
                </c:pt>
                <c:pt idx="74">
                  <c:v>-0,19712</c:v>
                </c:pt>
                <c:pt idx="75">
                  <c:v>-0,19708</c:v>
                </c:pt>
                <c:pt idx="76">
                  <c:v>-0,19704</c:v>
                </c:pt>
                <c:pt idx="77">
                  <c:v>-0,197</c:v>
                </c:pt>
                <c:pt idx="78">
                  <c:v>-0,19696</c:v>
                </c:pt>
                <c:pt idx="79">
                  <c:v>-0,19692</c:v>
                </c:pt>
                <c:pt idx="80">
                  <c:v>-0,19688</c:v>
                </c:pt>
                <c:pt idx="81">
                  <c:v>-0,19684</c:v>
                </c:pt>
                <c:pt idx="82">
                  <c:v>-0,1968</c:v>
                </c:pt>
                <c:pt idx="83">
                  <c:v>-0,19676</c:v>
                </c:pt>
                <c:pt idx="84">
                  <c:v>-0,19672</c:v>
                </c:pt>
                <c:pt idx="85">
                  <c:v>-0,19668</c:v>
                </c:pt>
                <c:pt idx="86">
                  <c:v>-0,19664</c:v>
                </c:pt>
                <c:pt idx="87">
                  <c:v>-0,1966</c:v>
                </c:pt>
                <c:pt idx="88">
                  <c:v>-0,19656</c:v>
                </c:pt>
                <c:pt idx="89">
                  <c:v>-0,19652</c:v>
                </c:pt>
                <c:pt idx="90">
                  <c:v>-0,19648</c:v>
                </c:pt>
                <c:pt idx="91">
                  <c:v>-0,19644</c:v>
                </c:pt>
                <c:pt idx="92">
                  <c:v>-0,1964</c:v>
                </c:pt>
                <c:pt idx="93">
                  <c:v>-0,19636</c:v>
                </c:pt>
                <c:pt idx="94">
                  <c:v>-0,19632</c:v>
                </c:pt>
                <c:pt idx="95">
                  <c:v>-0,19628</c:v>
                </c:pt>
                <c:pt idx="96">
                  <c:v>-0,19624</c:v>
                </c:pt>
                <c:pt idx="97">
                  <c:v>-0,1962</c:v>
                </c:pt>
                <c:pt idx="98">
                  <c:v>-0,19616</c:v>
                </c:pt>
                <c:pt idx="99">
                  <c:v>-0,19612</c:v>
                </c:pt>
                <c:pt idx="100">
                  <c:v>-0,19608</c:v>
                </c:pt>
                <c:pt idx="101">
                  <c:v>-0,19604</c:v>
                </c:pt>
                <c:pt idx="102">
                  <c:v>-0,196</c:v>
                </c:pt>
                <c:pt idx="103">
                  <c:v>-0,19596</c:v>
                </c:pt>
                <c:pt idx="104">
                  <c:v>-0,19592</c:v>
                </c:pt>
                <c:pt idx="105">
                  <c:v>-0,19588</c:v>
                </c:pt>
                <c:pt idx="106">
                  <c:v>-0,19584</c:v>
                </c:pt>
                <c:pt idx="107">
                  <c:v>-0,1958</c:v>
                </c:pt>
                <c:pt idx="108">
                  <c:v>-0,19576</c:v>
                </c:pt>
                <c:pt idx="109">
                  <c:v>-0,19572</c:v>
                </c:pt>
                <c:pt idx="110">
                  <c:v>-0,19568</c:v>
                </c:pt>
                <c:pt idx="111">
                  <c:v>-0,19564</c:v>
                </c:pt>
                <c:pt idx="112">
                  <c:v>-0,1956</c:v>
                </c:pt>
                <c:pt idx="113">
                  <c:v>-0,19556</c:v>
                </c:pt>
                <c:pt idx="114">
                  <c:v>-0,19552</c:v>
                </c:pt>
                <c:pt idx="115">
                  <c:v>-0,19548</c:v>
                </c:pt>
                <c:pt idx="116">
                  <c:v>-0,19544</c:v>
                </c:pt>
                <c:pt idx="117">
                  <c:v>-0,1954</c:v>
                </c:pt>
                <c:pt idx="118">
                  <c:v>-0,19536</c:v>
                </c:pt>
                <c:pt idx="119">
                  <c:v>-0,19532</c:v>
                </c:pt>
                <c:pt idx="120">
                  <c:v>-0,19528</c:v>
                </c:pt>
                <c:pt idx="121">
                  <c:v>-0,19524</c:v>
                </c:pt>
                <c:pt idx="122">
                  <c:v>-0,1952</c:v>
                </c:pt>
                <c:pt idx="123">
                  <c:v>-0,19516</c:v>
                </c:pt>
                <c:pt idx="124">
                  <c:v>-0,19512</c:v>
                </c:pt>
                <c:pt idx="125">
                  <c:v>-0,19508</c:v>
                </c:pt>
                <c:pt idx="126">
                  <c:v>-0,19504</c:v>
                </c:pt>
                <c:pt idx="127">
                  <c:v>-0,195</c:v>
                </c:pt>
                <c:pt idx="128">
                  <c:v>-0,19496</c:v>
                </c:pt>
                <c:pt idx="129">
                  <c:v>-0,19492</c:v>
                </c:pt>
                <c:pt idx="130">
                  <c:v>-0,19488</c:v>
                </c:pt>
                <c:pt idx="131">
                  <c:v>-0,19484</c:v>
                </c:pt>
                <c:pt idx="132">
                  <c:v>-0,1948</c:v>
                </c:pt>
                <c:pt idx="133">
                  <c:v>-0,19476</c:v>
                </c:pt>
                <c:pt idx="134">
                  <c:v>-0,19472</c:v>
                </c:pt>
                <c:pt idx="135">
                  <c:v>-0,19468</c:v>
                </c:pt>
                <c:pt idx="136">
                  <c:v>-0,19464</c:v>
                </c:pt>
                <c:pt idx="137">
                  <c:v>-0,1946</c:v>
                </c:pt>
                <c:pt idx="138">
                  <c:v>-0,19456</c:v>
                </c:pt>
                <c:pt idx="139">
                  <c:v>-0,19452</c:v>
                </c:pt>
                <c:pt idx="140">
                  <c:v>-0,19448</c:v>
                </c:pt>
                <c:pt idx="141">
                  <c:v>-0,19444</c:v>
                </c:pt>
                <c:pt idx="142">
                  <c:v>-0,1944</c:v>
                </c:pt>
                <c:pt idx="143">
                  <c:v>-0,19436</c:v>
                </c:pt>
                <c:pt idx="144">
                  <c:v>-0,19432</c:v>
                </c:pt>
                <c:pt idx="145">
                  <c:v>-0,19428</c:v>
                </c:pt>
                <c:pt idx="146">
                  <c:v>-0,19424</c:v>
                </c:pt>
                <c:pt idx="147">
                  <c:v>-0,1942</c:v>
                </c:pt>
                <c:pt idx="148">
                  <c:v>-0,19416</c:v>
                </c:pt>
                <c:pt idx="149">
                  <c:v>-0,19412</c:v>
                </c:pt>
                <c:pt idx="150">
                  <c:v>-0,19408</c:v>
                </c:pt>
                <c:pt idx="151">
                  <c:v>-0,19404</c:v>
                </c:pt>
                <c:pt idx="152">
                  <c:v>-0,194</c:v>
                </c:pt>
                <c:pt idx="153">
                  <c:v>-0,19396</c:v>
                </c:pt>
                <c:pt idx="154">
                  <c:v>-0,19392</c:v>
                </c:pt>
                <c:pt idx="155">
                  <c:v>-0,19388</c:v>
                </c:pt>
                <c:pt idx="156">
                  <c:v>-0,19384</c:v>
                </c:pt>
                <c:pt idx="157">
                  <c:v>-0,1938</c:v>
                </c:pt>
                <c:pt idx="158">
                  <c:v>-0,19376</c:v>
                </c:pt>
                <c:pt idx="159">
                  <c:v>-0,19372</c:v>
                </c:pt>
                <c:pt idx="160">
                  <c:v>-0,19368</c:v>
                </c:pt>
                <c:pt idx="161">
                  <c:v>-0,19364</c:v>
                </c:pt>
                <c:pt idx="162">
                  <c:v>-0,1936</c:v>
                </c:pt>
                <c:pt idx="163">
                  <c:v>-0,19356</c:v>
                </c:pt>
                <c:pt idx="164">
                  <c:v>-0,19352</c:v>
                </c:pt>
                <c:pt idx="165">
                  <c:v>-0,19348</c:v>
                </c:pt>
                <c:pt idx="166">
                  <c:v>-0,19344</c:v>
                </c:pt>
                <c:pt idx="167">
                  <c:v>-0,1934</c:v>
                </c:pt>
                <c:pt idx="168">
                  <c:v>-0,19336</c:v>
                </c:pt>
                <c:pt idx="169">
                  <c:v>-0,19332</c:v>
                </c:pt>
                <c:pt idx="170">
                  <c:v>-0,19328</c:v>
                </c:pt>
                <c:pt idx="171">
                  <c:v>-0,19324</c:v>
                </c:pt>
                <c:pt idx="172">
                  <c:v>-0,1932</c:v>
                </c:pt>
                <c:pt idx="173">
                  <c:v>-0,19316</c:v>
                </c:pt>
                <c:pt idx="174">
                  <c:v>-0,19312</c:v>
                </c:pt>
                <c:pt idx="175">
                  <c:v>-0,19308</c:v>
                </c:pt>
                <c:pt idx="176">
                  <c:v>-0,19304</c:v>
                </c:pt>
                <c:pt idx="177">
                  <c:v>-0,193</c:v>
                </c:pt>
                <c:pt idx="178">
                  <c:v>-0,19296</c:v>
                </c:pt>
                <c:pt idx="179">
                  <c:v>-0,19292</c:v>
                </c:pt>
                <c:pt idx="180">
                  <c:v>-0,19288</c:v>
                </c:pt>
                <c:pt idx="181">
                  <c:v>-0,19284</c:v>
                </c:pt>
                <c:pt idx="182">
                  <c:v>-0,1928</c:v>
                </c:pt>
                <c:pt idx="183">
                  <c:v>-0,19276</c:v>
                </c:pt>
                <c:pt idx="184">
                  <c:v>-0,19272</c:v>
                </c:pt>
                <c:pt idx="185">
                  <c:v>-0,19268</c:v>
                </c:pt>
                <c:pt idx="186">
                  <c:v>-0,19264</c:v>
                </c:pt>
                <c:pt idx="187">
                  <c:v>-0,1926</c:v>
                </c:pt>
                <c:pt idx="188">
                  <c:v>-0,19256</c:v>
                </c:pt>
                <c:pt idx="189">
                  <c:v>-0,19252</c:v>
                </c:pt>
                <c:pt idx="190">
                  <c:v>-0,19248</c:v>
                </c:pt>
                <c:pt idx="191">
                  <c:v>-0,19244</c:v>
                </c:pt>
                <c:pt idx="192">
                  <c:v>-0,1924</c:v>
                </c:pt>
                <c:pt idx="193">
                  <c:v>-0,19236</c:v>
                </c:pt>
                <c:pt idx="194">
                  <c:v>-0,19232</c:v>
                </c:pt>
                <c:pt idx="195">
                  <c:v>-0,19228</c:v>
                </c:pt>
                <c:pt idx="196">
                  <c:v>-0,19224</c:v>
                </c:pt>
                <c:pt idx="197">
                  <c:v>-0,1922</c:v>
                </c:pt>
                <c:pt idx="198">
                  <c:v>-0,19216</c:v>
                </c:pt>
                <c:pt idx="199">
                  <c:v>-0,19212</c:v>
                </c:pt>
                <c:pt idx="200">
                  <c:v>-0,19208</c:v>
                </c:pt>
                <c:pt idx="201">
                  <c:v>-0,19204</c:v>
                </c:pt>
                <c:pt idx="202">
                  <c:v>-0,192</c:v>
                </c:pt>
                <c:pt idx="203">
                  <c:v>-0,19196</c:v>
                </c:pt>
                <c:pt idx="204">
                  <c:v>-0,19192</c:v>
                </c:pt>
                <c:pt idx="205">
                  <c:v>-0,19188</c:v>
                </c:pt>
                <c:pt idx="206">
                  <c:v>-0,19184</c:v>
                </c:pt>
                <c:pt idx="207">
                  <c:v>-0,1918</c:v>
                </c:pt>
                <c:pt idx="208">
                  <c:v>-0,19176</c:v>
                </c:pt>
                <c:pt idx="209">
                  <c:v>-0,19172</c:v>
                </c:pt>
                <c:pt idx="210">
                  <c:v>-0,19168</c:v>
                </c:pt>
                <c:pt idx="211">
                  <c:v>-0,19164</c:v>
                </c:pt>
                <c:pt idx="212">
                  <c:v>-0,1916</c:v>
                </c:pt>
                <c:pt idx="213">
                  <c:v>-0,19156</c:v>
                </c:pt>
                <c:pt idx="214">
                  <c:v>-0,19152</c:v>
                </c:pt>
                <c:pt idx="215">
                  <c:v>-0,19148</c:v>
                </c:pt>
                <c:pt idx="216">
                  <c:v>-0,19144</c:v>
                </c:pt>
                <c:pt idx="217">
                  <c:v>-0,1914</c:v>
                </c:pt>
                <c:pt idx="218">
                  <c:v>-0,19136</c:v>
                </c:pt>
                <c:pt idx="219">
                  <c:v>-0,19132</c:v>
                </c:pt>
                <c:pt idx="220">
                  <c:v>-0,19128</c:v>
                </c:pt>
                <c:pt idx="221">
                  <c:v>-0,19124</c:v>
                </c:pt>
                <c:pt idx="222">
                  <c:v>-0,1912</c:v>
                </c:pt>
                <c:pt idx="223">
                  <c:v>-0,19116</c:v>
                </c:pt>
                <c:pt idx="224">
                  <c:v>-0,19112</c:v>
                </c:pt>
                <c:pt idx="225">
                  <c:v>-0,19108</c:v>
                </c:pt>
                <c:pt idx="226">
                  <c:v>-0,19104</c:v>
                </c:pt>
                <c:pt idx="227">
                  <c:v>-0,191</c:v>
                </c:pt>
                <c:pt idx="228">
                  <c:v>-0,19096</c:v>
                </c:pt>
                <c:pt idx="229">
                  <c:v>-0,19092</c:v>
                </c:pt>
                <c:pt idx="230">
                  <c:v>-0,19088</c:v>
                </c:pt>
                <c:pt idx="231">
                  <c:v>-0,19084</c:v>
                </c:pt>
                <c:pt idx="232">
                  <c:v>-0,1908</c:v>
                </c:pt>
                <c:pt idx="233">
                  <c:v>-0,19076</c:v>
                </c:pt>
                <c:pt idx="234">
                  <c:v>-0,19072</c:v>
                </c:pt>
                <c:pt idx="235">
                  <c:v>-0,19068</c:v>
                </c:pt>
                <c:pt idx="236">
                  <c:v>-0,19064</c:v>
                </c:pt>
                <c:pt idx="237">
                  <c:v>-0,1906</c:v>
                </c:pt>
                <c:pt idx="238">
                  <c:v>-0,19056</c:v>
                </c:pt>
                <c:pt idx="239">
                  <c:v>-0,19052</c:v>
                </c:pt>
                <c:pt idx="240">
                  <c:v>-0,19048</c:v>
                </c:pt>
                <c:pt idx="241">
                  <c:v>-0,19044</c:v>
                </c:pt>
                <c:pt idx="242">
                  <c:v>-0,1904</c:v>
                </c:pt>
                <c:pt idx="243">
                  <c:v>-0,19036</c:v>
                </c:pt>
                <c:pt idx="244">
                  <c:v>-0,19032</c:v>
                </c:pt>
                <c:pt idx="245">
                  <c:v>-0,19028</c:v>
                </c:pt>
                <c:pt idx="246">
                  <c:v>-0,19024</c:v>
                </c:pt>
                <c:pt idx="247">
                  <c:v>-0,1902</c:v>
                </c:pt>
                <c:pt idx="248">
                  <c:v>-0,19016</c:v>
                </c:pt>
                <c:pt idx="249">
                  <c:v>-0,19012</c:v>
                </c:pt>
                <c:pt idx="250">
                  <c:v>-0,19008</c:v>
                </c:pt>
                <c:pt idx="251">
                  <c:v>-0,19004</c:v>
                </c:pt>
                <c:pt idx="252">
                  <c:v>-0,19</c:v>
                </c:pt>
                <c:pt idx="253">
                  <c:v>-0,18996</c:v>
                </c:pt>
                <c:pt idx="254">
                  <c:v>-0,18992</c:v>
                </c:pt>
                <c:pt idx="255">
                  <c:v>-0,18988</c:v>
                </c:pt>
                <c:pt idx="256">
                  <c:v>-0,18984</c:v>
                </c:pt>
                <c:pt idx="257">
                  <c:v>-0,1898</c:v>
                </c:pt>
                <c:pt idx="258">
                  <c:v>-0,18976</c:v>
                </c:pt>
                <c:pt idx="259">
                  <c:v>-0,18972</c:v>
                </c:pt>
                <c:pt idx="260">
                  <c:v>-0,18968</c:v>
                </c:pt>
                <c:pt idx="261">
                  <c:v>-0,18964</c:v>
                </c:pt>
                <c:pt idx="262">
                  <c:v>-0,1896</c:v>
                </c:pt>
                <c:pt idx="263">
                  <c:v>-0,18956</c:v>
                </c:pt>
                <c:pt idx="264">
                  <c:v>-0,18952</c:v>
                </c:pt>
                <c:pt idx="265">
                  <c:v>-0,18948</c:v>
                </c:pt>
                <c:pt idx="266">
                  <c:v>-0,18944</c:v>
                </c:pt>
                <c:pt idx="267">
                  <c:v>-0,1894</c:v>
                </c:pt>
                <c:pt idx="268">
                  <c:v>-0,18936</c:v>
                </c:pt>
                <c:pt idx="269">
                  <c:v>-0,18932</c:v>
                </c:pt>
                <c:pt idx="270">
                  <c:v>-0,18928</c:v>
                </c:pt>
                <c:pt idx="271">
                  <c:v>-0,18924</c:v>
                </c:pt>
                <c:pt idx="272">
                  <c:v>-0,1892</c:v>
                </c:pt>
                <c:pt idx="273">
                  <c:v>-0,18916</c:v>
                </c:pt>
                <c:pt idx="274">
                  <c:v>-0,18912</c:v>
                </c:pt>
                <c:pt idx="275">
                  <c:v>-0,18908</c:v>
                </c:pt>
                <c:pt idx="276">
                  <c:v>-0,18904</c:v>
                </c:pt>
                <c:pt idx="277">
                  <c:v>-0,189</c:v>
                </c:pt>
                <c:pt idx="278">
                  <c:v>-0,18896</c:v>
                </c:pt>
                <c:pt idx="279">
                  <c:v>-0,18892</c:v>
                </c:pt>
                <c:pt idx="280">
                  <c:v>-0,18888</c:v>
                </c:pt>
                <c:pt idx="281">
                  <c:v>-0,18884</c:v>
                </c:pt>
                <c:pt idx="282">
                  <c:v>-0,1888</c:v>
                </c:pt>
                <c:pt idx="283">
                  <c:v>-0,18876</c:v>
                </c:pt>
                <c:pt idx="284">
                  <c:v>-0,18872</c:v>
                </c:pt>
                <c:pt idx="285">
                  <c:v>-0,18868</c:v>
                </c:pt>
                <c:pt idx="286">
                  <c:v>-0,18864</c:v>
                </c:pt>
                <c:pt idx="287">
                  <c:v>-0,1886</c:v>
                </c:pt>
                <c:pt idx="288">
                  <c:v>-0,18856</c:v>
                </c:pt>
                <c:pt idx="289">
                  <c:v>-0,18852</c:v>
                </c:pt>
                <c:pt idx="290">
                  <c:v>-0,18848</c:v>
                </c:pt>
                <c:pt idx="291">
                  <c:v>-0,18844</c:v>
                </c:pt>
                <c:pt idx="292">
                  <c:v>-0,1884</c:v>
                </c:pt>
                <c:pt idx="293">
                  <c:v>-0,18836</c:v>
                </c:pt>
                <c:pt idx="294">
                  <c:v>-0,18832</c:v>
                </c:pt>
                <c:pt idx="295">
                  <c:v>-0,18828</c:v>
                </c:pt>
                <c:pt idx="296">
                  <c:v>-0,18824</c:v>
                </c:pt>
                <c:pt idx="297">
                  <c:v>-0,1882</c:v>
                </c:pt>
                <c:pt idx="298">
                  <c:v>-0,18816</c:v>
                </c:pt>
                <c:pt idx="299">
                  <c:v>-0,18812</c:v>
                </c:pt>
                <c:pt idx="300">
                  <c:v>-0,18808</c:v>
                </c:pt>
                <c:pt idx="301">
                  <c:v>-0,18804</c:v>
                </c:pt>
                <c:pt idx="302">
                  <c:v>-0,188</c:v>
                </c:pt>
                <c:pt idx="303">
                  <c:v>-0,18796</c:v>
                </c:pt>
                <c:pt idx="304">
                  <c:v>-0,18792</c:v>
                </c:pt>
                <c:pt idx="305">
                  <c:v>-0,18788</c:v>
                </c:pt>
                <c:pt idx="306">
                  <c:v>-0,18784</c:v>
                </c:pt>
                <c:pt idx="307">
                  <c:v>-0,1878</c:v>
                </c:pt>
                <c:pt idx="308">
                  <c:v>-0,18776</c:v>
                </c:pt>
                <c:pt idx="309">
                  <c:v>-0,18772</c:v>
                </c:pt>
                <c:pt idx="310">
                  <c:v>-0,18768</c:v>
                </c:pt>
                <c:pt idx="311">
                  <c:v>-0,18764</c:v>
                </c:pt>
                <c:pt idx="312">
                  <c:v>-0,1876</c:v>
                </c:pt>
                <c:pt idx="313">
                  <c:v>-0,18756</c:v>
                </c:pt>
                <c:pt idx="314">
                  <c:v>-0,18752</c:v>
                </c:pt>
                <c:pt idx="315">
                  <c:v>-0,18748</c:v>
                </c:pt>
                <c:pt idx="316">
                  <c:v>-0,18744</c:v>
                </c:pt>
                <c:pt idx="317">
                  <c:v>-0,1874</c:v>
                </c:pt>
                <c:pt idx="318">
                  <c:v>-0,18736</c:v>
                </c:pt>
                <c:pt idx="319">
                  <c:v>-0,18732</c:v>
                </c:pt>
                <c:pt idx="320">
                  <c:v>-0,18728</c:v>
                </c:pt>
                <c:pt idx="321">
                  <c:v>-0,18724</c:v>
                </c:pt>
                <c:pt idx="322">
                  <c:v>-0,1872</c:v>
                </c:pt>
                <c:pt idx="323">
                  <c:v>-0,18716</c:v>
                </c:pt>
                <c:pt idx="324">
                  <c:v>-0,18712</c:v>
                </c:pt>
                <c:pt idx="325">
                  <c:v>-0,18708</c:v>
                </c:pt>
                <c:pt idx="326">
                  <c:v>-0,18704</c:v>
                </c:pt>
                <c:pt idx="327">
                  <c:v>-0,187</c:v>
                </c:pt>
                <c:pt idx="328">
                  <c:v>-0,18696</c:v>
                </c:pt>
                <c:pt idx="329">
                  <c:v>-0,18692</c:v>
                </c:pt>
                <c:pt idx="330">
                  <c:v>-0,18688</c:v>
                </c:pt>
                <c:pt idx="331">
                  <c:v>-0,18684</c:v>
                </c:pt>
                <c:pt idx="332">
                  <c:v>-0,1868</c:v>
                </c:pt>
                <c:pt idx="333">
                  <c:v>-0,18676</c:v>
                </c:pt>
                <c:pt idx="334">
                  <c:v>-0,18672</c:v>
                </c:pt>
                <c:pt idx="335">
                  <c:v>-0,18668</c:v>
                </c:pt>
                <c:pt idx="336">
                  <c:v>-0,18664</c:v>
                </c:pt>
                <c:pt idx="337">
                  <c:v>-0,1866</c:v>
                </c:pt>
                <c:pt idx="338">
                  <c:v>-0,18656</c:v>
                </c:pt>
                <c:pt idx="339">
                  <c:v>-0,18652</c:v>
                </c:pt>
                <c:pt idx="340">
                  <c:v>-0,18648</c:v>
                </c:pt>
                <c:pt idx="341">
                  <c:v>-0,18644</c:v>
                </c:pt>
                <c:pt idx="342">
                  <c:v>-0,1864</c:v>
                </c:pt>
                <c:pt idx="343">
                  <c:v>-0,18636</c:v>
                </c:pt>
                <c:pt idx="344">
                  <c:v>-0,18632</c:v>
                </c:pt>
                <c:pt idx="345">
                  <c:v>-0,18628</c:v>
                </c:pt>
                <c:pt idx="346">
                  <c:v>-0,18624</c:v>
                </c:pt>
                <c:pt idx="347">
                  <c:v>-0,1862</c:v>
                </c:pt>
                <c:pt idx="348">
                  <c:v>-0,18616</c:v>
                </c:pt>
                <c:pt idx="349">
                  <c:v>-0,18612</c:v>
                </c:pt>
                <c:pt idx="350">
                  <c:v>-0,18608</c:v>
                </c:pt>
                <c:pt idx="351">
                  <c:v>-0,18604</c:v>
                </c:pt>
                <c:pt idx="352">
                  <c:v>-0,186</c:v>
                </c:pt>
                <c:pt idx="353">
                  <c:v>-0,18596</c:v>
                </c:pt>
                <c:pt idx="354">
                  <c:v>-0,18592</c:v>
                </c:pt>
                <c:pt idx="355">
                  <c:v>-0,18588</c:v>
                </c:pt>
                <c:pt idx="356">
                  <c:v>-0,18584</c:v>
                </c:pt>
                <c:pt idx="357">
                  <c:v>-0,1858</c:v>
                </c:pt>
                <c:pt idx="358">
                  <c:v>-0,18576</c:v>
                </c:pt>
                <c:pt idx="359">
                  <c:v>-0,18572</c:v>
                </c:pt>
                <c:pt idx="360">
                  <c:v>-0,18568</c:v>
                </c:pt>
                <c:pt idx="361">
                  <c:v>-0,18564</c:v>
                </c:pt>
                <c:pt idx="362">
                  <c:v>-0,1856</c:v>
                </c:pt>
                <c:pt idx="363">
                  <c:v>-0,18556</c:v>
                </c:pt>
                <c:pt idx="364">
                  <c:v>-0,18552</c:v>
                </c:pt>
                <c:pt idx="365">
                  <c:v>-0,18548</c:v>
                </c:pt>
                <c:pt idx="366">
                  <c:v>-0,18544</c:v>
                </c:pt>
                <c:pt idx="367">
                  <c:v>-0,1854</c:v>
                </c:pt>
                <c:pt idx="368">
                  <c:v>-0,18536</c:v>
                </c:pt>
                <c:pt idx="369">
                  <c:v>-0,18532</c:v>
                </c:pt>
                <c:pt idx="370">
                  <c:v>-0,18528</c:v>
                </c:pt>
                <c:pt idx="371">
                  <c:v>-0,18524</c:v>
                </c:pt>
                <c:pt idx="372">
                  <c:v>-0,1852</c:v>
                </c:pt>
                <c:pt idx="373">
                  <c:v>-0,18516</c:v>
                </c:pt>
                <c:pt idx="374">
                  <c:v>-0,18512</c:v>
                </c:pt>
                <c:pt idx="375">
                  <c:v>-0,18508</c:v>
                </c:pt>
                <c:pt idx="376">
                  <c:v>-0,18504</c:v>
                </c:pt>
                <c:pt idx="377">
                  <c:v>-0,185</c:v>
                </c:pt>
                <c:pt idx="378">
                  <c:v>-0,18496</c:v>
                </c:pt>
                <c:pt idx="379">
                  <c:v>-0,18492</c:v>
                </c:pt>
                <c:pt idx="380">
                  <c:v>-0,18488</c:v>
                </c:pt>
                <c:pt idx="381">
                  <c:v>-0,18484</c:v>
                </c:pt>
                <c:pt idx="382">
                  <c:v>-0,1848</c:v>
                </c:pt>
                <c:pt idx="383">
                  <c:v>-0,18476</c:v>
                </c:pt>
                <c:pt idx="384">
                  <c:v>-0,18472</c:v>
                </c:pt>
                <c:pt idx="385">
                  <c:v>-0,18468</c:v>
                </c:pt>
                <c:pt idx="386">
                  <c:v>-0,18464</c:v>
                </c:pt>
                <c:pt idx="387">
                  <c:v>-0,1846</c:v>
                </c:pt>
                <c:pt idx="388">
                  <c:v>-0,18456</c:v>
                </c:pt>
                <c:pt idx="389">
                  <c:v>-0,18452</c:v>
                </c:pt>
                <c:pt idx="390">
                  <c:v>-0,18448</c:v>
                </c:pt>
                <c:pt idx="391">
                  <c:v>-0,18444</c:v>
                </c:pt>
                <c:pt idx="392">
                  <c:v>-0,1844</c:v>
                </c:pt>
                <c:pt idx="393">
                  <c:v>-0,18436</c:v>
                </c:pt>
                <c:pt idx="394">
                  <c:v>-0,18432</c:v>
                </c:pt>
                <c:pt idx="395">
                  <c:v>-0,18428</c:v>
                </c:pt>
                <c:pt idx="396">
                  <c:v>-0,18424</c:v>
                </c:pt>
                <c:pt idx="397">
                  <c:v>-0,1842</c:v>
                </c:pt>
                <c:pt idx="398">
                  <c:v>-0,18416</c:v>
                </c:pt>
                <c:pt idx="399">
                  <c:v>-0,18412</c:v>
                </c:pt>
                <c:pt idx="400">
                  <c:v>-0,18408</c:v>
                </c:pt>
                <c:pt idx="401">
                  <c:v>-0,18404</c:v>
                </c:pt>
                <c:pt idx="402">
                  <c:v>-0,184</c:v>
                </c:pt>
                <c:pt idx="403">
                  <c:v>-0,18396</c:v>
                </c:pt>
                <c:pt idx="404">
                  <c:v>-0,18392</c:v>
                </c:pt>
                <c:pt idx="405">
                  <c:v>-0,18388</c:v>
                </c:pt>
                <c:pt idx="406">
                  <c:v>-0,18384</c:v>
                </c:pt>
                <c:pt idx="407">
                  <c:v>-0,1838</c:v>
                </c:pt>
                <c:pt idx="408">
                  <c:v>-0,18376</c:v>
                </c:pt>
                <c:pt idx="409">
                  <c:v>-0,18372</c:v>
                </c:pt>
                <c:pt idx="410">
                  <c:v>-0,18368</c:v>
                </c:pt>
                <c:pt idx="411">
                  <c:v>-0,18364</c:v>
                </c:pt>
                <c:pt idx="412">
                  <c:v>-0,1836</c:v>
                </c:pt>
                <c:pt idx="413">
                  <c:v>-0,18356</c:v>
                </c:pt>
                <c:pt idx="414">
                  <c:v>-0,18352</c:v>
                </c:pt>
                <c:pt idx="415">
                  <c:v>-0,18348</c:v>
                </c:pt>
                <c:pt idx="416">
                  <c:v>-0,18344</c:v>
                </c:pt>
                <c:pt idx="417">
                  <c:v>-0,1834</c:v>
                </c:pt>
                <c:pt idx="418">
                  <c:v>-0,18336</c:v>
                </c:pt>
                <c:pt idx="419">
                  <c:v>-0,18332</c:v>
                </c:pt>
                <c:pt idx="420">
                  <c:v>-0,18328</c:v>
                </c:pt>
                <c:pt idx="421">
                  <c:v>-0,18324</c:v>
                </c:pt>
                <c:pt idx="422">
                  <c:v>-0,1832</c:v>
                </c:pt>
                <c:pt idx="423">
                  <c:v>-0,18316</c:v>
                </c:pt>
                <c:pt idx="424">
                  <c:v>-0,18312</c:v>
                </c:pt>
                <c:pt idx="425">
                  <c:v>-0,18308</c:v>
                </c:pt>
                <c:pt idx="426">
                  <c:v>-0,18304</c:v>
                </c:pt>
                <c:pt idx="427">
                  <c:v>-0,183</c:v>
                </c:pt>
                <c:pt idx="428">
                  <c:v>-0,18296</c:v>
                </c:pt>
                <c:pt idx="429">
                  <c:v>-0,18292</c:v>
                </c:pt>
                <c:pt idx="430">
                  <c:v>-0,18288</c:v>
                </c:pt>
                <c:pt idx="431">
                  <c:v>-0,18284</c:v>
                </c:pt>
                <c:pt idx="432">
                  <c:v>-0,1828</c:v>
                </c:pt>
                <c:pt idx="433">
                  <c:v>-0,18276</c:v>
                </c:pt>
                <c:pt idx="434">
                  <c:v>-0,18272</c:v>
                </c:pt>
                <c:pt idx="435">
                  <c:v>-0,18268</c:v>
                </c:pt>
                <c:pt idx="436">
                  <c:v>-0,18264</c:v>
                </c:pt>
                <c:pt idx="437">
                  <c:v>-0,1826</c:v>
                </c:pt>
                <c:pt idx="438">
                  <c:v>-0,18256</c:v>
                </c:pt>
                <c:pt idx="439">
                  <c:v>-0,18252</c:v>
                </c:pt>
                <c:pt idx="440">
                  <c:v>-0,18248</c:v>
                </c:pt>
                <c:pt idx="441">
                  <c:v>-0,18244</c:v>
                </c:pt>
                <c:pt idx="442">
                  <c:v>-0,1824</c:v>
                </c:pt>
                <c:pt idx="443">
                  <c:v>-0,18236</c:v>
                </c:pt>
                <c:pt idx="444">
                  <c:v>-0,18232</c:v>
                </c:pt>
                <c:pt idx="445">
                  <c:v>-0,18228</c:v>
                </c:pt>
                <c:pt idx="446">
                  <c:v>-0,18224</c:v>
                </c:pt>
                <c:pt idx="447">
                  <c:v>-0,1822</c:v>
                </c:pt>
                <c:pt idx="448">
                  <c:v>-0,18216</c:v>
                </c:pt>
                <c:pt idx="449">
                  <c:v>-0,18212</c:v>
                </c:pt>
                <c:pt idx="450">
                  <c:v>-0,18208</c:v>
                </c:pt>
                <c:pt idx="451">
                  <c:v>-0,18204</c:v>
                </c:pt>
                <c:pt idx="452">
                  <c:v>-0,182</c:v>
                </c:pt>
                <c:pt idx="453">
                  <c:v>-0,18196</c:v>
                </c:pt>
                <c:pt idx="454">
                  <c:v>-0,18192</c:v>
                </c:pt>
                <c:pt idx="455">
                  <c:v>-0,18188</c:v>
                </c:pt>
                <c:pt idx="456">
                  <c:v>-0,18184</c:v>
                </c:pt>
                <c:pt idx="457">
                  <c:v>-0,1818</c:v>
                </c:pt>
                <c:pt idx="458">
                  <c:v>-0,18176</c:v>
                </c:pt>
                <c:pt idx="459">
                  <c:v>-0,18172</c:v>
                </c:pt>
                <c:pt idx="460">
                  <c:v>-0,18168</c:v>
                </c:pt>
                <c:pt idx="461">
                  <c:v>-0,18164</c:v>
                </c:pt>
                <c:pt idx="462">
                  <c:v>-0,1816</c:v>
                </c:pt>
                <c:pt idx="463">
                  <c:v>-0,18156</c:v>
                </c:pt>
                <c:pt idx="464">
                  <c:v>-0,18152</c:v>
                </c:pt>
                <c:pt idx="465">
                  <c:v>-0,18148</c:v>
                </c:pt>
                <c:pt idx="466">
                  <c:v>-0,18144</c:v>
                </c:pt>
                <c:pt idx="467">
                  <c:v>-0,1814</c:v>
                </c:pt>
                <c:pt idx="468">
                  <c:v>-0,18136</c:v>
                </c:pt>
                <c:pt idx="469">
                  <c:v>-0,18132</c:v>
                </c:pt>
                <c:pt idx="470">
                  <c:v>-0,18128</c:v>
                </c:pt>
                <c:pt idx="471">
                  <c:v>-0,18124</c:v>
                </c:pt>
                <c:pt idx="472">
                  <c:v>-0,1812</c:v>
                </c:pt>
                <c:pt idx="473">
                  <c:v>-0,18116</c:v>
                </c:pt>
                <c:pt idx="474">
                  <c:v>-0,18112</c:v>
                </c:pt>
                <c:pt idx="475">
                  <c:v>-0,18108</c:v>
                </c:pt>
                <c:pt idx="476">
                  <c:v>-0,18104</c:v>
                </c:pt>
                <c:pt idx="477">
                  <c:v>-0,181</c:v>
                </c:pt>
                <c:pt idx="478">
                  <c:v>-0,18096</c:v>
                </c:pt>
                <c:pt idx="479">
                  <c:v>-0,18092</c:v>
                </c:pt>
                <c:pt idx="480">
                  <c:v>-0,18088</c:v>
                </c:pt>
                <c:pt idx="481">
                  <c:v>-0,18084</c:v>
                </c:pt>
                <c:pt idx="482">
                  <c:v>-0,1808</c:v>
                </c:pt>
                <c:pt idx="483">
                  <c:v>-0,18076</c:v>
                </c:pt>
                <c:pt idx="484">
                  <c:v>-0,18072</c:v>
                </c:pt>
                <c:pt idx="485">
                  <c:v>-0,18068</c:v>
                </c:pt>
                <c:pt idx="486">
                  <c:v>-0,18064</c:v>
                </c:pt>
                <c:pt idx="487">
                  <c:v>-0,1806</c:v>
                </c:pt>
                <c:pt idx="488">
                  <c:v>-0,18056</c:v>
                </c:pt>
                <c:pt idx="489">
                  <c:v>-0,18052</c:v>
                </c:pt>
                <c:pt idx="490">
                  <c:v>-0,18048</c:v>
                </c:pt>
                <c:pt idx="491">
                  <c:v>-0,18044</c:v>
                </c:pt>
                <c:pt idx="492">
                  <c:v>-0,1804</c:v>
                </c:pt>
                <c:pt idx="493">
                  <c:v>-0,18036</c:v>
                </c:pt>
                <c:pt idx="494">
                  <c:v>-0,18032</c:v>
                </c:pt>
                <c:pt idx="495">
                  <c:v>-0,18028</c:v>
                </c:pt>
                <c:pt idx="496">
                  <c:v>-0,18024</c:v>
                </c:pt>
                <c:pt idx="497">
                  <c:v>-0,1802</c:v>
                </c:pt>
                <c:pt idx="498">
                  <c:v>-0,18016</c:v>
                </c:pt>
                <c:pt idx="499">
                  <c:v>-0,18012</c:v>
                </c:pt>
                <c:pt idx="500">
                  <c:v>-0,18008</c:v>
                </c:pt>
                <c:pt idx="501">
                  <c:v>-0,18004</c:v>
                </c:pt>
                <c:pt idx="502">
                  <c:v>-0,18</c:v>
                </c:pt>
                <c:pt idx="503">
                  <c:v>-0,17996</c:v>
                </c:pt>
                <c:pt idx="504">
                  <c:v>-0,17992</c:v>
                </c:pt>
                <c:pt idx="505">
                  <c:v>-0,17988</c:v>
                </c:pt>
                <c:pt idx="506">
                  <c:v>-0,17984</c:v>
                </c:pt>
                <c:pt idx="507">
                  <c:v>-0,1798</c:v>
                </c:pt>
                <c:pt idx="508">
                  <c:v>-0,17976</c:v>
                </c:pt>
                <c:pt idx="509">
                  <c:v>-0,17972</c:v>
                </c:pt>
                <c:pt idx="510">
                  <c:v>-0,17968</c:v>
                </c:pt>
                <c:pt idx="511">
                  <c:v>-0,17964</c:v>
                </c:pt>
                <c:pt idx="512">
                  <c:v>-0,1796</c:v>
                </c:pt>
                <c:pt idx="513">
                  <c:v>-0,17956</c:v>
                </c:pt>
                <c:pt idx="514">
                  <c:v>-0,17952</c:v>
                </c:pt>
                <c:pt idx="515">
                  <c:v>-0,17948</c:v>
                </c:pt>
                <c:pt idx="516">
                  <c:v>-0,17944</c:v>
                </c:pt>
                <c:pt idx="517">
                  <c:v>-0,1794</c:v>
                </c:pt>
                <c:pt idx="518">
                  <c:v>-0,17936</c:v>
                </c:pt>
                <c:pt idx="519">
                  <c:v>-0,17932</c:v>
                </c:pt>
                <c:pt idx="520">
                  <c:v>-0,17928</c:v>
                </c:pt>
                <c:pt idx="521">
                  <c:v>-0,17924</c:v>
                </c:pt>
                <c:pt idx="522">
                  <c:v>-0,1792</c:v>
                </c:pt>
                <c:pt idx="523">
                  <c:v>-0,17916</c:v>
                </c:pt>
                <c:pt idx="524">
                  <c:v>-0,17912</c:v>
                </c:pt>
                <c:pt idx="525">
                  <c:v>-0,17908</c:v>
                </c:pt>
                <c:pt idx="526">
                  <c:v>-0,17904</c:v>
                </c:pt>
                <c:pt idx="527">
                  <c:v>-0,179</c:v>
                </c:pt>
                <c:pt idx="528">
                  <c:v>-0,17896</c:v>
                </c:pt>
                <c:pt idx="529">
                  <c:v>-0,17892</c:v>
                </c:pt>
                <c:pt idx="530">
                  <c:v>-0,17888</c:v>
                </c:pt>
                <c:pt idx="531">
                  <c:v>-0,17884</c:v>
                </c:pt>
                <c:pt idx="532">
                  <c:v>-0,1788</c:v>
                </c:pt>
                <c:pt idx="533">
                  <c:v>-0,17876</c:v>
                </c:pt>
                <c:pt idx="534">
                  <c:v>-0,17872</c:v>
                </c:pt>
                <c:pt idx="535">
                  <c:v>-0,17868</c:v>
                </c:pt>
                <c:pt idx="536">
                  <c:v>-0,17864</c:v>
                </c:pt>
                <c:pt idx="537">
                  <c:v>-0,1786</c:v>
                </c:pt>
                <c:pt idx="538">
                  <c:v>-0,17856</c:v>
                </c:pt>
                <c:pt idx="539">
                  <c:v>-0,17852</c:v>
                </c:pt>
                <c:pt idx="540">
                  <c:v>-0,17848</c:v>
                </c:pt>
                <c:pt idx="541">
                  <c:v>-0,17844</c:v>
                </c:pt>
                <c:pt idx="542">
                  <c:v>-0,1784</c:v>
                </c:pt>
                <c:pt idx="543">
                  <c:v>-0,17836</c:v>
                </c:pt>
                <c:pt idx="544">
                  <c:v>-0,17832</c:v>
                </c:pt>
                <c:pt idx="545">
                  <c:v>-0,17828</c:v>
                </c:pt>
                <c:pt idx="546">
                  <c:v>-0,17824</c:v>
                </c:pt>
                <c:pt idx="547">
                  <c:v>-0,1782</c:v>
                </c:pt>
                <c:pt idx="548">
                  <c:v>-0,17816</c:v>
                </c:pt>
                <c:pt idx="549">
                  <c:v>-0,17812</c:v>
                </c:pt>
                <c:pt idx="550">
                  <c:v>-0,17808</c:v>
                </c:pt>
                <c:pt idx="551">
                  <c:v>-0,17804</c:v>
                </c:pt>
                <c:pt idx="552">
                  <c:v>-0,178</c:v>
                </c:pt>
                <c:pt idx="553">
                  <c:v>-0,17796</c:v>
                </c:pt>
                <c:pt idx="554">
                  <c:v>-0,17792</c:v>
                </c:pt>
                <c:pt idx="555">
                  <c:v>-0,17788</c:v>
                </c:pt>
                <c:pt idx="556">
                  <c:v>-0,17784</c:v>
                </c:pt>
                <c:pt idx="557">
                  <c:v>-0,1778</c:v>
                </c:pt>
                <c:pt idx="558">
                  <c:v>-0,17776</c:v>
                </c:pt>
                <c:pt idx="559">
                  <c:v>-0,17772</c:v>
                </c:pt>
                <c:pt idx="560">
                  <c:v>-0,17768</c:v>
                </c:pt>
                <c:pt idx="561">
                  <c:v>-0,17764</c:v>
                </c:pt>
                <c:pt idx="562">
                  <c:v>-0,1776</c:v>
                </c:pt>
                <c:pt idx="563">
                  <c:v>-0,17756</c:v>
                </c:pt>
                <c:pt idx="564">
                  <c:v>-0,17752</c:v>
                </c:pt>
                <c:pt idx="565">
                  <c:v>-0,17748</c:v>
                </c:pt>
                <c:pt idx="566">
                  <c:v>-0,17744</c:v>
                </c:pt>
                <c:pt idx="567">
                  <c:v>-0,1774</c:v>
                </c:pt>
                <c:pt idx="568">
                  <c:v>-0,17736</c:v>
                </c:pt>
                <c:pt idx="569">
                  <c:v>-0,17732</c:v>
                </c:pt>
                <c:pt idx="570">
                  <c:v>-0,17728</c:v>
                </c:pt>
                <c:pt idx="571">
                  <c:v>-0,17724</c:v>
                </c:pt>
                <c:pt idx="572">
                  <c:v>-0,1772</c:v>
                </c:pt>
                <c:pt idx="573">
                  <c:v>-0,17716</c:v>
                </c:pt>
                <c:pt idx="574">
                  <c:v>-0,17712</c:v>
                </c:pt>
                <c:pt idx="575">
                  <c:v>-0,17708</c:v>
                </c:pt>
                <c:pt idx="576">
                  <c:v>-0,17704</c:v>
                </c:pt>
                <c:pt idx="577">
                  <c:v>-0,177</c:v>
                </c:pt>
                <c:pt idx="578">
                  <c:v>-0,17696</c:v>
                </c:pt>
                <c:pt idx="579">
                  <c:v>-0,17692</c:v>
                </c:pt>
                <c:pt idx="580">
                  <c:v>-0,17688</c:v>
                </c:pt>
                <c:pt idx="581">
                  <c:v>-0,17684</c:v>
                </c:pt>
                <c:pt idx="582">
                  <c:v>-0,1768</c:v>
                </c:pt>
                <c:pt idx="583">
                  <c:v>-0,17676</c:v>
                </c:pt>
                <c:pt idx="584">
                  <c:v>-0,17672</c:v>
                </c:pt>
                <c:pt idx="585">
                  <c:v>-0,17668</c:v>
                </c:pt>
                <c:pt idx="586">
                  <c:v>-0,17664</c:v>
                </c:pt>
                <c:pt idx="587">
                  <c:v>-0,1766</c:v>
                </c:pt>
                <c:pt idx="588">
                  <c:v>-0,17656</c:v>
                </c:pt>
                <c:pt idx="589">
                  <c:v>-0,17652</c:v>
                </c:pt>
                <c:pt idx="590">
                  <c:v>-0,17648</c:v>
                </c:pt>
                <c:pt idx="591">
                  <c:v>-0,17644</c:v>
                </c:pt>
                <c:pt idx="592">
                  <c:v>-0,1764</c:v>
                </c:pt>
                <c:pt idx="593">
                  <c:v>-0,17636</c:v>
                </c:pt>
                <c:pt idx="594">
                  <c:v>-0,17632</c:v>
                </c:pt>
                <c:pt idx="595">
                  <c:v>-0,17628</c:v>
                </c:pt>
                <c:pt idx="596">
                  <c:v>-0,17624</c:v>
                </c:pt>
                <c:pt idx="597">
                  <c:v>-0,1762</c:v>
                </c:pt>
                <c:pt idx="598">
                  <c:v>-0,17616</c:v>
                </c:pt>
                <c:pt idx="599">
                  <c:v>-0,17612</c:v>
                </c:pt>
                <c:pt idx="600">
                  <c:v>-0,17608</c:v>
                </c:pt>
                <c:pt idx="601">
                  <c:v>-0,17604</c:v>
                </c:pt>
                <c:pt idx="602">
                  <c:v>-0,176</c:v>
                </c:pt>
                <c:pt idx="603">
                  <c:v>-0,17596</c:v>
                </c:pt>
                <c:pt idx="604">
                  <c:v>-0,17592</c:v>
                </c:pt>
                <c:pt idx="605">
                  <c:v>-0,17588</c:v>
                </c:pt>
                <c:pt idx="606">
                  <c:v>-0,17584</c:v>
                </c:pt>
                <c:pt idx="607">
                  <c:v>-0,1758</c:v>
                </c:pt>
                <c:pt idx="608">
                  <c:v>-0,17576</c:v>
                </c:pt>
                <c:pt idx="609">
                  <c:v>-0,17572</c:v>
                </c:pt>
                <c:pt idx="610">
                  <c:v>-0,17568</c:v>
                </c:pt>
                <c:pt idx="611">
                  <c:v>-0,17564</c:v>
                </c:pt>
                <c:pt idx="612">
                  <c:v>-0,1756</c:v>
                </c:pt>
                <c:pt idx="613">
                  <c:v>-0,17556</c:v>
                </c:pt>
                <c:pt idx="614">
                  <c:v>-0,17552</c:v>
                </c:pt>
                <c:pt idx="615">
                  <c:v>-0,17548</c:v>
                </c:pt>
                <c:pt idx="616">
                  <c:v>-0,17544</c:v>
                </c:pt>
                <c:pt idx="617">
                  <c:v>-0,1754</c:v>
                </c:pt>
                <c:pt idx="618">
                  <c:v>-0,17536</c:v>
                </c:pt>
                <c:pt idx="619">
                  <c:v>-0,17532</c:v>
                </c:pt>
                <c:pt idx="620">
                  <c:v>-0,17528</c:v>
                </c:pt>
                <c:pt idx="621">
                  <c:v>-0,17524</c:v>
                </c:pt>
                <c:pt idx="622">
                  <c:v>-0,1752</c:v>
                </c:pt>
                <c:pt idx="623">
                  <c:v>-0,17516</c:v>
                </c:pt>
                <c:pt idx="624">
                  <c:v>-0,17512</c:v>
                </c:pt>
                <c:pt idx="625">
                  <c:v>-0,17508</c:v>
                </c:pt>
                <c:pt idx="626">
                  <c:v>-0,17504</c:v>
                </c:pt>
                <c:pt idx="627">
                  <c:v>-0,175</c:v>
                </c:pt>
                <c:pt idx="628">
                  <c:v>-0,17496</c:v>
                </c:pt>
                <c:pt idx="629">
                  <c:v>-0,17492</c:v>
                </c:pt>
                <c:pt idx="630">
                  <c:v>-0,17488</c:v>
                </c:pt>
                <c:pt idx="631">
                  <c:v>-0,17484</c:v>
                </c:pt>
                <c:pt idx="632">
                  <c:v>-0,1748</c:v>
                </c:pt>
                <c:pt idx="633">
                  <c:v>-0,17476</c:v>
                </c:pt>
                <c:pt idx="634">
                  <c:v>-0,17472</c:v>
                </c:pt>
                <c:pt idx="635">
                  <c:v>-0,17468</c:v>
                </c:pt>
                <c:pt idx="636">
                  <c:v>-0,17464</c:v>
                </c:pt>
                <c:pt idx="637">
                  <c:v>-0,1746</c:v>
                </c:pt>
                <c:pt idx="638">
                  <c:v>-0,17456</c:v>
                </c:pt>
                <c:pt idx="639">
                  <c:v>-0,17452</c:v>
                </c:pt>
                <c:pt idx="640">
                  <c:v>-0,17448</c:v>
                </c:pt>
                <c:pt idx="641">
                  <c:v>-0,17444</c:v>
                </c:pt>
                <c:pt idx="642">
                  <c:v>-0,1744</c:v>
                </c:pt>
                <c:pt idx="643">
                  <c:v>-0,17436</c:v>
                </c:pt>
                <c:pt idx="644">
                  <c:v>-0,17432</c:v>
                </c:pt>
                <c:pt idx="645">
                  <c:v>-0,17428</c:v>
                </c:pt>
                <c:pt idx="646">
                  <c:v>-0,17424</c:v>
                </c:pt>
                <c:pt idx="647">
                  <c:v>-0,1742</c:v>
                </c:pt>
                <c:pt idx="648">
                  <c:v>-0,17416</c:v>
                </c:pt>
                <c:pt idx="649">
                  <c:v>-0,17412</c:v>
                </c:pt>
                <c:pt idx="650">
                  <c:v>-0,17408</c:v>
                </c:pt>
                <c:pt idx="651">
                  <c:v>-0,17404</c:v>
                </c:pt>
                <c:pt idx="652">
                  <c:v>-0,174</c:v>
                </c:pt>
                <c:pt idx="653">
                  <c:v>-0,17396</c:v>
                </c:pt>
                <c:pt idx="654">
                  <c:v>-0,17392</c:v>
                </c:pt>
                <c:pt idx="655">
                  <c:v>-0,17388</c:v>
                </c:pt>
                <c:pt idx="656">
                  <c:v>-0,17384</c:v>
                </c:pt>
                <c:pt idx="657">
                  <c:v>-0,1738</c:v>
                </c:pt>
                <c:pt idx="658">
                  <c:v>-0,17376</c:v>
                </c:pt>
                <c:pt idx="659">
                  <c:v>-0,17372</c:v>
                </c:pt>
                <c:pt idx="660">
                  <c:v>-0,17368</c:v>
                </c:pt>
                <c:pt idx="661">
                  <c:v>-0,17364</c:v>
                </c:pt>
                <c:pt idx="662">
                  <c:v>-0,1736</c:v>
                </c:pt>
                <c:pt idx="663">
                  <c:v>-0,17356</c:v>
                </c:pt>
                <c:pt idx="664">
                  <c:v>-0,17352</c:v>
                </c:pt>
                <c:pt idx="665">
                  <c:v>-0,17348</c:v>
                </c:pt>
                <c:pt idx="666">
                  <c:v>-0,17344</c:v>
                </c:pt>
                <c:pt idx="667">
                  <c:v>-0,1734</c:v>
                </c:pt>
                <c:pt idx="668">
                  <c:v>-0,17336</c:v>
                </c:pt>
                <c:pt idx="669">
                  <c:v>-0,17332</c:v>
                </c:pt>
                <c:pt idx="670">
                  <c:v>-0,17328</c:v>
                </c:pt>
                <c:pt idx="671">
                  <c:v>-0,17324</c:v>
                </c:pt>
                <c:pt idx="672">
                  <c:v>-0,1732</c:v>
                </c:pt>
                <c:pt idx="673">
                  <c:v>-0,17316</c:v>
                </c:pt>
                <c:pt idx="674">
                  <c:v>-0,17312</c:v>
                </c:pt>
                <c:pt idx="675">
                  <c:v>-0,17308</c:v>
                </c:pt>
                <c:pt idx="676">
                  <c:v>-0,17304</c:v>
                </c:pt>
                <c:pt idx="677">
                  <c:v>-0,173</c:v>
                </c:pt>
                <c:pt idx="678">
                  <c:v>-0,17296</c:v>
                </c:pt>
                <c:pt idx="679">
                  <c:v>-0,17292</c:v>
                </c:pt>
                <c:pt idx="680">
                  <c:v>-0,17288</c:v>
                </c:pt>
                <c:pt idx="681">
                  <c:v>-0,17284</c:v>
                </c:pt>
                <c:pt idx="682">
                  <c:v>-0,1728</c:v>
                </c:pt>
                <c:pt idx="683">
                  <c:v>-0,17276</c:v>
                </c:pt>
                <c:pt idx="684">
                  <c:v>-0,17272</c:v>
                </c:pt>
                <c:pt idx="685">
                  <c:v>-0,17268</c:v>
                </c:pt>
                <c:pt idx="686">
                  <c:v>-0,17264</c:v>
                </c:pt>
                <c:pt idx="687">
                  <c:v>-0,1726</c:v>
                </c:pt>
                <c:pt idx="688">
                  <c:v>-0,17256</c:v>
                </c:pt>
                <c:pt idx="689">
                  <c:v>-0,17252</c:v>
                </c:pt>
                <c:pt idx="690">
                  <c:v>-0,17248</c:v>
                </c:pt>
                <c:pt idx="691">
                  <c:v>-0,17244</c:v>
                </c:pt>
                <c:pt idx="692">
                  <c:v>-0,1724</c:v>
                </c:pt>
                <c:pt idx="693">
                  <c:v>-0,17236</c:v>
                </c:pt>
                <c:pt idx="694">
                  <c:v>-0,17232</c:v>
                </c:pt>
                <c:pt idx="695">
                  <c:v>-0,17228</c:v>
                </c:pt>
                <c:pt idx="696">
                  <c:v>-0,17224</c:v>
                </c:pt>
                <c:pt idx="697">
                  <c:v>-0,1722</c:v>
                </c:pt>
                <c:pt idx="698">
                  <c:v>-0,17216</c:v>
                </c:pt>
                <c:pt idx="699">
                  <c:v>-0,17212</c:v>
                </c:pt>
                <c:pt idx="700">
                  <c:v>-0,17208</c:v>
                </c:pt>
                <c:pt idx="701">
                  <c:v>-0,17204</c:v>
                </c:pt>
                <c:pt idx="702">
                  <c:v>-0,172</c:v>
                </c:pt>
                <c:pt idx="703">
                  <c:v>-0,17196</c:v>
                </c:pt>
                <c:pt idx="704">
                  <c:v>-0,17192</c:v>
                </c:pt>
                <c:pt idx="705">
                  <c:v>-0,17188</c:v>
                </c:pt>
                <c:pt idx="706">
                  <c:v>-0,17184</c:v>
                </c:pt>
                <c:pt idx="707">
                  <c:v>-0,1718</c:v>
                </c:pt>
                <c:pt idx="708">
                  <c:v>-0,17176</c:v>
                </c:pt>
                <c:pt idx="709">
                  <c:v>-0,17172</c:v>
                </c:pt>
                <c:pt idx="710">
                  <c:v>-0,17168</c:v>
                </c:pt>
                <c:pt idx="711">
                  <c:v>-0,17164</c:v>
                </c:pt>
                <c:pt idx="712">
                  <c:v>-0,1716</c:v>
                </c:pt>
                <c:pt idx="713">
                  <c:v>-0,17156</c:v>
                </c:pt>
                <c:pt idx="714">
                  <c:v>-0,17152</c:v>
                </c:pt>
                <c:pt idx="715">
                  <c:v>-0,17148</c:v>
                </c:pt>
                <c:pt idx="716">
                  <c:v>-0,17144</c:v>
                </c:pt>
                <c:pt idx="717">
                  <c:v>-0,1714</c:v>
                </c:pt>
                <c:pt idx="718">
                  <c:v>-0,17136</c:v>
                </c:pt>
                <c:pt idx="719">
                  <c:v>-0,17132</c:v>
                </c:pt>
                <c:pt idx="720">
                  <c:v>-0,17128</c:v>
                </c:pt>
                <c:pt idx="721">
                  <c:v>-0,17124</c:v>
                </c:pt>
                <c:pt idx="722">
                  <c:v>-0,1712</c:v>
                </c:pt>
                <c:pt idx="723">
                  <c:v>-0,17116</c:v>
                </c:pt>
                <c:pt idx="724">
                  <c:v>-0,17112</c:v>
                </c:pt>
                <c:pt idx="725">
                  <c:v>-0,17108</c:v>
                </c:pt>
                <c:pt idx="726">
                  <c:v>-0,17104</c:v>
                </c:pt>
                <c:pt idx="727">
                  <c:v>-0,171</c:v>
                </c:pt>
                <c:pt idx="728">
                  <c:v>-0,17096</c:v>
                </c:pt>
                <c:pt idx="729">
                  <c:v>-0,17092</c:v>
                </c:pt>
                <c:pt idx="730">
                  <c:v>-0,17088</c:v>
                </c:pt>
                <c:pt idx="731">
                  <c:v>-0,17084</c:v>
                </c:pt>
                <c:pt idx="732">
                  <c:v>-0,1708</c:v>
                </c:pt>
                <c:pt idx="733">
                  <c:v>-0,17076</c:v>
                </c:pt>
                <c:pt idx="734">
                  <c:v>-0,17072</c:v>
                </c:pt>
                <c:pt idx="735">
                  <c:v>-0,17068</c:v>
                </c:pt>
                <c:pt idx="736">
                  <c:v>-0,17064</c:v>
                </c:pt>
                <c:pt idx="737">
                  <c:v>-0,1706</c:v>
                </c:pt>
                <c:pt idx="738">
                  <c:v>-0,17056</c:v>
                </c:pt>
                <c:pt idx="739">
                  <c:v>-0,17052</c:v>
                </c:pt>
                <c:pt idx="740">
                  <c:v>-0,17048</c:v>
                </c:pt>
                <c:pt idx="741">
                  <c:v>-0,17044</c:v>
                </c:pt>
                <c:pt idx="742">
                  <c:v>-0,1704</c:v>
                </c:pt>
                <c:pt idx="743">
                  <c:v>-0,17036</c:v>
                </c:pt>
                <c:pt idx="744">
                  <c:v>-0,17032</c:v>
                </c:pt>
                <c:pt idx="745">
                  <c:v>-0,17028</c:v>
                </c:pt>
                <c:pt idx="746">
                  <c:v>-0,17024</c:v>
                </c:pt>
                <c:pt idx="747">
                  <c:v>-0,1702</c:v>
                </c:pt>
                <c:pt idx="748">
                  <c:v>-0,17016</c:v>
                </c:pt>
                <c:pt idx="749">
                  <c:v>-0,17012</c:v>
                </c:pt>
                <c:pt idx="750">
                  <c:v>-0,17008</c:v>
                </c:pt>
                <c:pt idx="751">
                  <c:v>-0,17004</c:v>
                </c:pt>
                <c:pt idx="752">
                  <c:v>-0,17</c:v>
                </c:pt>
                <c:pt idx="753">
                  <c:v>-0,16996</c:v>
                </c:pt>
                <c:pt idx="754">
                  <c:v>-0,16992</c:v>
                </c:pt>
                <c:pt idx="755">
                  <c:v>-0,16988</c:v>
                </c:pt>
                <c:pt idx="756">
                  <c:v>-0,16984</c:v>
                </c:pt>
                <c:pt idx="757">
                  <c:v>-0,1698</c:v>
                </c:pt>
                <c:pt idx="758">
                  <c:v>-0,16976</c:v>
                </c:pt>
                <c:pt idx="759">
                  <c:v>-0,16972</c:v>
                </c:pt>
                <c:pt idx="760">
                  <c:v>-0,16968</c:v>
                </c:pt>
                <c:pt idx="761">
                  <c:v>-0,16964</c:v>
                </c:pt>
                <c:pt idx="762">
                  <c:v>-0,1696</c:v>
                </c:pt>
                <c:pt idx="763">
                  <c:v>-0,16956</c:v>
                </c:pt>
                <c:pt idx="764">
                  <c:v>-0,16952</c:v>
                </c:pt>
                <c:pt idx="765">
                  <c:v>-0,16948</c:v>
                </c:pt>
                <c:pt idx="766">
                  <c:v>-0,16944</c:v>
                </c:pt>
                <c:pt idx="767">
                  <c:v>-0,1694</c:v>
                </c:pt>
                <c:pt idx="768">
                  <c:v>-0,16936</c:v>
                </c:pt>
                <c:pt idx="769">
                  <c:v>-0,16932</c:v>
                </c:pt>
                <c:pt idx="770">
                  <c:v>-0,16928</c:v>
                </c:pt>
                <c:pt idx="771">
                  <c:v>-0,16924</c:v>
                </c:pt>
                <c:pt idx="772">
                  <c:v>-0,1692</c:v>
                </c:pt>
                <c:pt idx="773">
                  <c:v>-0,16916</c:v>
                </c:pt>
                <c:pt idx="774">
                  <c:v>-0,16912</c:v>
                </c:pt>
                <c:pt idx="775">
                  <c:v>-0,16908</c:v>
                </c:pt>
                <c:pt idx="776">
                  <c:v>-0,16904</c:v>
                </c:pt>
                <c:pt idx="777">
                  <c:v>-0,169</c:v>
                </c:pt>
                <c:pt idx="778">
                  <c:v>-0,16896</c:v>
                </c:pt>
                <c:pt idx="779">
                  <c:v>-0,16892</c:v>
                </c:pt>
                <c:pt idx="780">
                  <c:v>-0,16888</c:v>
                </c:pt>
                <c:pt idx="781">
                  <c:v>-0,16884</c:v>
                </c:pt>
                <c:pt idx="782">
                  <c:v>-0,1688</c:v>
                </c:pt>
                <c:pt idx="783">
                  <c:v>-0,16876</c:v>
                </c:pt>
                <c:pt idx="784">
                  <c:v>-0,16872</c:v>
                </c:pt>
                <c:pt idx="785">
                  <c:v>-0,16868</c:v>
                </c:pt>
                <c:pt idx="786">
                  <c:v>-0,16864</c:v>
                </c:pt>
                <c:pt idx="787">
                  <c:v>-0,1686</c:v>
                </c:pt>
                <c:pt idx="788">
                  <c:v>-0,16856</c:v>
                </c:pt>
                <c:pt idx="789">
                  <c:v>-0,16852</c:v>
                </c:pt>
                <c:pt idx="790">
                  <c:v>-0,16848</c:v>
                </c:pt>
                <c:pt idx="791">
                  <c:v>-0,16844</c:v>
                </c:pt>
                <c:pt idx="792">
                  <c:v>-0,1684</c:v>
                </c:pt>
                <c:pt idx="793">
                  <c:v>-0,16836</c:v>
                </c:pt>
                <c:pt idx="794">
                  <c:v>-0,16832</c:v>
                </c:pt>
                <c:pt idx="795">
                  <c:v>-0,16828</c:v>
                </c:pt>
                <c:pt idx="796">
                  <c:v>-0,16824</c:v>
                </c:pt>
                <c:pt idx="797">
                  <c:v>-0,1682</c:v>
                </c:pt>
                <c:pt idx="798">
                  <c:v>-0,16816</c:v>
                </c:pt>
                <c:pt idx="799">
                  <c:v>-0,16812</c:v>
                </c:pt>
                <c:pt idx="800">
                  <c:v>-0,16808</c:v>
                </c:pt>
                <c:pt idx="801">
                  <c:v>-0,16804</c:v>
                </c:pt>
                <c:pt idx="802">
                  <c:v>-0,168</c:v>
                </c:pt>
                <c:pt idx="803">
                  <c:v>-0,16796</c:v>
                </c:pt>
                <c:pt idx="804">
                  <c:v>-0,16792</c:v>
                </c:pt>
                <c:pt idx="805">
                  <c:v>-0,16788</c:v>
                </c:pt>
                <c:pt idx="806">
                  <c:v>-0,16784</c:v>
                </c:pt>
                <c:pt idx="807">
                  <c:v>-0,1678</c:v>
                </c:pt>
                <c:pt idx="808">
                  <c:v>-0,16776</c:v>
                </c:pt>
                <c:pt idx="809">
                  <c:v>-0,16772</c:v>
                </c:pt>
                <c:pt idx="810">
                  <c:v>-0,16768</c:v>
                </c:pt>
                <c:pt idx="811">
                  <c:v>-0,16764</c:v>
                </c:pt>
                <c:pt idx="812">
                  <c:v>-0,1676</c:v>
                </c:pt>
                <c:pt idx="813">
                  <c:v>-0,16756</c:v>
                </c:pt>
                <c:pt idx="814">
                  <c:v>-0,16752</c:v>
                </c:pt>
                <c:pt idx="815">
                  <c:v>-0,16748</c:v>
                </c:pt>
                <c:pt idx="816">
                  <c:v>-0,16744</c:v>
                </c:pt>
                <c:pt idx="817">
                  <c:v>-0,1674</c:v>
                </c:pt>
                <c:pt idx="818">
                  <c:v>-0,16736</c:v>
                </c:pt>
                <c:pt idx="819">
                  <c:v>-0,16732</c:v>
                </c:pt>
                <c:pt idx="820">
                  <c:v>-0,16728</c:v>
                </c:pt>
                <c:pt idx="821">
                  <c:v>-0,16724</c:v>
                </c:pt>
                <c:pt idx="822">
                  <c:v>-0,1672</c:v>
                </c:pt>
                <c:pt idx="823">
                  <c:v>-0,16716</c:v>
                </c:pt>
                <c:pt idx="824">
                  <c:v>-0,16712</c:v>
                </c:pt>
                <c:pt idx="825">
                  <c:v>-0,16708</c:v>
                </c:pt>
                <c:pt idx="826">
                  <c:v>-0,16704</c:v>
                </c:pt>
                <c:pt idx="827">
                  <c:v>-0,167</c:v>
                </c:pt>
                <c:pt idx="828">
                  <c:v>-0,16696</c:v>
                </c:pt>
                <c:pt idx="829">
                  <c:v>-0,16692</c:v>
                </c:pt>
                <c:pt idx="830">
                  <c:v>-0,16688</c:v>
                </c:pt>
                <c:pt idx="831">
                  <c:v>-0,16684</c:v>
                </c:pt>
                <c:pt idx="832">
                  <c:v>-0,1668</c:v>
                </c:pt>
                <c:pt idx="833">
                  <c:v>-0,16676</c:v>
                </c:pt>
                <c:pt idx="834">
                  <c:v>-0,16672</c:v>
                </c:pt>
                <c:pt idx="835">
                  <c:v>-0,16668</c:v>
                </c:pt>
                <c:pt idx="836">
                  <c:v>-0,16664</c:v>
                </c:pt>
                <c:pt idx="837">
                  <c:v>-0,1666</c:v>
                </c:pt>
                <c:pt idx="838">
                  <c:v>-0,16656</c:v>
                </c:pt>
                <c:pt idx="839">
                  <c:v>-0,16652</c:v>
                </c:pt>
                <c:pt idx="840">
                  <c:v>-0,16648</c:v>
                </c:pt>
                <c:pt idx="841">
                  <c:v>-0,16644</c:v>
                </c:pt>
                <c:pt idx="842">
                  <c:v>-0,1664</c:v>
                </c:pt>
                <c:pt idx="843">
                  <c:v>-0,16636</c:v>
                </c:pt>
                <c:pt idx="844">
                  <c:v>-0,16632</c:v>
                </c:pt>
                <c:pt idx="845">
                  <c:v>-0,16628</c:v>
                </c:pt>
                <c:pt idx="846">
                  <c:v>-0,16624</c:v>
                </c:pt>
                <c:pt idx="847">
                  <c:v>-0,1662</c:v>
                </c:pt>
                <c:pt idx="848">
                  <c:v>-0,16616</c:v>
                </c:pt>
                <c:pt idx="849">
                  <c:v>-0,16612</c:v>
                </c:pt>
                <c:pt idx="850">
                  <c:v>-0,16608</c:v>
                </c:pt>
                <c:pt idx="851">
                  <c:v>-0,16604</c:v>
                </c:pt>
                <c:pt idx="852">
                  <c:v>-0,166</c:v>
                </c:pt>
                <c:pt idx="853">
                  <c:v>-0,16596</c:v>
                </c:pt>
                <c:pt idx="854">
                  <c:v>-0,16592</c:v>
                </c:pt>
                <c:pt idx="855">
                  <c:v>-0,16588</c:v>
                </c:pt>
                <c:pt idx="856">
                  <c:v>-0,16584</c:v>
                </c:pt>
                <c:pt idx="857">
                  <c:v>-0,1658</c:v>
                </c:pt>
                <c:pt idx="858">
                  <c:v>-0,16576</c:v>
                </c:pt>
                <c:pt idx="859">
                  <c:v>-0,16572</c:v>
                </c:pt>
                <c:pt idx="860">
                  <c:v>-0,16568</c:v>
                </c:pt>
                <c:pt idx="861">
                  <c:v>-0,16564</c:v>
                </c:pt>
                <c:pt idx="862">
                  <c:v>-0,1656</c:v>
                </c:pt>
                <c:pt idx="863">
                  <c:v>-0,16556</c:v>
                </c:pt>
                <c:pt idx="864">
                  <c:v>-0,16552</c:v>
                </c:pt>
                <c:pt idx="865">
                  <c:v>-0,16548</c:v>
                </c:pt>
                <c:pt idx="866">
                  <c:v>-0,16544</c:v>
                </c:pt>
                <c:pt idx="867">
                  <c:v>-0,1654</c:v>
                </c:pt>
                <c:pt idx="868">
                  <c:v>-0,16536</c:v>
                </c:pt>
                <c:pt idx="869">
                  <c:v>-0,16532</c:v>
                </c:pt>
                <c:pt idx="870">
                  <c:v>-0,16528</c:v>
                </c:pt>
                <c:pt idx="871">
                  <c:v>-0,16524</c:v>
                </c:pt>
                <c:pt idx="872">
                  <c:v>-0,1652</c:v>
                </c:pt>
                <c:pt idx="873">
                  <c:v>-0,16516</c:v>
                </c:pt>
                <c:pt idx="874">
                  <c:v>-0,16512</c:v>
                </c:pt>
                <c:pt idx="875">
                  <c:v>-0,16508</c:v>
                </c:pt>
                <c:pt idx="876">
                  <c:v>-0,16504</c:v>
                </c:pt>
                <c:pt idx="877">
                  <c:v>-0,165</c:v>
                </c:pt>
                <c:pt idx="878">
                  <c:v>-0,16496</c:v>
                </c:pt>
                <c:pt idx="879">
                  <c:v>-0,16492</c:v>
                </c:pt>
                <c:pt idx="880">
                  <c:v>-0,16488</c:v>
                </c:pt>
                <c:pt idx="881">
                  <c:v>-0,16484</c:v>
                </c:pt>
                <c:pt idx="882">
                  <c:v>-0,1648</c:v>
                </c:pt>
                <c:pt idx="883">
                  <c:v>-0,16476</c:v>
                </c:pt>
                <c:pt idx="884">
                  <c:v>-0,16472</c:v>
                </c:pt>
                <c:pt idx="885">
                  <c:v>-0,16468</c:v>
                </c:pt>
                <c:pt idx="886">
                  <c:v>-0,16464</c:v>
                </c:pt>
                <c:pt idx="887">
                  <c:v>-0,1646</c:v>
                </c:pt>
                <c:pt idx="888">
                  <c:v>-0,16456</c:v>
                </c:pt>
                <c:pt idx="889">
                  <c:v>-0,16452</c:v>
                </c:pt>
                <c:pt idx="890">
                  <c:v>-0,16448</c:v>
                </c:pt>
                <c:pt idx="891">
                  <c:v>-0,16444</c:v>
                </c:pt>
                <c:pt idx="892">
                  <c:v>-0,1644</c:v>
                </c:pt>
                <c:pt idx="893">
                  <c:v>-0,16436</c:v>
                </c:pt>
                <c:pt idx="894">
                  <c:v>-0,16432</c:v>
                </c:pt>
                <c:pt idx="895">
                  <c:v>-0,16428</c:v>
                </c:pt>
                <c:pt idx="896">
                  <c:v>-0,16424</c:v>
                </c:pt>
                <c:pt idx="897">
                  <c:v>-0,1642</c:v>
                </c:pt>
                <c:pt idx="898">
                  <c:v>-0,16416</c:v>
                </c:pt>
                <c:pt idx="899">
                  <c:v>-0,16412</c:v>
                </c:pt>
                <c:pt idx="900">
                  <c:v>-0,16408</c:v>
                </c:pt>
                <c:pt idx="901">
                  <c:v>-0,16404</c:v>
                </c:pt>
                <c:pt idx="902">
                  <c:v>-0,164</c:v>
                </c:pt>
                <c:pt idx="903">
                  <c:v>-0,16396</c:v>
                </c:pt>
                <c:pt idx="904">
                  <c:v>-0,16392</c:v>
                </c:pt>
                <c:pt idx="905">
                  <c:v>-0,16388</c:v>
                </c:pt>
                <c:pt idx="906">
                  <c:v>-0,16384</c:v>
                </c:pt>
                <c:pt idx="907">
                  <c:v>-0,1638</c:v>
                </c:pt>
                <c:pt idx="908">
                  <c:v>-0,16376</c:v>
                </c:pt>
                <c:pt idx="909">
                  <c:v>-0,16372</c:v>
                </c:pt>
                <c:pt idx="910">
                  <c:v>-0,16368</c:v>
                </c:pt>
                <c:pt idx="911">
                  <c:v>-0,16364</c:v>
                </c:pt>
                <c:pt idx="912">
                  <c:v>-0,1636</c:v>
                </c:pt>
                <c:pt idx="913">
                  <c:v>-0,16356</c:v>
                </c:pt>
                <c:pt idx="914">
                  <c:v>-0,16352</c:v>
                </c:pt>
                <c:pt idx="915">
                  <c:v>-0,16348</c:v>
                </c:pt>
                <c:pt idx="916">
                  <c:v>-0,16344</c:v>
                </c:pt>
                <c:pt idx="917">
                  <c:v>-0,1634</c:v>
                </c:pt>
                <c:pt idx="918">
                  <c:v>-0,16336</c:v>
                </c:pt>
                <c:pt idx="919">
                  <c:v>-0,16332</c:v>
                </c:pt>
                <c:pt idx="920">
                  <c:v>-0,16328</c:v>
                </c:pt>
                <c:pt idx="921">
                  <c:v>-0,16324</c:v>
                </c:pt>
                <c:pt idx="922">
                  <c:v>-0,1632</c:v>
                </c:pt>
                <c:pt idx="923">
                  <c:v>-0,16316</c:v>
                </c:pt>
                <c:pt idx="924">
                  <c:v>-0,16312</c:v>
                </c:pt>
                <c:pt idx="925">
                  <c:v>-0,16308</c:v>
                </c:pt>
                <c:pt idx="926">
                  <c:v>-0,16304</c:v>
                </c:pt>
                <c:pt idx="927">
                  <c:v>-0,163</c:v>
                </c:pt>
                <c:pt idx="928">
                  <c:v>-0,16296</c:v>
                </c:pt>
                <c:pt idx="929">
                  <c:v>-0,16292</c:v>
                </c:pt>
                <c:pt idx="930">
                  <c:v>-0,16288</c:v>
                </c:pt>
                <c:pt idx="931">
                  <c:v>-0,16284</c:v>
                </c:pt>
                <c:pt idx="932">
                  <c:v>-0,1628</c:v>
                </c:pt>
                <c:pt idx="933">
                  <c:v>-0,16276</c:v>
                </c:pt>
                <c:pt idx="934">
                  <c:v>-0,16272</c:v>
                </c:pt>
                <c:pt idx="935">
                  <c:v>-0,16268</c:v>
                </c:pt>
                <c:pt idx="936">
                  <c:v>-0,16264</c:v>
                </c:pt>
                <c:pt idx="937">
                  <c:v>-0,1626</c:v>
                </c:pt>
                <c:pt idx="938">
                  <c:v>-0,16256</c:v>
                </c:pt>
                <c:pt idx="939">
                  <c:v>-0,16252</c:v>
                </c:pt>
                <c:pt idx="940">
                  <c:v>-0,16248</c:v>
                </c:pt>
                <c:pt idx="941">
                  <c:v>-0,16244</c:v>
                </c:pt>
                <c:pt idx="942">
                  <c:v>-0,1624</c:v>
                </c:pt>
                <c:pt idx="943">
                  <c:v>-0,16236</c:v>
                </c:pt>
                <c:pt idx="944">
                  <c:v>-0,16232</c:v>
                </c:pt>
                <c:pt idx="945">
                  <c:v>-0,16228</c:v>
                </c:pt>
                <c:pt idx="946">
                  <c:v>-0,16224</c:v>
                </c:pt>
                <c:pt idx="947">
                  <c:v>-0,1622</c:v>
                </c:pt>
                <c:pt idx="948">
                  <c:v>-0,16216</c:v>
                </c:pt>
                <c:pt idx="949">
                  <c:v>-0,16212</c:v>
                </c:pt>
                <c:pt idx="950">
                  <c:v>-0,16208</c:v>
                </c:pt>
                <c:pt idx="951">
                  <c:v>-0,16204</c:v>
                </c:pt>
                <c:pt idx="952">
                  <c:v>-0,162</c:v>
                </c:pt>
                <c:pt idx="953">
                  <c:v>-0,16196</c:v>
                </c:pt>
                <c:pt idx="954">
                  <c:v>-0,16192</c:v>
                </c:pt>
                <c:pt idx="955">
                  <c:v>-0,16188</c:v>
                </c:pt>
                <c:pt idx="956">
                  <c:v>-0,16184</c:v>
                </c:pt>
                <c:pt idx="957">
                  <c:v>-0,1618</c:v>
                </c:pt>
                <c:pt idx="958">
                  <c:v>-0,16176</c:v>
                </c:pt>
                <c:pt idx="959">
                  <c:v>-0,16172</c:v>
                </c:pt>
                <c:pt idx="960">
                  <c:v>-0,16168</c:v>
                </c:pt>
                <c:pt idx="961">
                  <c:v>-0,16164</c:v>
                </c:pt>
                <c:pt idx="962">
                  <c:v>-0,1616</c:v>
                </c:pt>
                <c:pt idx="963">
                  <c:v>-0,16156</c:v>
                </c:pt>
                <c:pt idx="964">
                  <c:v>-0,16152</c:v>
                </c:pt>
                <c:pt idx="965">
                  <c:v>-0,16148</c:v>
                </c:pt>
                <c:pt idx="966">
                  <c:v>-0,16144</c:v>
                </c:pt>
                <c:pt idx="967">
                  <c:v>-0,1614</c:v>
                </c:pt>
                <c:pt idx="968">
                  <c:v>-0,16136</c:v>
                </c:pt>
                <c:pt idx="969">
                  <c:v>-0,16132</c:v>
                </c:pt>
                <c:pt idx="970">
                  <c:v>-0,16128</c:v>
                </c:pt>
                <c:pt idx="971">
                  <c:v>-0,16124</c:v>
                </c:pt>
                <c:pt idx="972">
                  <c:v>-0,1612</c:v>
                </c:pt>
                <c:pt idx="973">
                  <c:v>-0,16116</c:v>
                </c:pt>
                <c:pt idx="974">
                  <c:v>-0,16112</c:v>
                </c:pt>
                <c:pt idx="975">
                  <c:v>-0,16108</c:v>
                </c:pt>
                <c:pt idx="976">
                  <c:v>-0,16104</c:v>
                </c:pt>
                <c:pt idx="977">
                  <c:v>-0,161</c:v>
                </c:pt>
                <c:pt idx="978">
                  <c:v>-0,16096</c:v>
                </c:pt>
                <c:pt idx="979">
                  <c:v>-0,16092</c:v>
                </c:pt>
                <c:pt idx="980">
                  <c:v>-0,16088</c:v>
                </c:pt>
                <c:pt idx="981">
                  <c:v>-0,16084</c:v>
                </c:pt>
                <c:pt idx="982">
                  <c:v>-0,1608</c:v>
                </c:pt>
                <c:pt idx="983">
                  <c:v>-0,16076</c:v>
                </c:pt>
                <c:pt idx="984">
                  <c:v>-0,16072</c:v>
                </c:pt>
                <c:pt idx="985">
                  <c:v>-0,16068</c:v>
                </c:pt>
                <c:pt idx="986">
                  <c:v>-0,16064</c:v>
                </c:pt>
                <c:pt idx="987">
                  <c:v>-0,1606</c:v>
                </c:pt>
                <c:pt idx="988">
                  <c:v>-0,16056</c:v>
                </c:pt>
                <c:pt idx="989">
                  <c:v>-0,16052</c:v>
                </c:pt>
                <c:pt idx="990">
                  <c:v>-0,16048</c:v>
                </c:pt>
                <c:pt idx="991">
                  <c:v>-0,16044</c:v>
                </c:pt>
                <c:pt idx="992">
                  <c:v>-0,1604</c:v>
                </c:pt>
                <c:pt idx="993">
                  <c:v>-0,16036</c:v>
                </c:pt>
                <c:pt idx="994">
                  <c:v>-0,16032</c:v>
                </c:pt>
                <c:pt idx="995">
                  <c:v>-0,16028</c:v>
                </c:pt>
                <c:pt idx="996">
                  <c:v>-0,16024</c:v>
                </c:pt>
                <c:pt idx="997">
                  <c:v>-0,1602</c:v>
                </c:pt>
                <c:pt idx="998">
                  <c:v>-0,16016</c:v>
                </c:pt>
                <c:pt idx="999">
                  <c:v>-0,16012</c:v>
                </c:pt>
                <c:pt idx="1000">
                  <c:v>-0,16008</c:v>
                </c:pt>
                <c:pt idx="1001">
                  <c:v>-0,16004</c:v>
                </c:pt>
                <c:pt idx="1002">
                  <c:v>-0,16</c:v>
                </c:pt>
                <c:pt idx="1003">
                  <c:v>-0,15996</c:v>
                </c:pt>
                <c:pt idx="1004">
                  <c:v>-0,15992</c:v>
                </c:pt>
                <c:pt idx="1005">
                  <c:v>-0,15988</c:v>
                </c:pt>
                <c:pt idx="1006">
                  <c:v>-0,15984</c:v>
                </c:pt>
                <c:pt idx="1007">
                  <c:v>-0,1598</c:v>
                </c:pt>
                <c:pt idx="1008">
                  <c:v>-0,15976</c:v>
                </c:pt>
                <c:pt idx="1009">
                  <c:v>-0,15972</c:v>
                </c:pt>
                <c:pt idx="1010">
                  <c:v>-0,15968</c:v>
                </c:pt>
                <c:pt idx="1011">
                  <c:v>-0,15964</c:v>
                </c:pt>
                <c:pt idx="1012">
                  <c:v>-0,1596</c:v>
                </c:pt>
                <c:pt idx="1013">
                  <c:v>-0,15956</c:v>
                </c:pt>
                <c:pt idx="1014">
                  <c:v>-0,15952</c:v>
                </c:pt>
                <c:pt idx="1015">
                  <c:v>-0,15948</c:v>
                </c:pt>
                <c:pt idx="1016">
                  <c:v>-0,15944</c:v>
                </c:pt>
                <c:pt idx="1017">
                  <c:v>-0,1594</c:v>
                </c:pt>
                <c:pt idx="1018">
                  <c:v>-0,15936</c:v>
                </c:pt>
                <c:pt idx="1019">
                  <c:v>-0,15932</c:v>
                </c:pt>
                <c:pt idx="1020">
                  <c:v>-0,15928</c:v>
                </c:pt>
                <c:pt idx="1021">
                  <c:v>-0,15924</c:v>
                </c:pt>
                <c:pt idx="1022">
                  <c:v>-0,1592</c:v>
                </c:pt>
                <c:pt idx="1023">
                  <c:v>-0,15916</c:v>
                </c:pt>
                <c:pt idx="1024">
                  <c:v>-0,15912</c:v>
                </c:pt>
                <c:pt idx="1025">
                  <c:v>-0,15908</c:v>
                </c:pt>
                <c:pt idx="1026">
                  <c:v>-0,15904</c:v>
                </c:pt>
                <c:pt idx="1027">
                  <c:v>-0,159</c:v>
                </c:pt>
                <c:pt idx="1028">
                  <c:v>-0,15896</c:v>
                </c:pt>
                <c:pt idx="1029">
                  <c:v>-0,15892</c:v>
                </c:pt>
                <c:pt idx="1030">
                  <c:v>-0,15888</c:v>
                </c:pt>
                <c:pt idx="1031">
                  <c:v>-0,15884</c:v>
                </c:pt>
                <c:pt idx="1032">
                  <c:v>-0,1588</c:v>
                </c:pt>
                <c:pt idx="1033">
                  <c:v>-0,15876</c:v>
                </c:pt>
                <c:pt idx="1034">
                  <c:v>-0,15872</c:v>
                </c:pt>
                <c:pt idx="1035">
                  <c:v>-0,15868</c:v>
                </c:pt>
                <c:pt idx="1036">
                  <c:v>-0,15864</c:v>
                </c:pt>
                <c:pt idx="1037">
                  <c:v>-0,1586</c:v>
                </c:pt>
                <c:pt idx="1038">
                  <c:v>-0,15856</c:v>
                </c:pt>
                <c:pt idx="1039">
                  <c:v>-0,15852</c:v>
                </c:pt>
                <c:pt idx="1040">
                  <c:v>-0,15848</c:v>
                </c:pt>
                <c:pt idx="1041">
                  <c:v>-0,15844</c:v>
                </c:pt>
                <c:pt idx="1042">
                  <c:v>-0,1584</c:v>
                </c:pt>
                <c:pt idx="1043">
                  <c:v>-0,15836</c:v>
                </c:pt>
                <c:pt idx="1044">
                  <c:v>-0,15832</c:v>
                </c:pt>
                <c:pt idx="1045">
                  <c:v>-0,15828</c:v>
                </c:pt>
                <c:pt idx="1046">
                  <c:v>-0,15824</c:v>
                </c:pt>
                <c:pt idx="1047">
                  <c:v>-0,1582</c:v>
                </c:pt>
                <c:pt idx="1048">
                  <c:v>-0,15816</c:v>
                </c:pt>
                <c:pt idx="1049">
                  <c:v>-0,15812</c:v>
                </c:pt>
                <c:pt idx="1050">
                  <c:v>-0,15808</c:v>
                </c:pt>
                <c:pt idx="1051">
                  <c:v>-0,15804</c:v>
                </c:pt>
                <c:pt idx="1052">
                  <c:v>-0,158</c:v>
                </c:pt>
                <c:pt idx="1053">
                  <c:v>-0,15796</c:v>
                </c:pt>
                <c:pt idx="1054">
                  <c:v>-0,15792</c:v>
                </c:pt>
                <c:pt idx="1055">
                  <c:v>-0,15788</c:v>
                </c:pt>
                <c:pt idx="1056">
                  <c:v>-0,15784</c:v>
                </c:pt>
                <c:pt idx="1057">
                  <c:v>-0,1578</c:v>
                </c:pt>
                <c:pt idx="1058">
                  <c:v>-0,15776</c:v>
                </c:pt>
                <c:pt idx="1059">
                  <c:v>-0,15772</c:v>
                </c:pt>
                <c:pt idx="1060">
                  <c:v>-0,15768</c:v>
                </c:pt>
                <c:pt idx="1061">
                  <c:v>-0,15764</c:v>
                </c:pt>
                <c:pt idx="1062">
                  <c:v>-0,1576</c:v>
                </c:pt>
                <c:pt idx="1063">
                  <c:v>-0,15756</c:v>
                </c:pt>
                <c:pt idx="1064">
                  <c:v>-0,15752</c:v>
                </c:pt>
                <c:pt idx="1065">
                  <c:v>-0,15748</c:v>
                </c:pt>
                <c:pt idx="1066">
                  <c:v>-0,15744</c:v>
                </c:pt>
                <c:pt idx="1067">
                  <c:v>-0,1574</c:v>
                </c:pt>
                <c:pt idx="1068">
                  <c:v>-0,15736</c:v>
                </c:pt>
                <c:pt idx="1069">
                  <c:v>-0,15732</c:v>
                </c:pt>
                <c:pt idx="1070">
                  <c:v>-0,15728</c:v>
                </c:pt>
                <c:pt idx="1071">
                  <c:v>-0,15724</c:v>
                </c:pt>
                <c:pt idx="1072">
                  <c:v>-0,1572</c:v>
                </c:pt>
                <c:pt idx="1073">
                  <c:v>-0,15716</c:v>
                </c:pt>
                <c:pt idx="1074">
                  <c:v>-0,15712</c:v>
                </c:pt>
                <c:pt idx="1075">
                  <c:v>-0,15708</c:v>
                </c:pt>
                <c:pt idx="1076">
                  <c:v>-0,15704</c:v>
                </c:pt>
                <c:pt idx="1077">
                  <c:v>-0,157</c:v>
                </c:pt>
                <c:pt idx="1078">
                  <c:v>-0,15696</c:v>
                </c:pt>
                <c:pt idx="1079">
                  <c:v>-0,15692</c:v>
                </c:pt>
                <c:pt idx="1080">
                  <c:v>-0,15688</c:v>
                </c:pt>
                <c:pt idx="1081">
                  <c:v>-0,15684</c:v>
                </c:pt>
                <c:pt idx="1082">
                  <c:v>-0,1568</c:v>
                </c:pt>
                <c:pt idx="1083">
                  <c:v>-0,15676</c:v>
                </c:pt>
                <c:pt idx="1084">
                  <c:v>-0,15672</c:v>
                </c:pt>
                <c:pt idx="1085">
                  <c:v>-0,15668</c:v>
                </c:pt>
                <c:pt idx="1086">
                  <c:v>-0,15664</c:v>
                </c:pt>
                <c:pt idx="1087">
                  <c:v>-0,1566</c:v>
                </c:pt>
                <c:pt idx="1088">
                  <c:v>-0,15656</c:v>
                </c:pt>
                <c:pt idx="1089">
                  <c:v>-0,15652</c:v>
                </c:pt>
                <c:pt idx="1090">
                  <c:v>-0,15648</c:v>
                </c:pt>
                <c:pt idx="1091">
                  <c:v>-0,15644</c:v>
                </c:pt>
                <c:pt idx="1092">
                  <c:v>-0,1564</c:v>
                </c:pt>
                <c:pt idx="1093">
                  <c:v>-0,15636</c:v>
                </c:pt>
                <c:pt idx="1094">
                  <c:v>-0,15632</c:v>
                </c:pt>
                <c:pt idx="1095">
                  <c:v>-0,15628</c:v>
                </c:pt>
                <c:pt idx="1096">
                  <c:v>-0,15624</c:v>
                </c:pt>
                <c:pt idx="1097">
                  <c:v>-0,1562</c:v>
                </c:pt>
                <c:pt idx="1098">
                  <c:v>-0,15616</c:v>
                </c:pt>
                <c:pt idx="1099">
                  <c:v>-0,15612</c:v>
                </c:pt>
                <c:pt idx="1100">
                  <c:v>-0,15608</c:v>
                </c:pt>
                <c:pt idx="1101">
                  <c:v>-0,15604</c:v>
                </c:pt>
                <c:pt idx="1102">
                  <c:v>-0,156</c:v>
                </c:pt>
                <c:pt idx="1103">
                  <c:v>-0,15596</c:v>
                </c:pt>
                <c:pt idx="1104">
                  <c:v>-0,15592</c:v>
                </c:pt>
                <c:pt idx="1105">
                  <c:v>-0,15588</c:v>
                </c:pt>
                <c:pt idx="1106">
                  <c:v>-0,15584</c:v>
                </c:pt>
                <c:pt idx="1107">
                  <c:v>-0,1558</c:v>
                </c:pt>
                <c:pt idx="1108">
                  <c:v>-0,15576</c:v>
                </c:pt>
                <c:pt idx="1109">
                  <c:v>-0,15572</c:v>
                </c:pt>
                <c:pt idx="1110">
                  <c:v>-0,15568</c:v>
                </c:pt>
                <c:pt idx="1111">
                  <c:v>-0,15564</c:v>
                </c:pt>
                <c:pt idx="1112">
                  <c:v>-0,1556</c:v>
                </c:pt>
                <c:pt idx="1113">
                  <c:v>-0,15556</c:v>
                </c:pt>
                <c:pt idx="1114">
                  <c:v>-0,15552</c:v>
                </c:pt>
                <c:pt idx="1115">
                  <c:v>-0,15548</c:v>
                </c:pt>
                <c:pt idx="1116">
                  <c:v>-0,15544</c:v>
                </c:pt>
                <c:pt idx="1117">
                  <c:v>-0,1554</c:v>
                </c:pt>
                <c:pt idx="1118">
                  <c:v>-0,15536</c:v>
                </c:pt>
                <c:pt idx="1119">
                  <c:v>-0,15532</c:v>
                </c:pt>
                <c:pt idx="1120">
                  <c:v>-0,15528</c:v>
                </c:pt>
                <c:pt idx="1121">
                  <c:v>-0,15524</c:v>
                </c:pt>
                <c:pt idx="1122">
                  <c:v>-0,1552</c:v>
                </c:pt>
                <c:pt idx="1123">
                  <c:v>-0,15516</c:v>
                </c:pt>
                <c:pt idx="1124">
                  <c:v>-0,15512</c:v>
                </c:pt>
                <c:pt idx="1125">
                  <c:v>-0,15508</c:v>
                </c:pt>
                <c:pt idx="1126">
                  <c:v>-0,15504</c:v>
                </c:pt>
                <c:pt idx="1127">
                  <c:v>-0,155</c:v>
                </c:pt>
                <c:pt idx="1128">
                  <c:v>-0,15496</c:v>
                </c:pt>
                <c:pt idx="1129">
                  <c:v>-0,15492</c:v>
                </c:pt>
                <c:pt idx="1130">
                  <c:v>-0,15488</c:v>
                </c:pt>
                <c:pt idx="1131">
                  <c:v>-0,15484</c:v>
                </c:pt>
                <c:pt idx="1132">
                  <c:v>-0,1548</c:v>
                </c:pt>
                <c:pt idx="1133">
                  <c:v>-0,15476</c:v>
                </c:pt>
                <c:pt idx="1134">
                  <c:v>-0,15472</c:v>
                </c:pt>
                <c:pt idx="1135">
                  <c:v>-0,15468</c:v>
                </c:pt>
                <c:pt idx="1136">
                  <c:v>-0,15464</c:v>
                </c:pt>
                <c:pt idx="1137">
                  <c:v>-0,1546</c:v>
                </c:pt>
                <c:pt idx="1138">
                  <c:v>-0,15456</c:v>
                </c:pt>
                <c:pt idx="1139">
                  <c:v>-0,15452</c:v>
                </c:pt>
                <c:pt idx="1140">
                  <c:v>-0,15448</c:v>
                </c:pt>
                <c:pt idx="1141">
                  <c:v>-0,15444</c:v>
                </c:pt>
                <c:pt idx="1142">
                  <c:v>-0,1544</c:v>
                </c:pt>
                <c:pt idx="1143">
                  <c:v>-0,15436</c:v>
                </c:pt>
                <c:pt idx="1144">
                  <c:v>-0,15432</c:v>
                </c:pt>
                <c:pt idx="1145">
                  <c:v>-0,15428</c:v>
                </c:pt>
                <c:pt idx="1146">
                  <c:v>-0,15424</c:v>
                </c:pt>
                <c:pt idx="1147">
                  <c:v>-0,1542</c:v>
                </c:pt>
                <c:pt idx="1148">
                  <c:v>-0,15416</c:v>
                </c:pt>
                <c:pt idx="1149">
                  <c:v>-0,15412</c:v>
                </c:pt>
                <c:pt idx="1150">
                  <c:v>-0,15408</c:v>
                </c:pt>
                <c:pt idx="1151">
                  <c:v>-0,15404</c:v>
                </c:pt>
                <c:pt idx="1152">
                  <c:v>-0,154</c:v>
                </c:pt>
                <c:pt idx="1153">
                  <c:v>-0,15396</c:v>
                </c:pt>
                <c:pt idx="1154">
                  <c:v>-0,15392</c:v>
                </c:pt>
                <c:pt idx="1155">
                  <c:v>-0,15388</c:v>
                </c:pt>
                <c:pt idx="1156">
                  <c:v>-0,15384</c:v>
                </c:pt>
                <c:pt idx="1157">
                  <c:v>-0,1538</c:v>
                </c:pt>
                <c:pt idx="1158">
                  <c:v>-0,15376</c:v>
                </c:pt>
                <c:pt idx="1159">
                  <c:v>-0,15372</c:v>
                </c:pt>
                <c:pt idx="1160">
                  <c:v>-0,15368</c:v>
                </c:pt>
                <c:pt idx="1161">
                  <c:v>-0,15364</c:v>
                </c:pt>
                <c:pt idx="1162">
                  <c:v>-0,1536</c:v>
                </c:pt>
                <c:pt idx="1163">
                  <c:v>-0,15356</c:v>
                </c:pt>
                <c:pt idx="1164">
                  <c:v>-0,15352</c:v>
                </c:pt>
                <c:pt idx="1165">
                  <c:v>-0,15348</c:v>
                </c:pt>
                <c:pt idx="1166">
                  <c:v>-0,15344</c:v>
                </c:pt>
                <c:pt idx="1167">
                  <c:v>-0,1534</c:v>
                </c:pt>
                <c:pt idx="1168">
                  <c:v>-0,15336</c:v>
                </c:pt>
                <c:pt idx="1169">
                  <c:v>-0,15332</c:v>
                </c:pt>
                <c:pt idx="1170">
                  <c:v>-0,15328</c:v>
                </c:pt>
                <c:pt idx="1171">
                  <c:v>-0,15324</c:v>
                </c:pt>
                <c:pt idx="1172">
                  <c:v>-0,1532</c:v>
                </c:pt>
                <c:pt idx="1173">
                  <c:v>-0,15316</c:v>
                </c:pt>
                <c:pt idx="1174">
                  <c:v>-0,15312</c:v>
                </c:pt>
                <c:pt idx="1175">
                  <c:v>-0,15308</c:v>
                </c:pt>
                <c:pt idx="1176">
                  <c:v>-0,15304</c:v>
                </c:pt>
                <c:pt idx="1177">
                  <c:v>-0,153</c:v>
                </c:pt>
                <c:pt idx="1178">
                  <c:v>-0,15296</c:v>
                </c:pt>
                <c:pt idx="1179">
                  <c:v>-0,15292</c:v>
                </c:pt>
                <c:pt idx="1180">
                  <c:v>-0,15288</c:v>
                </c:pt>
                <c:pt idx="1181">
                  <c:v>-0,15284</c:v>
                </c:pt>
                <c:pt idx="1182">
                  <c:v>-0,1528</c:v>
                </c:pt>
                <c:pt idx="1183">
                  <c:v>-0,15276</c:v>
                </c:pt>
                <c:pt idx="1184">
                  <c:v>-0,15272</c:v>
                </c:pt>
                <c:pt idx="1185">
                  <c:v>-0,15268</c:v>
                </c:pt>
                <c:pt idx="1186">
                  <c:v>-0,15264</c:v>
                </c:pt>
                <c:pt idx="1187">
                  <c:v>-0,1526</c:v>
                </c:pt>
                <c:pt idx="1188">
                  <c:v>-0,15256</c:v>
                </c:pt>
                <c:pt idx="1189">
                  <c:v>-0,15252</c:v>
                </c:pt>
                <c:pt idx="1190">
                  <c:v>-0,15248</c:v>
                </c:pt>
                <c:pt idx="1191">
                  <c:v>-0,15244</c:v>
                </c:pt>
                <c:pt idx="1192">
                  <c:v>-0,1524</c:v>
                </c:pt>
                <c:pt idx="1193">
                  <c:v>-0,15236</c:v>
                </c:pt>
                <c:pt idx="1194">
                  <c:v>-0,15232</c:v>
                </c:pt>
                <c:pt idx="1195">
                  <c:v>-0,15228</c:v>
                </c:pt>
                <c:pt idx="1196">
                  <c:v>-0,15224</c:v>
                </c:pt>
                <c:pt idx="1197">
                  <c:v>-0,1522</c:v>
                </c:pt>
                <c:pt idx="1198">
                  <c:v>-0,15216</c:v>
                </c:pt>
                <c:pt idx="1199">
                  <c:v>-0,15212</c:v>
                </c:pt>
                <c:pt idx="1200">
                  <c:v>-0,15208</c:v>
                </c:pt>
                <c:pt idx="1201">
                  <c:v>-0,15204</c:v>
                </c:pt>
                <c:pt idx="1202">
                  <c:v>-0,152</c:v>
                </c:pt>
                <c:pt idx="1203">
                  <c:v>-0,15196</c:v>
                </c:pt>
                <c:pt idx="1204">
                  <c:v>-0,15192</c:v>
                </c:pt>
                <c:pt idx="1205">
                  <c:v>-0,15188</c:v>
                </c:pt>
                <c:pt idx="1206">
                  <c:v>-0,15184</c:v>
                </c:pt>
                <c:pt idx="1207">
                  <c:v>-0,1518</c:v>
                </c:pt>
                <c:pt idx="1208">
                  <c:v>-0,15176</c:v>
                </c:pt>
                <c:pt idx="1209">
                  <c:v>-0,15172</c:v>
                </c:pt>
                <c:pt idx="1210">
                  <c:v>-0,15168</c:v>
                </c:pt>
                <c:pt idx="1211">
                  <c:v>-0,15164</c:v>
                </c:pt>
                <c:pt idx="1212">
                  <c:v>-0,1516</c:v>
                </c:pt>
                <c:pt idx="1213">
                  <c:v>-0,15156</c:v>
                </c:pt>
                <c:pt idx="1214">
                  <c:v>-0,15152</c:v>
                </c:pt>
                <c:pt idx="1215">
                  <c:v>-0,15148</c:v>
                </c:pt>
                <c:pt idx="1216">
                  <c:v>-0,15144</c:v>
                </c:pt>
                <c:pt idx="1217">
                  <c:v>-0,1514</c:v>
                </c:pt>
                <c:pt idx="1218">
                  <c:v>-0,15136</c:v>
                </c:pt>
                <c:pt idx="1219">
                  <c:v>-0,15132</c:v>
                </c:pt>
                <c:pt idx="1220">
                  <c:v>-0,15128</c:v>
                </c:pt>
                <c:pt idx="1221">
                  <c:v>-0,15124</c:v>
                </c:pt>
                <c:pt idx="1222">
                  <c:v>-0,1512</c:v>
                </c:pt>
                <c:pt idx="1223">
                  <c:v>-0,15116</c:v>
                </c:pt>
                <c:pt idx="1224">
                  <c:v>-0,15112</c:v>
                </c:pt>
                <c:pt idx="1225">
                  <c:v>-0,15108</c:v>
                </c:pt>
                <c:pt idx="1226">
                  <c:v>-0,15104</c:v>
                </c:pt>
                <c:pt idx="1227">
                  <c:v>-0,151</c:v>
                </c:pt>
                <c:pt idx="1228">
                  <c:v>-0,15096</c:v>
                </c:pt>
                <c:pt idx="1229">
                  <c:v>-0,15092</c:v>
                </c:pt>
                <c:pt idx="1230">
                  <c:v>-0,15088</c:v>
                </c:pt>
                <c:pt idx="1231">
                  <c:v>-0,15084</c:v>
                </c:pt>
                <c:pt idx="1232">
                  <c:v>-0,1508</c:v>
                </c:pt>
                <c:pt idx="1233">
                  <c:v>-0,15076</c:v>
                </c:pt>
                <c:pt idx="1234">
                  <c:v>-0,15072</c:v>
                </c:pt>
                <c:pt idx="1235">
                  <c:v>-0,15068</c:v>
                </c:pt>
                <c:pt idx="1236">
                  <c:v>-0,15064</c:v>
                </c:pt>
                <c:pt idx="1237">
                  <c:v>-0,1506</c:v>
                </c:pt>
                <c:pt idx="1238">
                  <c:v>-0,15056</c:v>
                </c:pt>
                <c:pt idx="1239">
                  <c:v>-0,15052</c:v>
                </c:pt>
                <c:pt idx="1240">
                  <c:v>-0,15048</c:v>
                </c:pt>
                <c:pt idx="1241">
                  <c:v>-0,15044</c:v>
                </c:pt>
                <c:pt idx="1242">
                  <c:v>-0,1504</c:v>
                </c:pt>
                <c:pt idx="1243">
                  <c:v>-0,15036</c:v>
                </c:pt>
                <c:pt idx="1244">
                  <c:v>-0,15032</c:v>
                </c:pt>
                <c:pt idx="1245">
                  <c:v>-0,15028</c:v>
                </c:pt>
                <c:pt idx="1246">
                  <c:v>-0,15024</c:v>
                </c:pt>
                <c:pt idx="1247">
                  <c:v>-0,1502</c:v>
                </c:pt>
                <c:pt idx="1248">
                  <c:v>-0,15016</c:v>
                </c:pt>
                <c:pt idx="1249">
                  <c:v>-0,15012</c:v>
                </c:pt>
                <c:pt idx="1250">
                  <c:v>-0,15008</c:v>
                </c:pt>
                <c:pt idx="1251">
                  <c:v>-0,15004</c:v>
                </c:pt>
                <c:pt idx="1252">
                  <c:v>-0,15</c:v>
                </c:pt>
                <c:pt idx="1253">
                  <c:v>-0,14996</c:v>
                </c:pt>
                <c:pt idx="1254">
                  <c:v>-0,14992</c:v>
                </c:pt>
                <c:pt idx="1255">
                  <c:v>-0,14988</c:v>
                </c:pt>
                <c:pt idx="1256">
                  <c:v>-0,14984</c:v>
                </c:pt>
                <c:pt idx="1257">
                  <c:v>-0,1498</c:v>
                </c:pt>
                <c:pt idx="1258">
                  <c:v>-0,14976</c:v>
                </c:pt>
                <c:pt idx="1259">
                  <c:v>-0,14972</c:v>
                </c:pt>
                <c:pt idx="1260">
                  <c:v>-0,14968</c:v>
                </c:pt>
                <c:pt idx="1261">
                  <c:v>-0,14964</c:v>
                </c:pt>
                <c:pt idx="1262">
                  <c:v>-0,1496</c:v>
                </c:pt>
                <c:pt idx="1263">
                  <c:v>-0,14956</c:v>
                </c:pt>
                <c:pt idx="1264">
                  <c:v>-0,14952</c:v>
                </c:pt>
                <c:pt idx="1265">
                  <c:v>-0,14948</c:v>
                </c:pt>
                <c:pt idx="1266">
                  <c:v>-0,14944</c:v>
                </c:pt>
                <c:pt idx="1267">
                  <c:v>-0,1494</c:v>
                </c:pt>
                <c:pt idx="1268">
                  <c:v>-0,14936</c:v>
                </c:pt>
                <c:pt idx="1269">
                  <c:v>-0,14932</c:v>
                </c:pt>
                <c:pt idx="1270">
                  <c:v>-0,14928</c:v>
                </c:pt>
                <c:pt idx="1271">
                  <c:v>-0,14924</c:v>
                </c:pt>
                <c:pt idx="1272">
                  <c:v>-0,1492</c:v>
                </c:pt>
                <c:pt idx="1273">
                  <c:v>-0,14916</c:v>
                </c:pt>
                <c:pt idx="1274">
                  <c:v>-0,14912</c:v>
                </c:pt>
                <c:pt idx="1275">
                  <c:v>-0,14908</c:v>
                </c:pt>
                <c:pt idx="1276">
                  <c:v>-0,14904</c:v>
                </c:pt>
                <c:pt idx="1277">
                  <c:v>-0,149</c:v>
                </c:pt>
                <c:pt idx="1278">
                  <c:v>-0,14896</c:v>
                </c:pt>
                <c:pt idx="1279">
                  <c:v>-0,14892</c:v>
                </c:pt>
                <c:pt idx="1280">
                  <c:v>-0,14888</c:v>
                </c:pt>
                <c:pt idx="1281">
                  <c:v>-0,14884</c:v>
                </c:pt>
                <c:pt idx="1282">
                  <c:v>-0,1488</c:v>
                </c:pt>
                <c:pt idx="1283">
                  <c:v>-0,14876</c:v>
                </c:pt>
                <c:pt idx="1284">
                  <c:v>-0,14872</c:v>
                </c:pt>
                <c:pt idx="1285">
                  <c:v>-0,14868</c:v>
                </c:pt>
                <c:pt idx="1286">
                  <c:v>-0,14864</c:v>
                </c:pt>
                <c:pt idx="1287">
                  <c:v>-0,1486</c:v>
                </c:pt>
                <c:pt idx="1288">
                  <c:v>-0,14856</c:v>
                </c:pt>
                <c:pt idx="1289">
                  <c:v>-0,14852</c:v>
                </c:pt>
                <c:pt idx="1290">
                  <c:v>-0,14848</c:v>
                </c:pt>
                <c:pt idx="1291">
                  <c:v>-0,14844</c:v>
                </c:pt>
                <c:pt idx="1292">
                  <c:v>-0,1484</c:v>
                </c:pt>
                <c:pt idx="1293">
                  <c:v>-0,14836</c:v>
                </c:pt>
                <c:pt idx="1294">
                  <c:v>-0,14832</c:v>
                </c:pt>
                <c:pt idx="1295">
                  <c:v>-0,14828</c:v>
                </c:pt>
                <c:pt idx="1296">
                  <c:v>-0,14824</c:v>
                </c:pt>
                <c:pt idx="1297">
                  <c:v>-0,1482</c:v>
                </c:pt>
                <c:pt idx="1298">
                  <c:v>-0,14816</c:v>
                </c:pt>
                <c:pt idx="1299">
                  <c:v>-0,14812</c:v>
                </c:pt>
                <c:pt idx="1300">
                  <c:v>-0,14808</c:v>
                </c:pt>
                <c:pt idx="1301">
                  <c:v>-0,14804</c:v>
                </c:pt>
                <c:pt idx="1302">
                  <c:v>-0,148</c:v>
                </c:pt>
                <c:pt idx="1303">
                  <c:v>-0,14796</c:v>
                </c:pt>
                <c:pt idx="1304">
                  <c:v>-0,14792</c:v>
                </c:pt>
                <c:pt idx="1305">
                  <c:v>-0,14788</c:v>
                </c:pt>
                <c:pt idx="1306">
                  <c:v>-0,14784</c:v>
                </c:pt>
                <c:pt idx="1307">
                  <c:v>-0,1478</c:v>
                </c:pt>
                <c:pt idx="1308">
                  <c:v>-0,14776</c:v>
                </c:pt>
                <c:pt idx="1309">
                  <c:v>-0,14772</c:v>
                </c:pt>
                <c:pt idx="1310">
                  <c:v>-0,14768</c:v>
                </c:pt>
                <c:pt idx="1311">
                  <c:v>-0,14764</c:v>
                </c:pt>
                <c:pt idx="1312">
                  <c:v>-0,1476</c:v>
                </c:pt>
                <c:pt idx="1313">
                  <c:v>-0,14756</c:v>
                </c:pt>
                <c:pt idx="1314">
                  <c:v>-0,14752</c:v>
                </c:pt>
                <c:pt idx="1315">
                  <c:v>-0,14748</c:v>
                </c:pt>
                <c:pt idx="1316">
                  <c:v>-0,14744</c:v>
                </c:pt>
                <c:pt idx="1317">
                  <c:v>-0,1474</c:v>
                </c:pt>
                <c:pt idx="1318">
                  <c:v>-0,14736</c:v>
                </c:pt>
                <c:pt idx="1319">
                  <c:v>-0,14732</c:v>
                </c:pt>
                <c:pt idx="1320">
                  <c:v>-0,14728</c:v>
                </c:pt>
                <c:pt idx="1321">
                  <c:v>-0,14724</c:v>
                </c:pt>
                <c:pt idx="1322">
                  <c:v>-0,1472</c:v>
                </c:pt>
                <c:pt idx="1323">
                  <c:v>-0,14716</c:v>
                </c:pt>
                <c:pt idx="1324">
                  <c:v>-0,14712</c:v>
                </c:pt>
                <c:pt idx="1325">
                  <c:v>-0,14708</c:v>
                </c:pt>
                <c:pt idx="1326">
                  <c:v>-0,14704</c:v>
                </c:pt>
                <c:pt idx="1327">
                  <c:v>-0,147</c:v>
                </c:pt>
                <c:pt idx="1328">
                  <c:v>-0,14696</c:v>
                </c:pt>
                <c:pt idx="1329">
                  <c:v>-0,14692</c:v>
                </c:pt>
                <c:pt idx="1330">
                  <c:v>-0,14688</c:v>
                </c:pt>
                <c:pt idx="1331">
                  <c:v>-0,14684</c:v>
                </c:pt>
                <c:pt idx="1332">
                  <c:v>-0,1468</c:v>
                </c:pt>
                <c:pt idx="1333">
                  <c:v>-0,14676</c:v>
                </c:pt>
                <c:pt idx="1334">
                  <c:v>-0,14672</c:v>
                </c:pt>
                <c:pt idx="1335">
                  <c:v>-0,14668</c:v>
                </c:pt>
                <c:pt idx="1336">
                  <c:v>-0,14664</c:v>
                </c:pt>
                <c:pt idx="1337">
                  <c:v>-0,1466</c:v>
                </c:pt>
                <c:pt idx="1338">
                  <c:v>-0,14656</c:v>
                </c:pt>
                <c:pt idx="1339">
                  <c:v>-0,14652</c:v>
                </c:pt>
                <c:pt idx="1340">
                  <c:v>-0,14648</c:v>
                </c:pt>
                <c:pt idx="1341">
                  <c:v>-0,14644</c:v>
                </c:pt>
                <c:pt idx="1342">
                  <c:v>-0,1464</c:v>
                </c:pt>
                <c:pt idx="1343">
                  <c:v>-0,14636</c:v>
                </c:pt>
                <c:pt idx="1344">
                  <c:v>-0,14632</c:v>
                </c:pt>
                <c:pt idx="1345">
                  <c:v>-0,14628</c:v>
                </c:pt>
                <c:pt idx="1346">
                  <c:v>-0,14624</c:v>
                </c:pt>
                <c:pt idx="1347">
                  <c:v>-0,1462</c:v>
                </c:pt>
                <c:pt idx="1348">
                  <c:v>-0,14616</c:v>
                </c:pt>
                <c:pt idx="1349">
                  <c:v>-0,14612</c:v>
                </c:pt>
                <c:pt idx="1350">
                  <c:v>-0,14608</c:v>
                </c:pt>
                <c:pt idx="1351">
                  <c:v>-0,14604</c:v>
                </c:pt>
                <c:pt idx="1352">
                  <c:v>-0,146</c:v>
                </c:pt>
                <c:pt idx="1353">
                  <c:v>-0,14596</c:v>
                </c:pt>
                <c:pt idx="1354">
                  <c:v>-0,14592</c:v>
                </c:pt>
                <c:pt idx="1355">
                  <c:v>-0,14588</c:v>
                </c:pt>
                <c:pt idx="1356">
                  <c:v>-0,14584</c:v>
                </c:pt>
                <c:pt idx="1357">
                  <c:v>-0,1458</c:v>
                </c:pt>
                <c:pt idx="1358">
                  <c:v>-0,14576</c:v>
                </c:pt>
                <c:pt idx="1359">
                  <c:v>-0,14572</c:v>
                </c:pt>
                <c:pt idx="1360">
                  <c:v>-0,14568</c:v>
                </c:pt>
                <c:pt idx="1361">
                  <c:v>-0,14564</c:v>
                </c:pt>
                <c:pt idx="1362">
                  <c:v>-0,1456</c:v>
                </c:pt>
                <c:pt idx="1363">
                  <c:v>-0,14556</c:v>
                </c:pt>
                <c:pt idx="1364">
                  <c:v>-0,14552</c:v>
                </c:pt>
                <c:pt idx="1365">
                  <c:v>-0,14548</c:v>
                </c:pt>
                <c:pt idx="1366">
                  <c:v>-0,14544</c:v>
                </c:pt>
                <c:pt idx="1367">
                  <c:v>-0,1454</c:v>
                </c:pt>
                <c:pt idx="1368">
                  <c:v>-0,14536</c:v>
                </c:pt>
                <c:pt idx="1369">
                  <c:v>-0,14532</c:v>
                </c:pt>
                <c:pt idx="1370">
                  <c:v>-0,14528</c:v>
                </c:pt>
                <c:pt idx="1371">
                  <c:v>-0,14524</c:v>
                </c:pt>
                <c:pt idx="1372">
                  <c:v>-0,1452</c:v>
                </c:pt>
                <c:pt idx="1373">
                  <c:v>-0,14516</c:v>
                </c:pt>
                <c:pt idx="1374">
                  <c:v>-0,14512</c:v>
                </c:pt>
                <c:pt idx="1375">
                  <c:v>-0,14508</c:v>
                </c:pt>
                <c:pt idx="1376">
                  <c:v>-0,14504</c:v>
                </c:pt>
                <c:pt idx="1377">
                  <c:v>-0,145</c:v>
                </c:pt>
                <c:pt idx="1378">
                  <c:v>-0,14496</c:v>
                </c:pt>
                <c:pt idx="1379">
                  <c:v>-0,14492</c:v>
                </c:pt>
                <c:pt idx="1380">
                  <c:v>-0,14488</c:v>
                </c:pt>
                <c:pt idx="1381">
                  <c:v>-0,14484</c:v>
                </c:pt>
                <c:pt idx="1382">
                  <c:v>-0,1448</c:v>
                </c:pt>
                <c:pt idx="1383">
                  <c:v>-0,14476</c:v>
                </c:pt>
                <c:pt idx="1384">
                  <c:v>-0,14472</c:v>
                </c:pt>
                <c:pt idx="1385">
                  <c:v>-0,14468</c:v>
                </c:pt>
                <c:pt idx="1386">
                  <c:v>-0,14464</c:v>
                </c:pt>
                <c:pt idx="1387">
                  <c:v>-0,1446</c:v>
                </c:pt>
                <c:pt idx="1388">
                  <c:v>-0,14456</c:v>
                </c:pt>
                <c:pt idx="1389">
                  <c:v>-0,14452</c:v>
                </c:pt>
                <c:pt idx="1390">
                  <c:v>-0,14448</c:v>
                </c:pt>
                <c:pt idx="1391">
                  <c:v>-0,14444</c:v>
                </c:pt>
                <c:pt idx="1392">
                  <c:v>-0,1444</c:v>
                </c:pt>
                <c:pt idx="1393">
                  <c:v>-0,14436</c:v>
                </c:pt>
                <c:pt idx="1394">
                  <c:v>-0,14432</c:v>
                </c:pt>
                <c:pt idx="1395">
                  <c:v>-0,14428</c:v>
                </c:pt>
                <c:pt idx="1396">
                  <c:v>-0,14424</c:v>
                </c:pt>
                <c:pt idx="1397">
                  <c:v>-0,1442</c:v>
                </c:pt>
                <c:pt idx="1398">
                  <c:v>-0,14416</c:v>
                </c:pt>
                <c:pt idx="1399">
                  <c:v>-0,14412</c:v>
                </c:pt>
                <c:pt idx="1400">
                  <c:v>-0,14408</c:v>
                </c:pt>
                <c:pt idx="1401">
                  <c:v>-0,14404</c:v>
                </c:pt>
                <c:pt idx="1402">
                  <c:v>-0,144</c:v>
                </c:pt>
                <c:pt idx="1403">
                  <c:v>-0,14396</c:v>
                </c:pt>
                <c:pt idx="1404">
                  <c:v>-0,14392</c:v>
                </c:pt>
                <c:pt idx="1405">
                  <c:v>-0,14388</c:v>
                </c:pt>
                <c:pt idx="1406">
                  <c:v>-0,14384</c:v>
                </c:pt>
                <c:pt idx="1407">
                  <c:v>-0,1438</c:v>
                </c:pt>
                <c:pt idx="1408">
                  <c:v>-0,14376</c:v>
                </c:pt>
                <c:pt idx="1409">
                  <c:v>-0,14372</c:v>
                </c:pt>
                <c:pt idx="1410">
                  <c:v>-0,14368</c:v>
                </c:pt>
                <c:pt idx="1411">
                  <c:v>-0,14364</c:v>
                </c:pt>
                <c:pt idx="1412">
                  <c:v>-0,1436</c:v>
                </c:pt>
                <c:pt idx="1413">
                  <c:v>-0,14356</c:v>
                </c:pt>
                <c:pt idx="1414">
                  <c:v>-0,14352</c:v>
                </c:pt>
                <c:pt idx="1415">
                  <c:v>-0,14348</c:v>
                </c:pt>
                <c:pt idx="1416">
                  <c:v>-0,14344</c:v>
                </c:pt>
                <c:pt idx="1417">
                  <c:v>-0,1434</c:v>
                </c:pt>
                <c:pt idx="1418">
                  <c:v>-0,14336</c:v>
                </c:pt>
                <c:pt idx="1419">
                  <c:v>-0,14332</c:v>
                </c:pt>
                <c:pt idx="1420">
                  <c:v>-0,14328</c:v>
                </c:pt>
                <c:pt idx="1421">
                  <c:v>-0,14324</c:v>
                </c:pt>
                <c:pt idx="1422">
                  <c:v>-0,1432</c:v>
                </c:pt>
                <c:pt idx="1423">
                  <c:v>-0,14316</c:v>
                </c:pt>
                <c:pt idx="1424">
                  <c:v>-0,14312</c:v>
                </c:pt>
                <c:pt idx="1425">
                  <c:v>-0,14308</c:v>
                </c:pt>
                <c:pt idx="1426">
                  <c:v>-0,14304</c:v>
                </c:pt>
                <c:pt idx="1427">
                  <c:v>-0,143</c:v>
                </c:pt>
                <c:pt idx="1428">
                  <c:v>-0,14296</c:v>
                </c:pt>
                <c:pt idx="1429">
                  <c:v>-0,14292</c:v>
                </c:pt>
                <c:pt idx="1430">
                  <c:v>-0,14288</c:v>
                </c:pt>
                <c:pt idx="1431">
                  <c:v>-0,14284</c:v>
                </c:pt>
                <c:pt idx="1432">
                  <c:v>-0,1428</c:v>
                </c:pt>
                <c:pt idx="1433">
                  <c:v>-0,14276</c:v>
                </c:pt>
                <c:pt idx="1434">
                  <c:v>-0,14272</c:v>
                </c:pt>
                <c:pt idx="1435">
                  <c:v>-0,14268</c:v>
                </c:pt>
                <c:pt idx="1436">
                  <c:v>-0,14264</c:v>
                </c:pt>
                <c:pt idx="1437">
                  <c:v>-0,1426</c:v>
                </c:pt>
                <c:pt idx="1438">
                  <c:v>-0,14256</c:v>
                </c:pt>
                <c:pt idx="1439">
                  <c:v>-0,14252</c:v>
                </c:pt>
                <c:pt idx="1440">
                  <c:v>-0,14248</c:v>
                </c:pt>
                <c:pt idx="1441">
                  <c:v>-0,14244</c:v>
                </c:pt>
                <c:pt idx="1442">
                  <c:v>-0,1424</c:v>
                </c:pt>
                <c:pt idx="1443">
                  <c:v>-0,14236</c:v>
                </c:pt>
                <c:pt idx="1444">
                  <c:v>-0,14232</c:v>
                </c:pt>
                <c:pt idx="1445">
                  <c:v>-0,14228</c:v>
                </c:pt>
                <c:pt idx="1446">
                  <c:v>-0,14224</c:v>
                </c:pt>
                <c:pt idx="1447">
                  <c:v>-0,1422</c:v>
                </c:pt>
                <c:pt idx="1448">
                  <c:v>-0,14216</c:v>
                </c:pt>
                <c:pt idx="1449">
                  <c:v>-0,14212</c:v>
                </c:pt>
                <c:pt idx="1450">
                  <c:v>-0,14208</c:v>
                </c:pt>
                <c:pt idx="1451">
                  <c:v>-0,14204</c:v>
                </c:pt>
                <c:pt idx="1452">
                  <c:v>-0,142</c:v>
                </c:pt>
                <c:pt idx="1453">
                  <c:v>-0,14196</c:v>
                </c:pt>
                <c:pt idx="1454">
                  <c:v>-0,14192</c:v>
                </c:pt>
                <c:pt idx="1455">
                  <c:v>-0,14188</c:v>
                </c:pt>
                <c:pt idx="1456">
                  <c:v>-0,14184</c:v>
                </c:pt>
                <c:pt idx="1457">
                  <c:v>-0,1418</c:v>
                </c:pt>
                <c:pt idx="1458">
                  <c:v>-0,14176</c:v>
                </c:pt>
                <c:pt idx="1459">
                  <c:v>-0,14172</c:v>
                </c:pt>
                <c:pt idx="1460">
                  <c:v>-0,14168</c:v>
                </c:pt>
                <c:pt idx="1461">
                  <c:v>-0,14164</c:v>
                </c:pt>
                <c:pt idx="1462">
                  <c:v>-0,1416</c:v>
                </c:pt>
                <c:pt idx="1463">
                  <c:v>-0,14156</c:v>
                </c:pt>
                <c:pt idx="1464">
                  <c:v>-0,14152</c:v>
                </c:pt>
                <c:pt idx="1465">
                  <c:v>-0,14148</c:v>
                </c:pt>
                <c:pt idx="1466">
                  <c:v>-0,14144</c:v>
                </c:pt>
                <c:pt idx="1467">
                  <c:v>-0,1414</c:v>
                </c:pt>
                <c:pt idx="1468">
                  <c:v>-0,14136</c:v>
                </c:pt>
                <c:pt idx="1469">
                  <c:v>-0,14132</c:v>
                </c:pt>
                <c:pt idx="1470">
                  <c:v>-0,14128</c:v>
                </c:pt>
                <c:pt idx="1471">
                  <c:v>-0,14124</c:v>
                </c:pt>
                <c:pt idx="1472">
                  <c:v>-0,1412</c:v>
                </c:pt>
                <c:pt idx="1473">
                  <c:v>-0,14116</c:v>
                </c:pt>
                <c:pt idx="1474">
                  <c:v>-0,14112</c:v>
                </c:pt>
                <c:pt idx="1475">
                  <c:v>-0,14108</c:v>
                </c:pt>
                <c:pt idx="1476">
                  <c:v>-0,14104</c:v>
                </c:pt>
                <c:pt idx="1477">
                  <c:v>-0,141</c:v>
                </c:pt>
                <c:pt idx="1478">
                  <c:v>-0,14096</c:v>
                </c:pt>
                <c:pt idx="1479">
                  <c:v>-0,14092</c:v>
                </c:pt>
                <c:pt idx="1480">
                  <c:v>-0,14088</c:v>
                </c:pt>
                <c:pt idx="1481">
                  <c:v>-0,14084</c:v>
                </c:pt>
                <c:pt idx="1482">
                  <c:v>-0,1408</c:v>
                </c:pt>
                <c:pt idx="1483">
                  <c:v>-0,14076</c:v>
                </c:pt>
                <c:pt idx="1484">
                  <c:v>-0,14072</c:v>
                </c:pt>
                <c:pt idx="1485">
                  <c:v>-0,14068</c:v>
                </c:pt>
                <c:pt idx="1486">
                  <c:v>-0,14064</c:v>
                </c:pt>
                <c:pt idx="1487">
                  <c:v>-0,1406</c:v>
                </c:pt>
                <c:pt idx="1488">
                  <c:v>-0,14056</c:v>
                </c:pt>
                <c:pt idx="1489">
                  <c:v>-0,14052</c:v>
                </c:pt>
                <c:pt idx="1490">
                  <c:v>-0,14048</c:v>
                </c:pt>
                <c:pt idx="1491">
                  <c:v>-0,14044</c:v>
                </c:pt>
                <c:pt idx="1492">
                  <c:v>-0,1404</c:v>
                </c:pt>
                <c:pt idx="1493">
                  <c:v>-0,14036</c:v>
                </c:pt>
                <c:pt idx="1494">
                  <c:v>-0,14032</c:v>
                </c:pt>
                <c:pt idx="1495">
                  <c:v>-0,14028</c:v>
                </c:pt>
                <c:pt idx="1496">
                  <c:v>-0,14024</c:v>
                </c:pt>
                <c:pt idx="1497">
                  <c:v>-0,1402</c:v>
                </c:pt>
                <c:pt idx="1498">
                  <c:v>-0,14016</c:v>
                </c:pt>
                <c:pt idx="1499">
                  <c:v>-0,14012</c:v>
                </c:pt>
                <c:pt idx="1500">
                  <c:v>-0,14008</c:v>
                </c:pt>
                <c:pt idx="1501">
                  <c:v>-0,14004</c:v>
                </c:pt>
                <c:pt idx="1502">
                  <c:v>-0,14</c:v>
                </c:pt>
                <c:pt idx="1503">
                  <c:v>-0,13996</c:v>
                </c:pt>
                <c:pt idx="1504">
                  <c:v>-0,13992</c:v>
                </c:pt>
                <c:pt idx="1505">
                  <c:v>-0,13988</c:v>
                </c:pt>
                <c:pt idx="1506">
                  <c:v>-0,13984</c:v>
                </c:pt>
                <c:pt idx="1507">
                  <c:v>-0,1398</c:v>
                </c:pt>
                <c:pt idx="1508">
                  <c:v>-0,13976</c:v>
                </c:pt>
                <c:pt idx="1509">
                  <c:v>-0,13972</c:v>
                </c:pt>
                <c:pt idx="1510">
                  <c:v>-0,13968</c:v>
                </c:pt>
                <c:pt idx="1511">
                  <c:v>-0,13964</c:v>
                </c:pt>
                <c:pt idx="1512">
                  <c:v>-0,1396</c:v>
                </c:pt>
                <c:pt idx="1513">
                  <c:v>-0,13956</c:v>
                </c:pt>
                <c:pt idx="1514">
                  <c:v>-0,13952</c:v>
                </c:pt>
                <c:pt idx="1515">
                  <c:v>-0,13948</c:v>
                </c:pt>
                <c:pt idx="1516">
                  <c:v>-0,13944</c:v>
                </c:pt>
                <c:pt idx="1517">
                  <c:v>-0,1394</c:v>
                </c:pt>
                <c:pt idx="1518">
                  <c:v>-0,13936</c:v>
                </c:pt>
                <c:pt idx="1519">
                  <c:v>-0,13932</c:v>
                </c:pt>
                <c:pt idx="1520">
                  <c:v>-0,13928</c:v>
                </c:pt>
                <c:pt idx="1521">
                  <c:v>-0,13924</c:v>
                </c:pt>
                <c:pt idx="1522">
                  <c:v>-0,1392</c:v>
                </c:pt>
                <c:pt idx="1523">
                  <c:v>-0,13916</c:v>
                </c:pt>
                <c:pt idx="1524">
                  <c:v>-0,13912</c:v>
                </c:pt>
                <c:pt idx="1525">
                  <c:v>-0,13908</c:v>
                </c:pt>
                <c:pt idx="1526">
                  <c:v>-0,13904</c:v>
                </c:pt>
                <c:pt idx="1527">
                  <c:v>-0,139</c:v>
                </c:pt>
                <c:pt idx="1528">
                  <c:v>-0,13896</c:v>
                </c:pt>
                <c:pt idx="1529">
                  <c:v>-0,13892</c:v>
                </c:pt>
                <c:pt idx="1530">
                  <c:v>-0,13888</c:v>
                </c:pt>
                <c:pt idx="1531">
                  <c:v>-0,13884</c:v>
                </c:pt>
                <c:pt idx="1532">
                  <c:v>-0,1388</c:v>
                </c:pt>
                <c:pt idx="1533">
                  <c:v>-0,13876</c:v>
                </c:pt>
                <c:pt idx="1534">
                  <c:v>-0,13872</c:v>
                </c:pt>
                <c:pt idx="1535">
                  <c:v>-0,13868</c:v>
                </c:pt>
                <c:pt idx="1536">
                  <c:v>-0,13864</c:v>
                </c:pt>
                <c:pt idx="1537">
                  <c:v>-0,1386</c:v>
                </c:pt>
                <c:pt idx="1538">
                  <c:v>-0,13856</c:v>
                </c:pt>
                <c:pt idx="1539">
                  <c:v>-0,13852</c:v>
                </c:pt>
                <c:pt idx="1540">
                  <c:v>-0,13848</c:v>
                </c:pt>
                <c:pt idx="1541">
                  <c:v>-0,13844</c:v>
                </c:pt>
                <c:pt idx="1542">
                  <c:v>-0,1384</c:v>
                </c:pt>
                <c:pt idx="1543">
                  <c:v>-0,13836</c:v>
                </c:pt>
                <c:pt idx="1544">
                  <c:v>-0,13832</c:v>
                </c:pt>
                <c:pt idx="1545">
                  <c:v>-0,13828</c:v>
                </c:pt>
                <c:pt idx="1546">
                  <c:v>-0,13824</c:v>
                </c:pt>
                <c:pt idx="1547">
                  <c:v>-0,1382</c:v>
                </c:pt>
                <c:pt idx="1548">
                  <c:v>-0,13816</c:v>
                </c:pt>
                <c:pt idx="1549">
                  <c:v>-0,13812</c:v>
                </c:pt>
                <c:pt idx="1550">
                  <c:v>-0,13808</c:v>
                </c:pt>
                <c:pt idx="1551">
                  <c:v>-0,13804</c:v>
                </c:pt>
                <c:pt idx="1552">
                  <c:v>-0,138</c:v>
                </c:pt>
                <c:pt idx="1553">
                  <c:v>-0,13796</c:v>
                </c:pt>
                <c:pt idx="1554">
                  <c:v>-0,13792</c:v>
                </c:pt>
                <c:pt idx="1555">
                  <c:v>-0,13788</c:v>
                </c:pt>
                <c:pt idx="1556">
                  <c:v>-0,13784</c:v>
                </c:pt>
                <c:pt idx="1557">
                  <c:v>-0,1378</c:v>
                </c:pt>
                <c:pt idx="1558">
                  <c:v>-0,13776</c:v>
                </c:pt>
                <c:pt idx="1559">
                  <c:v>-0,13772</c:v>
                </c:pt>
                <c:pt idx="1560">
                  <c:v>-0,13768</c:v>
                </c:pt>
                <c:pt idx="1561">
                  <c:v>-0,13764</c:v>
                </c:pt>
                <c:pt idx="1562">
                  <c:v>-0,1376</c:v>
                </c:pt>
                <c:pt idx="1563">
                  <c:v>-0,13756</c:v>
                </c:pt>
                <c:pt idx="1564">
                  <c:v>-0,13752</c:v>
                </c:pt>
                <c:pt idx="1565">
                  <c:v>-0,13748</c:v>
                </c:pt>
                <c:pt idx="1566">
                  <c:v>-0,13744</c:v>
                </c:pt>
                <c:pt idx="1567">
                  <c:v>-0,1374</c:v>
                </c:pt>
                <c:pt idx="1568">
                  <c:v>-0,13736</c:v>
                </c:pt>
                <c:pt idx="1569">
                  <c:v>-0,13732</c:v>
                </c:pt>
                <c:pt idx="1570">
                  <c:v>-0,13728</c:v>
                </c:pt>
                <c:pt idx="1571">
                  <c:v>-0,13724</c:v>
                </c:pt>
                <c:pt idx="1572">
                  <c:v>-0,1372</c:v>
                </c:pt>
                <c:pt idx="1573">
                  <c:v>-0,13716</c:v>
                </c:pt>
                <c:pt idx="1574">
                  <c:v>-0,13712</c:v>
                </c:pt>
                <c:pt idx="1575">
                  <c:v>-0,13708</c:v>
                </c:pt>
                <c:pt idx="1576">
                  <c:v>-0,13704</c:v>
                </c:pt>
                <c:pt idx="1577">
                  <c:v>-0,137</c:v>
                </c:pt>
                <c:pt idx="1578">
                  <c:v>-0,13696</c:v>
                </c:pt>
                <c:pt idx="1579">
                  <c:v>-0,13692</c:v>
                </c:pt>
                <c:pt idx="1580">
                  <c:v>-0,13688</c:v>
                </c:pt>
                <c:pt idx="1581">
                  <c:v>-0,13684</c:v>
                </c:pt>
                <c:pt idx="1582">
                  <c:v>-0,1368</c:v>
                </c:pt>
                <c:pt idx="1583">
                  <c:v>-0,13676</c:v>
                </c:pt>
                <c:pt idx="1584">
                  <c:v>-0,13672</c:v>
                </c:pt>
                <c:pt idx="1585">
                  <c:v>-0,13668</c:v>
                </c:pt>
                <c:pt idx="1586">
                  <c:v>-0,13664</c:v>
                </c:pt>
                <c:pt idx="1587">
                  <c:v>-0,1366</c:v>
                </c:pt>
                <c:pt idx="1588">
                  <c:v>-0,13656</c:v>
                </c:pt>
                <c:pt idx="1589">
                  <c:v>-0,13652</c:v>
                </c:pt>
                <c:pt idx="1590">
                  <c:v>-0,13648</c:v>
                </c:pt>
                <c:pt idx="1591">
                  <c:v>-0,13644</c:v>
                </c:pt>
                <c:pt idx="1592">
                  <c:v>-0,1364</c:v>
                </c:pt>
                <c:pt idx="1593">
                  <c:v>-0,13636</c:v>
                </c:pt>
                <c:pt idx="1594">
                  <c:v>-0,13632</c:v>
                </c:pt>
                <c:pt idx="1595">
                  <c:v>-0,13628</c:v>
                </c:pt>
                <c:pt idx="1596">
                  <c:v>-0,13624</c:v>
                </c:pt>
                <c:pt idx="1597">
                  <c:v>-0,1362</c:v>
                </c:pt>
                <c:pt idx="1598">
                  <c:v>-0,13616</c:v>
                </c:pt>
                <c:pt idx="1599">
                  <c:v>-0,13612</c:v>
                </c:pt>
                <c:pt idx="1600">
                  <c:v>-0,13608</c:v>
                </c:pt>
                <c:pt idx="1601">
                  <c:v>-0,13604</c:v>
                </c:pt>
                <c:pt idx="1602">
                  <c:v>-0,136</c:v>
                </c:pt>
                <c:pt idx="1603">
                  <c:v>-0,13596</c:v>
                </c:pt>
                <c:pt idx="1604">
                  <c:v>-0,13592</c:v>
                </c:pt>
                <c:pt idx="1605">
                  <c:v>-0,13588</c:v>
                </c:pt>
                <c:pt idx="1606">
                  <c:v>-0,13584</c:v>
                </c:pt>
                <c:pt idx="1607">
                  <c:v>-0,1358</c:v>
                </c:pt>
                <c:pt idx="1608">
                  <c:v>-0,13576</c:v>
                </c:pt>
                <c:pt idx="1609">
                  <c:v>-0,13572</c:v>
                </c:pt>
                <c:pt idx="1610">
                  <c:v>-0,13568</c:v>
                </c:pt>
                <c:pt idx="1611">
                  <c:v>-0,13564</c:v>
                </c:pt>
                <c:pt idx="1612">
                  <c:v>-0,1356</c:v>
                </c:pt>
                <c:pt idx="1613">
                  <c:v>-0,13556</c:v>
                </c:pt>
                <c:pt idx="1614">
                  <c:v>-0,13552</c:v>
                </c:pt>
                <c:pt idx="1615">
                  <c:v>-0,13548</c:v>
                </c:pt>
                <c:pt idx="1616">
                  <c:v>-0,13544</c:v>
                </c:pt>
                <c:pt idx="1617">
                  <c:v>-0,1354</c:v>
                </c:pt>
                <c:pt idx="1618">
                  <c:v>-0,13536</c:v>
                </c:pt>
                <c:pt idx="1619">
                  <c:v>-0,13532</c:v>
                </c:pt>
                <c:pt idx="1620">
                  <c:v>-0,13528</c:v>
                </c:pt>
                <c:pt idx="1621">
                  <c:v>-0,13524</c:v>
                </c:pt>
                <c:pt idx="1622">
                  <c:v>-0,1352</c:v>
                </c:pt>
                <c:pt idx="1623">
                  <c:v>-0,13516</c:v>
                </c:pt>
                <c:pt idx="1624">
                  <c:v>-0,13512</c:v>
                </c:pt>
                <c:pt idx="1625">
                  <c:v>-0,13508</c:v>
                </c:pt>
                <c:pt idx="1626">
                  <c:v>-0,13504</c:v>
                </c:pt>
                <c:pt idx="1627">
                  <c:v>-0,135</c:v>
                </c:pt>
                <c:pt idx="1628">
                  <c:v>-0,13496</c:v>
                </c:pt>
                <c:pt idx="1629">
                  <c:v>-0,13492</c:v>
                </c:pt>
                <c:pt idx="1630">
                  <c:v>-0,13488</c:v>
                </c:pt>
                <c:pt idx="1631">
                  <c:v>-0,13484</c:v>
                </c:pt>
                <c:pt idx="1632">
                  <c:v>-0,1348</c:v>
                </c:pt>
                <c:pt idx="1633">
                  <c:v>-0,13476</c:v>
                </c:pt>
                <c:pt idx="1634">
                  <c:v>-0,13472</c:v>
                </c:pt>
                <c:pt idx="1635">
                  <c:v>-0,13468</c:v>
                </c:pt>
                <c:pt idx="1636">
                  <c:v>-0,13464</c:v>
                </c:pt>
                <c:pt idx="1637">
                  <c:v>-0,1346</c:v>
                </c:pt>
                <c:pt idx="1638">
                  <c:v>-0,13456</c:v>
                </c:pt>
                <c:pt idx="1639">
                  <c:v>-0,13452</c:v>
                </c:pt>
                <c:pt idx="1640">
                  <c:v>-0,13448</c:v>
                </c:pt>
                <c:pt idx="1641">
                  <c:v>-0,13444</c:v>
                </c:pt>
                <c:pt idx="1642">
                  <c:v>-0,1344</c:v>
                </c:pt>
                <c:pt idx="1643">
                  <c:v>-0,13436</c:v>
                </c:pt>
                <c:pt idx="1644">
                  <c:v>-0,13432</c:v>
                </c:pt>
                <c:pt idx="1645">
                  <c:v>-0,13428</c:v>
                </c:pt>
                <c:pt idx="1646">
                  <c:v>-0,13424</c:v>
                </c:pt>
                <c:pt idx="1647">
                  <c:v>-0,1342</c:v>
                </c:pt>
                <c:pt idx="1648">
                  <c:v>-0,13416</c:v>
                </c:pt>
                <c:pt idx="1649">
                  <c:v>-0,13412</c:v>
                </c:pt>
                <c:pt idx="1650">
                  <c:v>-0,13408</c:v>
                </c:pt>
                <c:pt idx="1651">
                  <c:v>-0,13404</c:v>
                </c:pt>
                <c:pt idx="1652">
                  <c:v>-0,134</c:v>
                </c:pt>
                <c:pt idx="1653">
                  <c:v>-0,13396</c:v>
                </c:pt>
                <c:pt idx="1654">
                  <c:v>-0,13392</c:v>
                </c:pt>
                <c:pt idx="1655">
                  <c:v>-0,13388</c:v>
                </c:pt>
                <c:pt idx="1656">
                  <c:v>-0,13384</c:v>
                </c:pt>
                <c:pt idx="1657">
                  <c:v>-0,1338</c:v>
                </c:pt>
                <c:pt idx="1658">
                  <c:v>-0,13376</c:v>
                </c:pt>
                <c:pt idx="1659">
                  <c:v>-0,13372</c:v>
                </c:pt>
                <c:pt idx="1660">
                  <c:v>-0,13368</c:v>
                </c:pt>
                <c:pt idx="1661">
                  <c:v>-0,13364</c:v>
                </c:pt>
                <c:pt idx="1662">
                  <c:v>-0,1336</c:v>
                </c:pt>
                <c:pt idx="1663">
                  <c:v>-0,13356</c:v>
                </c:pt>
                <c:pt idx="1664">
                  <c:v>-0,13352</c:v>
                </c:pt>
                <c:pt idx="1665">
                  <c:v>-0,13348</c:v>
                </c:pt>
                <c:pt idx="1666">
                  <c:v>-0,13344</c:v>
                </c:pt>
                <c:pt idx="1667">
                  <c:v>-0,1334</c:v>
                </c:pt>
                <c:pt idx="1668">
                  <c:v>-0,13336</c:v>
                </c:pt>
                <c:pt idx="1669">
                  <c:v>-0,13332</c:v>
                </c:pt>
                <c:pt idx="1670">
                  <c:v>-0,13328</c:v>
                </c:pt>
                <c:pt idx="1671">
                  <c:v>-0,13324</c:v>
                </c:pt>
                <c:pt idx="1672">
                  <c:v>-0,1332</c:v>
                </c:pt>
                <c:pt idx="1673">
                  <c:v>-0,13316</c:v>
                </c:pt>
                <c:pt idx="1674">
                  <c:v>-0,13312</c:v>
                </c:pt>
                <c:pt idx="1675">
                  <c:v>-0,13308</c:v>
                </c:pt>
                <c:pt idx="1676">
                  <c:v>-0,13304</c:v>
                </c:pt>
                <c:pt idx="1677">
                  <c:v>-0,133</c:v>
                </c:pt>
                <c:pt idx="1678">
                  <c:v>-0,13296</c:v>
                </c:pt>
                <c:pt idx="1679">
                  <c:v>-0,13292</c:v>
                </c:pt>
                <c:pt idx="1680">
                  <c:v>-0,13288</c:v>
                </c:pt>
                <c:pt idx="1681">
                  <c:v>-0,13284</c:v>
                </c:pt>
                <c:pt idx="1682">
                  <c:v>-0,1328</c:v>
                </c:pt>
                <c:pt idx="1683">
                  <c:v>-0,13276</c:v>
                </c:pt>
                <c:pt idx="1684">
                  <c:v>-0,13272</c:v>
                </c:pt>
                <c:pt idx="1685">
                  <c:v>-0,13268</c:v>
                </c:pt>
                <c:pt idx="1686">
                  <c:v>-0,13264</c:v>
                </c:pt>
                <c:pt idx="1687">
                  <c:v>-0,1326</c:v>
                </c:pt>
                <c:pt idx="1688">
                  <c:v>-0,13256</c:v>
                </c:pt>
                <c:pt idx="1689">
                  <c:v>-0,13252</c:v>
                </c:pt>
                <c:pt idx="1690">
                  <c:v>-0,13248</c:v>
                </c:pt>
                <c:pt idx="1691">
                  <c:v>-0,13244</c:v>
                </c:pt>
                <c:pt idx="1692">
                  <c:v>-0,1324</c:v>
                </c:pt>
                <c:pt idx="1693">
                  <c:v>-0,13236</c:v>
                </c:pt>
                <c:pt idx="1694">
                  <c:v>-0,13232</c:v>
                </c:pt>
                <c:pt idx="1695">
                  <c:v>-0,13228</c:v>
                </c:pt>
                <c:pt idx="1696">
                  <c:v>-0,13224</c:v>
                </c:pt>
                <c:pt idx="1697">
                  <c:v>-0,1322</c:v>
                </c:pt>
                <c:pt idx="1698">
                  <c:v>-0,13216</c:v>
                </c:pt>
                <c:pt idx="1699">
                  <c:v>-0,13212</c:v>
                </c:pt>
                <c:pt idx="1700">
                  <c:v>-0,13208</c:v>
                </c:pt>
                <c:pt idx="1701">
                  <c:v>-0,13204</c:v>
                </c:pt>
                <c:pt idx="1702">
                  <c:v>-0,132</c:v>
                </c:pt>
                <c:pt idx="1703">
                  <c:v>-0,13196</c:v>
                </c:pt>
                <c:pt idx="1704">
                  <c:v>-0,13192</c:v>
                </c:pt>
                <c:pt idx="1705">
                  <c:v>-0,13188</c:v>
                </c:pt>
                <c:pt idx="1706">
                  <c:v>-0,13184</c:v>
                </c:pt>
                <c:pt idx="1707">
                  <c:v>-0,1318</c:v>
                </c:pt>
                <c:pt idx="1708">
                  <c:v>-0,13176</c:v>
                </c:pt>
                <c:pt idx="1709">
                  <c:v>-0,13172</c:v>
                </c:pt>
                <c:pt idx="1710">
                  <c:v>-0,13168</c:v>
                </c:pt>
                <c:pt idx="1711">
                  <c:v>-0,13164</c:v>
                </c:pt>
                <c:pt idx="1712">
                  <c:v>-0,1316</c:v>
                </c:pt>
                <c:pt idx="1713">
                  <c:v>-0,13156</c:v>
                </c:pt>
                <c:pt idx="1714">
                  <c:v>-0,13152</c:v>
                </c:pt>
                <c:pt idx="1715">
                  <c:v>-0,13148</c:v>
                </c:pt>
                <c:pt idx="1716">
                  <c:v>-0,13144</c:v>
                </c:pt>
                <c:pt idx="1717">
                  <c:v>-0,1314</c:v>
                </c:pt>
                <c:pt idx="1718">
                  <c:v>-0,13136</c:v>
                </c:pt>
                <c:pt idx="1719">
                  <c:v>-0,13132</c:v>
                </c:pt>
                <c:pt idx="1720">
                  <c:v>-0,13128</c:v>
                </c:pt>
                <c:pt idx="1721">
                  <c:v>-0,13124</c:v>
                </c:pt>
                <c:pt idx="1722">
                  <c:v>-0,1312</c:v>
                </c:pt>
                <c:pt idx="1723">
                  <c:v>-0,13116</c:v>
                </c:pt>
                <c:pt idx="1724">
                  <c:v>-0,13112</c:v>
                </c:pt>
                <c:pt idx="1725">
                  <c:v>-0,13108</c:v>
                </c:pt>
                <c:pt idx="1726">
                  <c:v>-0,13104</c:v>
                </c:pt>
                <c:pt idx="1727">
                  <c:v>-0,131</c:v>
                </c:pt>
                <c:pt idx="1728">
                  <c:v>-0,13096</c:v>
                </c:pt>
                <c:pt idx="1729">
                  <c:v>-0,13092</c:v>
                </c:pt>
                <c:pt idx="1730">
                  <c:v>-0,13088</c:v>
                </c:pt>
                <c:pt idx="1731">
                  <c:v>-0,13084</c:v>
                </c:pt>
                <c:pt idx="1732">
                  <c:v>-0,1308</c:v>
                </c:pt>
                <c:pt idx="1733">
                  <c:v>-0,13076</c:v>
                </c:pt>
                <c:pt idx="1734">
                  <c:v>-0,13072</c:v>
                </c:pt>
                <c:pt idx="1735">
                  <c:v>-0,13068</c:v>
                </c:pt>
                <c:pt idx="1736">
                  <c:v>-0,13064</c:v>
                </c:pt>
                <c:pt idx="1737">
                  <c:v>-0,1306</c:v>
                </c:pt>
                <c:pt idx="1738">
                  <c:v>-0,13056</c:v>
                </c:pt>
                <c:pt idx="1739">
                  <c:v>-0,13052</c:v>
                </c:pt>
                <c:pt idx="1740">
                  <c:v>-0,13048</c:v>
                </c:pt>
                <c:pt idx="1741">
                  <c:v>-0,13044</c:v>
                </c:pt>
                <c:pt idx="1742">
                  <c:v>-0,1304</c:v>
                </c:pt>
                <c:pt idx="1743">
                  <c:v>-0,13036</c:v>
                </c:pt>
                <c:pt idx="1744">
                  <c:v>-0,13032</c:v>
                </c:pt>
                <c:pt idx="1745">
                  <c:v>-0,13028</c:v>
                </c:pt>
                <c:pt idx="1746">
                  <c:v>-0,13024</c:v>
                </c:pt>
                <c:pt idx="1747">
                  <c:v>-0,1302</c:v>
                </c:pt>
                <c:pt idx="1748">
                  <c:v>-0,13016</c:v>
                </c:pt>
                <c:pt idx="1749">
                  <c:v>-0,13012</c:v>
                </c:pt>
                <c:pt idx="1750">
                  <c:v>-0,13008</c:v>
                </c:pt>
                <c:pt idx="1751">
                  <c:v>-0,13004</c:v>
                </c:pt>
                <c:pt idx="1752">
                  <c:v>-0,13</c:v>
                </c:pt>
                <c:pt idx="1753">
                  <c:v>-0,12996</c:v>
                </c:pt>
                <c:pt idx="1754">
                  <c:v>-0,12992</c:v>
                </c:pt>
                <c:pt idx="1755">
                  <c:v>-0,12988</c:v>
                </c:pt>
                <c:pt idx="1756">
                  <c:v>-0,12984</c:v>
                </c:pt>
                <c:pt idx="1757">
                  <c:v>-0,1298</c:v>
                </c:pt>
                <c:pt idx="1758">
                  <c:v>-0,12976</c:v>
                </c:pt>
                <c:pt idx="1759">
                  <c:v>-0,12972</c:v>
                </c:pt>
                <c:pt idx="1760">
                  <c:v>-0,12968</c:v>
                </c:pt>
                <c:pt idx="1761">
                  <c:v>-0,12964</c:v>
                </c:pt>
                <c:pt idx="1762">
                  <c:v>-0,1296</c:v>
                </c:pt>
                <c:pt idx="1763">
                  <c:v>-0,12956</c:v>
                </c:pt>
                <c:pt idx="1764">
                  <c:v>-0,12952</c:v>
                </c:pt>
                <c:pt idx="1765">
                  <c:v>-0,12948</c:v>
                </c:pt>
                <c:pt idx="1766">
                  <c:v>-0,12944</c:v>
                </c:pt>
                <c:pt idx="1767">
                  <c:v>-0,1294</c:v>
                </c:pt>
                <c:pt idx="1768">
                  <c:v>-0,12936</c:v>
                </c:pt>
                <c:pt idx="1769">
                  <c:v>-0,12932</c:v>
                </c:pt>
                <c:pt idx="1770">
                  <c:v>-0,12928</c:v>
                </c:pt>
                <c:pt idx="1771">
                  <c:v>-0,12924</c:v>
                </c:pt>
                <c:pt idx="1772">
                  <c:v>-0,1292</c:v>
                </c:pt>
                <c:pt idx="1773">
                  <c:v>-0,12916</c:v>
                </c:pt>
                <c:pt idx="1774">
                  <c:v>-0,12912</c:v>
                </c:pt>
                <c:pt idx="1775">
                  <c:v>-0,12908</c:v>
                </c:pt>
                <c:pt idx="1776">
                  <c:v>-0,12904</c:v>
                </c:pt>
                <c:pt idx="1777">
                  <c:v>-0,129</c:v>
                </c:pt>
                <c:pt idx="1778">
                  <c:v>-0,12896</c:v>
                </c:pt>
                <c:pt idx="1779">
                  <c:v>-0,12892</c:v>
                </c:pt>
                <c:pt idx="1780">
                  <c:v>-0,12888</c:v>
                </c:pt>
                <c:pt idx="1781">
                  <c:v>-0,12884</c:v>
                </c:pt>
                <c:pt idx="1782">
                  <c:v>-0,1288</c:v>
                </c:pt>
                <c:pt idx="1783">
                  <c:v>-0,12876</c:v>
                </c:pt>
                <c:pt idx="1784">
                  <c:v>-0,12872</c:v>
                </c:pt>
                <c:pt idx="1785">
                  <c:v>-0,12868</c:v>
                </c:pt>
                <c:pt idx="1786">
                  <c:v>-0,12864</c:v>
                </c:pt>
                <c:pt idx="1787">
                  <c:v>-0,1286</c:v>
                </c:pt>
                <c:pt idx="1788">
                  <c:v>-0,12856</c:v>
                </c:pt>
                <c:pt idx="1789">
                  <c:v>-0,12852</c:v>
                </c:pt>
                <c:pt idx="1790">
                  <c:v>-0,12848</c:v>
                </c:pt>
                <c:pt idx="1791">
                  <c:v>-0,12844</c:v>
                </c:pt>
                <c:pt idx="1792">
                  <c:v>-0,1284</c:v>
                </c:pt>
                <c:pt idx="1793">
                  <c:v>-0,12836</c:v>
                </c:pt>
                <c:pt idx="1794">
                  <c:v>-0,12832</c:v>
                </c:pt>
                <c:pt idx="1795">
                  <c:v>-0,12828</c:v>
                </c:pt>
                <c:pt idx="1796">
                  <c:v>-0,12824</c:v>
                </c:pt>
                <c:pt idx="1797">
                  <c:v>-0,1282</c:v>
                </c:pt>
                <c:pt idx="1798">
                  <c:v>-0,12816</c:v>
                </c:pt>
                <c:pt idx="1799">
                  <c:v>-0,12812</c:v>
                </c:pt>
                <c:pt idx="1800">
                  <c:v>-0,12808</c:v>
                </c:pt>
                <c:pt idx="1801">
                  <c:v>-0,12804</c:v>
                </c:pt>
                <c:pt idx="1802">
                  <c:v>-0,128</c:v>
                </c:pt>
                <c:pt idx="1803">
                  <c:v>-0,12796</c:v>
                </c:pt>
                <c:pt idx="1804">
                  <c:v>-0,12792</c:v>
                </c:pt>
                <c:pt idx="1805">
                  <c:v>-0,12788</c:v>
                </c:pt>
                <c:pt idx="1806">
                  <c:v>-0,12784</c:v>
                </c:pt>
                <c:pt idx="1807">
                  <c:v>-0,1278</c:v>
                </c:pt>
                <c:pt idx="1808">
                  <c:v>-0,12776</c:v>
                </c:pt>
                <c:pt idx="1809">
                  <c:v>-0,12772</c:v>
                </c:pt>
                <c:pt idx="1810">
                  <c:v>-0,12768</c:v>
                </c:pt>
                <c:pt idx="1811">
                  <c:v>-0,12764</c:v>
                </c:pt>
                <c:pt idx="1812">
                  <c:v>-0,1276</c:v>
                </c:pt>
                <c:pt idx="1813">
                  <c:v>-0,12756</c:v>
                </c:pt>
                <c:pt idx="1814">
                  <c:v>-0,12752</c:v>
                </c:pt>
                <c:pt idx="1815">
                  <c:v>-0,12748</c:v>
                </c:pt>
                <c:pt idx="1816">
                  <c:v>-0,12744</c:v>
                </c:pt>
                <c:pt idx="1817">
                  <c:v>-0,1274</c:v>
                </c:pt>
                <c:pt idx="1818">
                  <c:v>-0,12736</c:v>
                </c:pt>
                <c:pt idx="1819">
                  <c:v>-0,12732</c:v>
                </c:pt>
                <c:pt idx="1820">
                  <c:v>-0,12728</c:v>
                </c:pt>
                <c:pt idx="1821">
                  <c:v>-0,12724</c:v>
                </c:pt>
                <c:pt idx="1822">
                  <c:v>-0,1272</c:v>
                </c:pt>
                <c:pt idx="1823">
                  <c:v>-0,12716</c:v>
                </c:pt>
                <c:pt idx="1824">
                  <c:v>-0,12712</c:v>
                </c:pt>
                <c:pt idx="1825">
                  <c:v>-0,12708</c:v>
                </c:pt>
                <c:pt idx="1826">
                  <c:v>-0,12704</c:v>
                </c:pt>
                <c:pt idx="1827">
                  <c:v>-0,127</c:v>
                </c:pt>
                <c:pt idx="1828">
                  <c:v>-0,12696</c:v>
                </c:pt>
                <c:pt idx="1829">
                  <c:v>-0,12692</c:v>
                </c:pt>
                <c:pt idx="1830">
                  <c:v>-0,12688</c:v>
                </c:pt>
                <c:pt idx="1831">
                  <c:v>-0,12684</c:v>
                </c:pt>
                <c:pt idx="1832">
                  <c:v>-0,1268</c:v>
                </c:pt>
                <c:pt idx="1833">
                  <c:v>-0,12676</c:v>
                </c:pt>
                <c:pt idx="1834">
                  <c:v>-0,12672</c:v>
                </c:pt>
                <c:pt idx="1835">
                  <c:v>-0,12668</c:v>
                </c:pt>
                <c:pt idx="1836">
                  <c:v>-0,12664</c:v>
                </c:pt>
                <c:pt idx="1837">
                  <c:v>-0,1266</c:v>
                </c:pt>
                <c:pt idx="1838">
                  <c:v>-0,12656</c:v>
                </c:pt>
                <c:pt idx="1839">
                  <c:v>-0,12652</c:v>
                </c:pt>
                <c:pt idx="1840">
                  <c:v>-0,12648</c:v>
                </c:pt>
                <c:pt idx="1841">
                  <c:v>-0,12644</c:v>
                </c:pt>
                <c:pt idx="1842">
                  <c:v>-0,1264</c:v>
                </c:pt>
                <c:pt idx="1843">
                  <c:v>-0,12636</c:v>
                </c:pt>
                <c:pt idx="1844">
                  <c:v>-0,12632</c:v>
                </c:pt>
                <c:pt idx="1845">
                  <c:v>-0,12628</c:v>
                </c:pt>
                <c:pt idx="1846">
                  <c:v>-0,12624</c:v>
                </c:pt>
                <c:pt idx="1847">
                  <c:v>-0,1262</c:v>
                </c:pt>
                <c:pt idx="1848">
                  <c:v>-0,12616</c:v>
                </c:pt>
                <c:pt idx="1849">
                  <c:v>-0,12612</c:v>
                </c:pt>
                <c:pt idx="1850">
                  <c:v>-0,12608</c:v>
                </c:pt>
                <c:pt idx="1851">
                  <c:v>-0,12604</c:v>
                </c:pt>
                <c:pt idx="1852">
                  <c:v>-0,126</c:v>
                </c:pt>
                <c:pt idx="1853">
                  <c:v>-0,12596</c:v>
                </c:pt>
                <c:pt idx="1854">
                  <c:v>-0,12592</c:v>
                </c:pt>
                <c:pt idx="1855">
                  <c:v>-0,12588</c:v>
                </c:pt>
                <c:pt idx="1856">
                  <c:v>-0,12584</c:v>
                </c:pt>
                <c:pt idx="1857">
                  <c:v>-0,1258</c:v>
                </c:pt>
                <c:pt idx="1858">
                  <c:v>-0,12576</c:v>
                </c:pt>
                <c:pt idx="1859">
                  <c:v>-0,12572</c:v>
                </c:pt>
                <c:pt idx="1860">
                  <c:v>-0,12568</c:v>
                </c:pt>
                <c:pt idx="1861">
                  <c:v>-0,12564</c:v>
                </c:pt>
                <c:pt idx="1862">
                  <c:v>-0,1256</c:v>
                </c:pt>
                <c:pt idx="1863">
                  <c:v>-0,12556</c:v>
                </c:pt>
                <c:pt idx="1864">
                  <c:v>-0,12552</c:v>
                </c:pt>
                <c:pt idx="1865">
                  <c:v>-0,12548</c:v>
                </c:pt>
                <c:pt idx="1866">
                  <c:v>-0,12544</c:v>
                </c:pt>
                <c:pt idx="1867">
                  <c:v>-0,1254</c:v>
                </c:pt>
                <c:pt idx="1868">
                  <c:v>-0,12536</c:v>
                </c:pt>
                <c:pt idx="1869">
                  <c:v>-0,12532</c:v>
                </c:pt>
                <c:pt idx="1870">
                  <c:v>-0,12528</c:v>
                </c:pt>
                <c:pt idx="1871">
                  <c:v>-0,12524</c:v>
                </c:pt>
                <c:pt idx="1872">
                  <c:v>-0,1252</c:v>
                </c:pt>
                <c:pt idx="1873">
                  <c:v>-0,12516</c:v>
                </c:pt>
                <c:pt idx="1874">
                  <c:v>-0,12512</c:v>
                </c:pt>
                <c:pt idx="1875">
                  <c:v>-0,12508</c:v>
                </c:pt>
                <c:pt idx="1876">
                  <c:v>-0,12504</c:v>
                </c:pt>
                <c:pt idx="1877">
                  <c:v>-0,125</c:v>
                </c:pt>
                <c:pt idx="1878">
                  <c:v>-0,12496</c:v>
                </c:pt>
                <c:pt idx="1879">
                  <c:v>-0,12492</c:v>
                </c:pt>
                <c:pt idx="1880">
                  <c:v>-0,12488</c:v>
                </c:pt>
                <c:pt idx="1881">
                  <c:v>-0,12484</c:v>
                </c:pt>
                <c:pt idx="1882">
                  <c:v>-0,1248</c:v>
                </c:pt>
                <c:pt idx="1883">
                  <c:v>-0,12476</c:v>
                </c:pt>
                <c:pt idx="1884">
                  <c:v>-0,12472</c:v>
                </c:pt>
                <c:pt idx="1885">
                  <c:v>-0,12468</c:v>
                </c:pt>
                <c:pt idx="1886">
                  <c:v>-0,12464</c:v>
                </c:pt>
                <c:pt idx="1887">
                  <c:v>-0,1246</c:v>
                </c:pt>
                <c:pt idx="1888">
                  <c:v>-0,12456</c:v>
                </c:pt>
                <c:pt idx="1889">
                  <c:v>-0,12452</c:v>
                </c:pt>
                <c:pt idx="1890">
                  <c:v>-0,12448</c:v>
                </c:pt>
                <c:pt idx="1891">
                  <c:v>-0,12444</c:v>
                </c:pt>
                <c:pt idx="1892">
                  <c:v>-0,1244</c:v>
                </c:pt>
                <c:pt idx="1893">
                  <c:v>-0,12436</c:v>
                </c:pt>
                <c:pt idx="1894">
                  <c:v>-0,12432</c:v>
                </c:pt>
                <c:pt idx="1895">
                  <c:v>-0,12428</c:v>
                </c:pt>
                <c:pt idx="1896">
                  <c:v>-0,12424</c:v>
                </c:pt>
                <c:pt idx="1897">
                  <c:v>-0,1242</c:v>
                </c:pt>
                <c:pt idx="1898">
                  <c:v>-0,12416</c:v>
                </c:pt>
                <c:pt idx="1899">
                  <c:v>-0,12412</c:v>
                </c:pt>
                <c:pt idx="1900">
                  <c:v>-0,12408</c:v>
                </c:pt>
                <c:pt idx="1901">
                  <c:v>-0,12404</c:v>
                </c:pt>
                <c:pt idx="1902">
                  <c:v>-0,124</c:v>
                </c:pt>
                <c:pt idx="1903">
                  <c:v>-0,12396</c:v>
                </c:pt>
                <c:pt idx="1904">
                  <c:v>-0,12392</c:v>
                </c:pt>
                <c:pt idx="1905">
                  <c:v>-0,12388</c:v>
                </c:pt>
                <c:pt idx="1906">
                  <c:v>-0,12384</c:v>
                </c:pt>
                <c:pt idx="1907">
                  <c:v>-0,1238</c:v>
                </c:pt>
                <c:pt idx="1908">
                  <c:v>-0,12376</c:v>
                </c:pt>
                <c:pt idx="1909">
                  <c:v>-0,12372</c:v>
                </c:pt>
                <c:pt idx="1910">
                  <c:v>-0,12368</c:v>
                </c:pt>
                <c:pt idx="1911">
                  <c:v>-0,12364</c:v>
                </c:pt>
                <c:pt idx="1912">
                  <c:v>-0,1236</c:v>
                </c:pt>
                <c:pt idx="1913">
                  <c:v>-0,12356</c:v>
                </c:pt>
                <c:pt idx="1914">
                  <c:v>-0,12352</c:v>
                </c:pt>
                <c:pt idx="1915">
                  <c:v>-0,12348</c:v>
                </c:pt>
                <c:pt idx="1916">
                  <c:v>-0,12344</c:v>
                </c:pt>
                <c:pt idx="1917">
                  <c:v>-0,1234</c:v>
                </c:pt>
                <c:pt idx="1918">
                  <c:v>-0,12336</c:v>
                </c:pt>
                <c:pt idx="1919">
                  <c:v>-0,12332</c:v>
                </c:pt>
                <c:pt idx="1920">
                  <c:v>-0,12328</c:v>
                </c:pt>
                <c:pt idx="1921">
                  <c:v>-0,12324</c:v>
                </c:pt>
                <c:pt idx="1922">
                  <c:v>-0,1232</c:v>
                </c:pt>
                <c:pt idx="1923">
                  <c:v>-0,12316</c:v>
                </c:pt>
                <c:pt idx="1924">
                  <c:v>-0,12312</c:v>
                </c:pt>
                <c:pt idx="1925">
                  <c:v>-0,12308</c:v>
                </c:pt>
                <c:pt idx="1926">
                  <c:v>-0,12304</c:v>
                </c:pt>
                <c:pt idx="1927">
                  <c:v>-0,123</c:v>
                </c:pt>
                <c:pt idx="1928">
                  <c:v>-0,12296</c:v>
                </c:pt>
                <c:pt idx="1929">
                  <c:v>-0,12292</c:v>
                </c:pt>
                <c:pt idx="1930">
                  <c:v>-0,12288</c:v>
                </c:pt>
                <c:pt idx="1931">
                  <c:v>-0,12284</c:v>
                </c:pt>
                <c:pt idx="1932">
                  <c:v>-0,1228</c:v>
                </c:pt>
                <c:pt idx="1933">
                  <c:v>-0,12276</c:v>
                </c:pt>
                <c:pt idx="1934">
                  <c:v>-0,12272</c:v>
                </c:pt>
                <c:pt idx="1935">
                  <c:v>-0,12268</c:v>
                </c:pt>
                <c:pt idx="1936">
                  <c:v>-0,12264</c:v>
                </c:pt>
                <c:pt idx="1937">
                  <c:v>-0,1226</c:v>
                </c:pt>
                <c:pt idx="1938">
                  <c:v>-0,12256</c:v>
                </c:pt>
                <c:pt idx="1939">
                  <c:v>-0,12252</c:v>
                </c:pt>
                <c:pt idx="1940">
                  <c:v>-0,12248</c:v>
                </c:pt>
                <c:pt idx="1941">
                  <c:v>-0,12244</c:v>
                </c:pt>
                <c:pt idx="1942">
                  <c:v>-0,1224</c:v>
                </c:pt>
                <c:pt idx="1943">
                  <c:v>-0,12236</c:v>
                </c:pt>
                <c:pt idx="1944">
                  <c:v>-0,12232</c:v>
                </c:pt>
                <c:pt idx="1945">
                  <c:v>-0,12228</c:v>
                </c:pt>
                <c:pt idx="1946">
                  <c:v>-0,12224</c:v>
                </c:pt>
                <c:pt idx="1947">
                  <c:v>-0,1222</c:v>
                </c:pt>
                <c:pt idx="1948">
                  <c:v>-0,12216</c:v>
                </c:pt>
                <c:pt idx="1949">
                  <c:v>-0,12212</c:v>
                </c:pt>
                <c:pt idx="1950">
                  <c:v>-0,12208</c:v>
                </c:pt>
                <c:pt idx="1951">
                  <c:v>-0,12204</c:v>
                </c:pt>
                <c:pt idx="1952">
                  <c:v>-0,122</c:v>
                </c:pt>
                <c:pt idx="1953">
                  <c:v>-0,12196</c:v>
                </c:pt>
                <c:pt idx="1954">
                  <c:v>-0,12192</c:v>
                </c:pt>
                <c:pt idx="1955">
                  <c:v>-0,12188</c:v>
                </c:pt>
                <c:pt idx="1956">
                  <c:v>-0,12184</c:v>
                </c:pt>
                <c:pt idx="1957">
                  <c:v>-0,1218</c:v>
                </c:pt>
                <c:pt idx="1958">
                  <c:v>-0,12176</c:v>
                </c:pt>
                <c:pt idx="1959">
                  <c:v>-0,12172</c:v>
                </c:pt>
                <c:pt idx="1960">
                  <c:v>-0,12168</c:v>
                </c:pt>
                <c:pt idx="1961">
                  <c:v>-0,12164</c:v>
                </c:pt>
                <c:pt idx="1962">
                  <c:v>-0,1216</c:v>
                </c:pt>
                <c:pt idx="1963">
                  <c:v>-0,12156</c:v>
                </c:pt>
                <c:pt idx="1964">
                  <c:v>-0,12152</c:v>
                </c:pt>
                <c:pt idx="1965">
                  <c:v>-0,12148</c:v>
                </c:pt>
                <c:pt idx="1966">
                  <c:v>-0,12144</c:v>
                </c:pt>
                <c:pt idx="1967">
                  <c:v>-0,1214</c:v>
                </c:pt>
                <c:pt idx="1968">
                  <c:v>-0,12136</c:v>
                </c:pt>
                <c:pt idx="1969">
                  <c:v>-0,12132</c:v>
                </c:pt>
                <c:pt idx="1970">
                  <c:v>-0,12128</c:v>
                </c:pt>
                <c:pt idx="1971">
                  <c:v>-0,12124</c:v>
                </c:pt>
                <c:pt idx="1972">
                  <c:v>-0,1212</c:v>
                </c:pt>
                <c:pt idx="1973">
                  <c:v>-0,12116</c:v>
                </c:pt>
                <c:pt idx="1974">
                  <c:v>-0,12112</c:v>
                </c:pt>
                <c:pt idx="1975">
                  <c:v>-0,12108</c:v>
                </c:pt>
                <c:pt idx="1976">
                  <c:v>-0,12104</c:v>
                </c:pt>
                <c:pt idx="1977">
                  <c:v>-0,121</c:v>
                </c:pt>
                <c:pt idx="1978">
                  <c:v>-0,12096</c:v>
                </c:pt>
                <c:pt idx="1979">
                  <c:v>-0,12092</c:v>
                </c:pt>
                <c:pt idx="1980">
                  <c:v>-0,12088</c:v>
                </c:pt>
                <c:pt idx="1981">
                  <c:v>-0,12084</c:v>
                </c:pt>
                <c:pt idx="1982">
                  <c:v>-0,1208</c:v>
                </c:pt>
                <c:pt idx="1983">
                  <c:v>-0,12076</c:v>
                </c:pt>
                <c:pt idx="1984">
                  <c:v>-0,12072</c:v>
                </c:pt>
                <c:pt idx="1985">
                  <c:v>-0,12068</c:v>
                </c:pt>
                <c:pt idx="1986">
                  <c:v>-0,12064</c:v>
                </c:pt>
                <c:pt idx="1987">
                  <c:v>-0,1206</c:v>
                </c:pt>
                <c:pt idx="1988">
                  <c:v>-0,12056</c:v>
                </c:pt>
                <c:pt idx="1989">
                  <c:v>-0,12052</c:v>
                </c:pt>
                <c:pt idx="1990">
                  <c:v>-0,12048</c:v>
                </c:pt>
                <c:pt idx="1991">
                  <c:v>-0,12044</c:v>
                </c:pt>
                <c:pt idx="1992">
                  <c:v>-0,1204</c:v>
                </c:pt>
                <c:pt idx="1993">
                  <c:v>-0,12036</c:v>
                </c:pt>
                <c:pt idx="1994">
                  <c:v>-0,12032</c:v>
                </c:pt>
                <c:pt idx="1995">
                  <c:v>-0,12028</c:v>
                </c:pt>
                <c:pt idx="1996">
                  <c:v>-0,12024</c:v>
                </c:pt>
                <c:pt idx="1997">
                  <c:v>-0,1202</c:v>
                </c:pt>
                <c:pt idx="1998">
                  <c:v>-0,12016</c:v>
                </c:pt>
                <c:pt idx="1999">
                  <c:v>-0,12012</c:v>
                </c:pt>
                <c:pt idx="2000">
                  <c:v>-0,12008</c:v>
                </c:pt>
                <c:pt idx="2001">
                  <c:v>-0,12004</c:v>
                </c:pt>
                <c:pt idx="2002">
                  <c:v>-0,12</c:v>
                </c:pt>
                <c:pt idx="2003">
                  <c:v>-0,11996</c:v>
                </c:pt>
                <c:pt idx="2004">
                  <c:v>-0,11992</c:v>
                </c:pt>
                <c:pt idx="2005">
                  <c:v>-0,11988</c:v>
                </c:pt>
                <c:pt idx="2006">
                  <c:v>-0,11984</c:v>
                </c:pt>
                <c:pt idx="2007">
                  <c:v>-0,1198</c:v>
                </c:pt>
                <c:pt idx="2008">
                  <c:v>-0,11976</c:v>
                </c:pt>
                <c:pt idx="2009">
                  <c:v>-0,11972</c:v>
                </c:pt>
                <c:pt idx="2010">
                  <c:v>-0,11968</c:v>
                </c:pt>
                <c:pt idx="2011">
                  <c:v>-0,11964</c:v>
                </c:pt>
                <c:pt idx="2012">
                  <c:v>-0,1196</c:v>
                </c:pt>
                <c:pt idx="2013">
                  <c:v>-0,11956</c:v>
                </c:pt>
                <c:pt idx="2014">
                  <c:v>-0,11952</c:v>
                </c:pt>
                <c:pt idx="2015">
                  <c:v>-0,11948</c:v>
                </c:pt>
                <c:pt idx="2016">
                  <c:v>-0,11944</c:v>
                </c:pt>
                <c:pt idx="2017">
                  <c:v>-0,1194</c:v>
                </c:pt>
                <c:pt idx="2018">
                  <c:v>-0,11936</c:v>
                </c:pt>
                <c:pt idx="2019">
                  <c:v>-0,11932</c:v>
                </c:pt>
                <c:pt idx="2020">
                  <c:v>-0,11928</c:v>
                </c:pt>
                <c:pt idx="2021">
                  <c:v>-0,11924</c:v>
                </c:pt>
                <c:pt idx="2022">
                  <c:v>-0,1192</c:v>
                </c:pt>
                <c:pt idx="2023">
                  <c:v>-0,11916</c:v>
                </c:pt>
                <c:pt idx="2024">
                  <c:v>-0,11912</c:v>
                </c:pt>
                <c:pt idx="2025">
                  <c:v>-0,11908</c:v>
                </c:pt>
                <c:pt idx="2026">
                  <c:v>-0,11904</c:v>
                </c:pt>
                <c:pt idx="2027">
                  <c:v>-0,119</c:v>
                </c:pt>
                <c:pt idx="2028">
                  <c:v>-0,11896</c:v>
                </c:pt>
                <c:pt idx="2029">
                  <c:v>-0,11892</c:v>
                </c:pt>
                <c:pt idx="2030">
                  <c:v>-0,11888</c:v>
                </c:pt>
                <c:pt idx="2031">
                  <c:v>-0,11884</c:v>
                </c:pt>
                <c:pt idx="2032">
                  <c:v>-0,1188</c:v>
                </c:pt>
                <c:pt idx="2033">
                  <c:v>-0,11876</c:v>
                </c:pt>
                <c:pt idx="2034">
                  <c:v>-0,11872</c:v>
                </c:pt>
                <c:pt idx="2035">
                  <c:v>-0,11868</c:v>
                </c:pt>
                <c:pt idx="2036">
                  <c:v>-0,11864</c:v>
                </c:pt>
                <c:pt idx="2037">
                  <c:v>-0,1186</c:v>
                </c:pt>
                <c:pt idx="2038">
                  <c:v>-0,11856</c:v>
                </c:pt>
                <c:pt idx="2039">
                  <c:v>-0,11852</c:v>
                </c:pt>
                <c:pt idx="2040">
                  <c:v>-0,11848</c:v>
                </c:pt>
                <c:pt idx="2041">
                  <c:v>-0,11844</c:v>
                </c:pt>
                <c:pt idx="2042">
                  <c:v>-0,1184</c:v>
                </c:pt>
                <c:pt idx="2043">
                  <c:v>-0,11836</c:v>
                </c:pt>
                <c:pt idx="2044">
                  <c:v>-0,11832</c:v>
                </c:pt>
                <c:pt idx="2045">
                  <c:v>-0,11828</c:v>
                </c:pt>
                <c:pt idx="2046">
                  <c:v>-0,11824</c:v>
                </c:pt>
                <c:pt idx="2047">
                  <c:v>-0,1182</c:v>
                </c:pt>
                <c:pt idx="2048">
                  <c:v>-0,11816</c:v>
                </c:pt>
                <c:pt idx="2049">
                  <c:v>-0,11812</c:v>
                </c:pt>
                <c:pt idx="2050">
                  <c:v>-0,11808</c:v>
                </c:pt>
                <c:pt idx="2051">
                  <c:v>-0,11804</c:v>
                </c:pt>
                <c:pt idx="2052">
                  <c:v>-0,118</c:v>
                </c:pt>
                <c:pt idx="2053">
                  <c:v>-0,11796</c:v>
                </c:pt>
                <c:pt idx="2054">
                  <c:v>-0,11792</c:v>
                </c:pt>
                <c:pt idx="2055">
                  <c:v>-0,11788</c:v>
                </c:pt>
                <c:pt idx="2056">
                  <c:v>-0,11784</c:v>
                </c:pt>
                <c:pt idx="2057">
                  <c:v>-0,1178</c:v>
                </c:pt>
                <c:pt idx="2058">
                  <c:v>-0,11776</c:v>
                </c:pt>
                <c:pt idx="2059">
                  <c:v>-0,11772</c:v>
                </c:pt>
                <c:pt idx="2060">
                  <c:v>-0,11768</c:v>
                </c:pt>
                <c:pt idx="2061">
                  <c:v>-0,11764</c:v>
                </c:pt>
                <c:pt idx="2062">
                  <c:v>-0,1176</c:v>
                </c:pt>
                <c:pt idx="2063">
                  <c:v>-0,11756</c:v>
                </c:pt>
                <c:pt idx="2064">
                  <c:v>-0,11752</c:v>
                </c:pt>
                <c:pt idx="2065">
                  <c:v>-0,11748</c:v>
                </c:pt>
                <c:pt idx="2066">
                  <c:v>-0,11744</c:v>
                </c:pt>
                <c:pt idx="2067">
                  <c:v>-0,1174</c:v>
                </c:pt>
                <c:pt idx="2068">
                  <c:v>-0,11736</c:v>
                </c:pt>
                <c:pt idx="2069">
                  <c:v>-0,11732</c:v>
                </c:pt>
                <c:pt idx="2070">
                  <c:v>-0,11728</c:v>
                </c:pt>
                <c:pt idx="2071">
                  <c:v>-0,11724</c:v>
                </c:pt>
                <c:pt idx="2072">
                  <c:v>-0,1172</c:v>
                </c:pt>
                <c:pt idx="2073">
                  <c:v>-0,11716</c:v>
                </c:pt>
                <c:pt idx="2074">
                  <c:v>-0,11712</c:v>
                </c:pt>
                <c:pt idx="2075">
                  <c:v>-0,11708</c:v>
                </c:pt>
                <c:pt idx="2076">
                  <c:v>-0,11704</c:v>
                </c:pt>
                <c:pt idx="2077">
                  <c:v>-0,117</c:v>
                </c:pt>
                <c:pt idx="2078">
                  <c:v>-0,11696</c:v>
                </c:pt>
                <c:pt idx="2079">
                  <c:v>-0,11692</c:v>
                </c:pt>
                <c:pt idx="2080">
                  <c:v>-0,11688</c:v>
                </c:pt>
                <c:pt idx="2081">
                  <c:v>-0,11684</c:v>
                </c:pt>
                <c:pt idx="2082">
                  <c:v>-0,1168</c:v>
                </c:pt>
                <c:pt idx="2083">
                  <c:v>-0,11676</c:v>
                </c:pt>
                <c:pt idx="2084">
                  <c:v>-0,11672</c:v>
                </c:pt>
                <c:pt idx="2085">
                  <c:v>-0,11668</c:v>
                </c:pt>
                <c:pt idx="2086">
                  <c:v>-0,11664</c:v>
                </c:pt>
                <c:pt idx="2087">
                  <c:v>-0,1166</c:v>
                </c:pt>
                <c:pt idx="2088">
                  <c:v>-0,11656</c:v>
                </c:pt>
                <c:pt idx="2089">
                  <c:v>-0,11652</c:v>
                </c:pt>
                <c:pt idx="2090">
                  <c:v>-0,11648</c:v>
                </c:pt>
                <c:pt idx="2091">
                  <c:v>-0,11644</c:v>
                </c:pt>
                <c:pt idx="2092">
                  <c:v>-0,1164</c:v>
                </c:pt>
                <c:pt idx="2093">
                  <c:v>-0,11636</c:v>
                </c:pt>
                <c:pt idx="2094">
                  <c:v>-0,11632</c:v>
                </c:pt>
                <c:pt idx="2095">
                  <c:v>-0,11628</c:v>
                </c:pt>
                <c:pt idx="2096">
                  <c:v>-0,11624</c:v>
                </c:pt>
                <c:pt idx="2097">
                  <c:v>-0,1162</c:v>
                </c:pt>
                <c:pt idx="2098">
                  <c:v>-0,11616</c:v>
                </c:pt>
                <c:pt idx="2099">
                  <c:v>-0,11612</c:v>
                </c:pt>
                <c:pt idx="2100">
                  <c:v>-0,11608</c:v>
                </c:pt>
                <c:pt idx="2101">
                  <c:v>-0,11604</c:v>
                </c:pt>
                <c:pt idx="2102">
                  <c:v>-0,116</c:v>
                </c:pt>
                <c:pt idx="2103">
                  <c:v>-0,11596</c:v>
                </c:pt>
                <c:pt idx="2104">
                  <c:v>-0,11592</c:v>
                </c:pt>
                <c:pt idx="2105">
                  <c:v>-0,11588</c:v>
                </c:pt>
                <c:pt idx="2106">
                  <c:v>-0,11584</c:v>
                </c:pt>
                <c:pt idx="2107">
                  <c:v>-0,1158</c:v>
                </c:pt>
                <c:pt idx="2108">
                  <c:v>-0,11576</c:v>
                </c:pt>
                <c:pt idx="2109">
                  <c:v>-0,11572</c:v>
                </c:pt>
                <c:pt idx="2110">
                  <c:v>-0,11568</c:v>
                </c:pt>
                <c:pt idx="2111">
                  <c:v>-0,11564</c:v>
                </c:pt>
                <c:pt idx="2112">
                  <c:v>-0,1156</c:v>
                </c:pt>
                <c:pt idx="2113">
                  <c:v>-0,11556</c:v>
                </c:pt>
                <c:pt idx="2114">
                  <c:v>-0,11552</c:v>
                </c:pt>
                <c:pt idx="2115">
                  <c:v>-0,11548</c:v>
                </c:pt>
                <c:pt idx="2116">
                  <c:v>-0,11544</c:v>
                </c:pt>
                <c:pt idx="2117">
                  <c:v>-0,1154</c:v>
                </c:pt>
                <c:pt idx="2118">
                  <c:v>-0,11536</c:v>
                </c:pt>
                <c:pt idx="2119">
                  <c:v>-0,11532</c:v>
                </c:pt>
                <c:pt idx="2120">
                  <c:v>-0,11528</c:v>
                </c:pt>
                <c:pt idx="2121">
                  <c:v>-0,11524</c:v>
                </c:pt>
                <c:pt idx="2122">
                  <c:v>-0,1152</c:v>
                </c:pt>
                <c:pt idx="2123">
                  <c:v>-0,11516</c:v>
                </c:pt>
                <c:pt idx="2124">
                  <c:v>-0,11512</c:v>
                </c:pt>
                <c:pt idx="2125">
                  <c:v>-0,11508</c:v>
                </c:pt>
                <c:pt idx="2126">
                  <c:v>-0,11504</c:v>
                </c:pt>
                <c:pt idx="2127">
                  <c:v>-0,115</c:v>
                </c:pt>
                <c:pt idx="2128">
                  <c:v>-0,11496</c:v>
                </c:pt>
                <c:pt idx="2129">
                  <c:v>-0,11492</c:v>
                </c:pt>
                <c:pt idx="2130">
                  <c:v>-0,11488</c:v>
                </c:pt>
                <c:pt idx="2131">
                  <c:v>-0,11484</c:v>
                </c:pt>
                <c:pt idx="2132">
                  <c:v>-0,1148</c:v>
                </c:pt>
                <c:pt idx="2133">
                  <c:v>-0,11476</c:v>
                </c:pt>
                <c:pt idx="2134">
                  <c:v>-0,11472</c:v>
                </c:pt>
                <c:pt idx="2135">
                  <c:v>-0,11468</c:v>
                </c:pt>
                <c:pt idx="2136">
                  <c:v>-0,11464</c:v>
                </c:pt>
                <c:pt idx="2137">
                  <c:v>-0,1146</c:v>
                </c:pt>
                <c:pt idx="2138">
                  <c:v>-0,11456</c:v>
                </c:pt>
                <c:pt idx="2139">
                  <c:v>-0,11452</c:v>
                </c:pt>
                <c:pt idx="2140">
                  <c:v>-0,11448</c:v>
                </c:pt>
                <c:pt idx="2141">
                  <c:v>-0,11444</c:v>
                </c:pt>
                <c:pt idx="2142">
                  <c:v>-0,1144</c:v>
                </c:pt>
                <c:pt idx="2143">
                  <c:v>-0,11436</c:v>
                </c:pt>
                <c:pt idx="2144">
                  <c:v>-0,11432</c:v>
                </c:pt>
                <c:pt idx="2145">
                  <c:v>-0,11428</c:v>
                </c:pt>
                <c:pt idx="2146">
                  <c:v>-0,11424</c:v>
                </c:pt>
                <c:pt idx="2147">
                  <c:v>-0,1142</c:v>
                </c:pt>
                <c:pt idx="2148">
                  <c:v>-0,11416</c:v>
                </c:pt>
                <c:pt idx="2149">
                  <c:v>-0,11412</c:v>
                </c:pt>
                <c:pt idx="2150">
                  <c:v>-0,11408</c:v>
                </c:pt>
                <c:pt idx="2151">
                  <c:v>-0,11404</c:v>
                </c:pt>
                <c:pt idx="2152">
                  <c:v>-0,114</c:v>
                </c:pt>
                <c:pt idx="2153">
                  <c:v>-0,11396</c:v>
                </c:pt>
                <c:pt idx="2154">
                  <c:v>-0,11392</c:v>
                </c:pt>
                <c:pt idx="2155">
                  <c:v>-0,11388</c:v>
                </c:pt>
                <c:pt idx="2156">
                  <c:v>-0,11384</c:v>
                </c:pt>
                <c:pt idx="2157">
                  <c:v>-0,1138</c:v>
                </c:pt>
                <c:pt idx="2158">
                  <c:v>-0,11376</c:v>
                </c:pt>
                <c:pt idx="2159">
                  <c:v>-0,11372</c:v>
                </c:pt>
                <c:pt idx="2160">
                  <c:v>-0,11368</c:v>
                </c:pt>
                <c:pt idx="2161">
                  <c:v>-0,11364</c:v>
                </c:pt>
                <c:pt idx="2162">
                  <c:v>-0,1136</c:v>
                </c:pt>
                <c:pt idx="2163">
                  <c:v>-0,11356</c:v>
                </c:pt>
                <c:pt idx="2164">
                  <c:v>-0,11352</c:v>
                </c:pt>
                <c:pt idx="2165">
                  <c:v>-0,11348</c:v>
                </c:pt>
                <c:pt idx="2166">
                  <c:v>-0,11344</c:v>
                </c:pt>
                <c:pt idx="2167">
                  <c:v>-0,1134</c:v>
                </c:pt>
                <c:pt idx="2168">
                  <c:v>-0,11336</c:v>
                </c:pt>
                <c:pt idx="2169">
                  <c:v>-0,11332</c:v>
                </c:pt>
                <c:pt idx="2170">
                  <c:v>-0,11328</c:v>
                </c:pt>
                <c:pt idx="2171">
                  <c:v>-0,11324</c:v>
                </c:pt>
                <c:pt idx="2172">
                  <c:v>-0,1132</c:v>
                </c:pt>
                <c:pt idx="2173">
                  <c:v>-0,11316</c:v>
                </c:pt>
                <c:pt idx="2174">
                  <c:v>-0,11312</c:v>
                </c:pt>
                <c:pt idx="2175">
                  <c:v>-0,11308</c:v>
                </c:pt>
                <c:pt idx="2176">
                  <c:v>-0,11304</c:v>
                </c:pt>
                <c:pt idx="2177">
                  <c:v>-0,113</c:v>
                </c:pt>
                <c:pt idx="2178">
                  <c:v>-0,11296</c:v>
                </c:pt>
                <c:pt idx="2179">
                  <c:v>-0,11292</c:v>
                </c:pt>
                <c:pt idx="2180">
                  <c:v>-0,11288</c:v>
                </c:pt>
                <c:pt idx="2181">
                  <c:v>-0,11284</c:v>
                </c:pt>
                <c:pt idx="2182">
                  <c:v>-0,1128</c:v>
                </c:pt>
                <c:pt idx="2183">
                  <c:v>-0,11276</c:v>
                </c:pt>
                <c:pt idx="2184">
                  <c:v>-0,11272</c:v>
                </c:pt>
                <c:pt idx="2185">
                  <c:v>-0,11268</c:v>
                </c:pt>
                <c:pt idx="2186">
                  <c:v>-0,11264</c:v>
                </c:pt>
                <c:pt idx="2187">
                  <c:v>-0,1126</c:v>
                </c:pt>
                <c:pt idx="2188">
                  <c:v>-0,11256</c:v>
                </c:pt>
                <c:pt idx="2189">
                  <c:v>-0,11252</c:v>
                </c:pt>
                <c:pt idx="2190">
                  <c:v>-0,11248</c:v>
                </c:pt>
                <c:pt idx="2191">
                  <c:v>-0,11244</c:v>
                </c:pt>
                <c:pt idx="2192">
                  <c:v>-0,1124</c:v>
                </c:pt>
                <c:pt idx="2193">
                  <c:v>-0,11236</c:v>
                </c:pt>
                <c:pt idx="2194">
                  <c:v>-0,11232</c:v>
                </c:pt>
                <c:pt idx="2195">
                  <c:v>-0,11228</c:v>
                </c:pt>
                <c:pt idx="2196">
                  <c:v>-0,11224</c:v>
                </c:pt>
                <c:pt idx="2197">
                  <c:v>-0,1122</c:v>
                </c:pt>
                <c:pt idx="2198">
                  <c:v>-0,11216</c:v>
                </c:pt>
                <c:pt idx="2199">
                  <c:v>-0,11212</c:v>
                </c:pt>
                <c:pt idx="2200">
                  <c:v>-0,11208</c:v>
                </c:pt>
                <c:pt idx="2201">
                  <c:v>-0,11204</c:v>
                </c:pt>
                <c:pt idx="2202">
                  <c:v>-0,112</c:v>
                </c:pt>
                <c:pt idx="2203">
                  <c:v>-0,11196</c:v>
                </c:pt>
                <c:pt idx="2204">
                  <c:v>-0,11192</c:v>
                </c:pt>
                <c:pt idx="2205">
                  <c:v>-0,11188</c:v>
                </c:pt>
                <c:pt idx="2206">
                  <c:v>-0,11184</c:v>
                </c:pt>
                <c:pt idx="2207">
                  <c:v>-0,1118</c:v>
                </c:pt>
                <c:pt idx="2208">
                  <c:v>-0,11176</c:v>
                </c:pt>
                <c:pt idx="2209">
                  <c:v>-0,11172</c:v>
                </c:pt>
                <c:pt idx="2210">
                  <c:v>-0,11168</c:v>
                </c:pt>
                <c:pt idx="2211">
                  <c:v>-0,11164</c:v>
                </c:pt>
                <c:pt idx="2212">
                  <c:v>-0,1116</c:v>
                </c:pt>
                <c:pt idx="2213">
                  <c:v>-0,11156</c:v>
                </c:pt>
                <c:pt idx="2214">
                  <c:v>-0,11152</c:v>
                </c:pt>
                <c:pt idx="2215">
                  <c:v>-0,11148</c:v>
                </c:pt>
                <c:pt idx="2216">
                  <c:v>-0,11144</c:v>
                </c:pt>
                <c:pt idx="2217">
                  <c:v>-0,1114</c:v>
                </c:pt>
                <c:pt idx="2218">
                  <c:v>-0,11136</c:v>
                </c:pt>
                <c:pt idx="2219">
                  <c:v>-0,11132</c:v>
                </c:pt>
                <c:pt idx="2220">
                  <c:v>-0,11128</c:v>
                </c:pt>
                <c:pt idx="2221">
                  <c:v>-0,11124</c:v>
                </c:pt>
                <c:pt idx="2222">
                  <c:v>-0,1112</c:v>
                </c:pt>
                <c:pt idx="2223">
                  <c:v>-0,11116</c:v>
                </c:pt>
                <c:pt idx="2224">
                  <c:v>-0,11112</c:v>
                </c:pt>
                <c:pt idx="2225">
                  <c:v>-0,11108</c:v>
                </c:pt>
                <c:pt idx="2226">
                  <c:v>-0,11104</c:v>
                </c:pt>
                <c:pt idx="2227">
                  <c:v>-0,111</c:v>
                </c:pt>
                <c:pt idx="2228">
                  <c:v>-0,11096</c:v>
                </c:pt>
                <c:pt idx="2229">
                  <c:v>-0,11092</c:v>
                </c:pt>
                <c:pt idx="2230">
                  <c:v>-0,11088</c:v>
                </c:pt>
                <c:pt idx="2231">
                  <c:v>-0,11084</c:v>
                </c:pt>
                <c:pt idx="2232">
                  <c:v>-0,1108</c:v>
                </c:pt>
                <c:pt idx="2233">
                  <c:v>-0,11076</c:v>
                </c:pt>
                <c:pt idx="2234">
                  <c:v>-0,11072</c:v>
                </c:pt>
                <c:pt idx="2235">
                  <c:v>-0,11068</c:v>
                </c:pt>
                <c:pt idx="2236">
                  <c:v>-0,11064</c:v>
                </c:pt>
                <c:pt idx="2237">
                  <c:v>-0,1106</c:v>
                </c:pt>
                <c:pt idx="2238">
                  <c:v>-0,11056</c:v>
                </c:pt>
                <c:pt idx="2239">
                  <c:v>-0,11052</c:v>
                </c:pt>
                <c:pt idx="2240">
                  <c:v>-0,11048</c:v>
                </c:pt>
                <c:pt idx="2241">
                  <c:v>-0,11044</c:v>
                </c:pt>
                <c:pt idx="2242">
                  <c:v>-0,1104</c:v>
                </c:pt>
                <c:pt idx="2243">
                  <c:v>-0,11036</c:v>
                </c:pt>
                <c:pt idx="2244">
                  <c:v>-0,11032</c:v>
                </c:pt>
                <c:pt idx="2245">
                  <c:v>-0,11028</c:v>
                </c:pt>
                <c:pt idx="2246">
                  <c:v>-0,11024</c:v>
                </c:pt>
                <c:pt idx="2247">
                  <c:v>-0,1102</c:v>
                </c:pt>
                <c:pt idx="2248">
                  <c:v>-0,11016</c:v>
                </c:pt>
                <c:pt idx="2249">
                  <c:v>-0,11012</c:v>
                </c:pt>
                <c:pt idx="2250">
                  <c:v>-0,11008</c:v>
                </c:pt>
                <c:pt idx="2251">
                  <c:v>-0,11004</c:v>
                </c:pt>
                <c:pt idx="2252">
                  <c:v>-0,11</c:v>
                </c:pt>
                <c:pt idx="2253">
                  <c:v>-0,10996</c:v>
                </c:pt>
                <c:pt idx="2254">
                  <c:v>-0,10992</c:v>
                </c:pt>
                <c:pt idx="2255">
                  <c:v>-0,10988</c:v>
                </c:pt>
                <c:pt idx="2256">
                  <c:v>-0,10984</c:v>
                </c:pt>
                <c:pt idx="2257">
                  <c:v>-0,1098</c:v>
                </c:pt>
                <c:pt idx="2258">
                  <c:v>-0,10976</c:v>
                </c:pt>
                <c:pt idx="2259">
                  <c:v>-0,10972</c:v>
                </c:pt>
                <c:pt idx="2260">
                  <c:v>-0,10968</c:v>
                </c:pt>
                <c:pt idx="2261">
                  <c:v>-0,10964</c:v>
                </c:pt>
                <c:pt idx="2262">
                  <c:v>-0,1096</c:v>
                </c:pt>
                <c:pt idx="2263">
                  <c:v>-0,10956</c:v>
                </c:pt>
                <c:pt idx="2264">
                  <c:v>-0,10952</c:v>
                </c:pt>
                <c:pt idx="2265">
                  <c:v>-0,10948</c:v>
                </c:pt>
                <c:pt idx="2266">
                  <c:v>-0,10944</c:v>
                </c:pt>
                <c:pt idx="2267">
                  <c:v>-0,1094</c:v>
                </c:pt>
                <c:pt idx="2268">
                  <c:v>-0,10936</c:v>
                </c:pt>
                <c:pt idx="2269">
                  <c:v>-0,10932</c:v>
                </c:pt>
                <c:pt idx="2270">
                  <c:v>-0,10928</c:v>
                </c:pt>
                <c:pt idx="2271">
                  <c:v>-0,10924</c:v>
                </c:pt>
                <c:pt idx="2272">
                  <c:v>-0,1092</c:v>
                </c:pt>
                <c:pt idx="2273">
                  <c:v>-0,10916</c:v>
                </c:pt>
                <c:pt idx="2274">
                  <c:v>-0,10912</c:v>
                </c:pt>
                <c:pt idx="2275">
                  <c:v>-0,10908</c:v>
                </c:pt>
                <c:pt idx="2276">
                  <c:v>-0,10904</c:v>
                </c:pt>
                <c:pt idx="2277">
                  <c:v>-0,109</c:v>
                </c:pt>
                <c:pt idx="2278">
                  <c:v>-0,10896</c:v>
                </c:pt>
                <c:pt idx="2279">
                  <c:v>-0,10892</c:v>
                </c:pt>
                <c:pt idx="2280">
                  <c:v>-0,10888</c:v>
                </c:pt>
                <c:pt idx="2281">
                  <c:v>-0,10884</c:v>
                </c:pt>
                <c:pt idx="2282">
                  <c:v>-0,1088</c:v>
                </c:pt>
                <c:pt idx="2283">
                  <c:v>-0,10876</c:v>
                </c:pt>
                <c:pt idx="2284">
                  <c:v>-0,10872</c:v>
                </c:pt>
                <c:pt idx="2285">
                  <c:v>-0,10868</c:v>
                </c:pt>
                <c:pt idx="2286">
                  <c:v>-0,10864</c:v>
                </c:pt>
                <c:pt idx="2287">
                  <c:v>-0,1086</c:v>
                </c:pt>
                <c:pt idx="2288">
                  <c:v>-0,10856</c:v>
                </c:pt>
                <c:pt idx="2289">
                  <c:v>-0,10852</c:v>
                </c:pt>
                <c:pt idx="2290">
                  <c:v>-0,10848</c:v>
                </c:pt>
                <c:pt idx="2291">
                  <c:v>-0,10844</c:v>
                </c:pt>
                <c:pt idx="2292">
                  <c:v>-0,1084</c:v>
                </c:pt>
                <c:pt idx="2293">
                  <c:v>-0,10836</c:v>
                </c:pt>
                <c:pt idx="2294">
                  <c:v>-0,10832</c:v>
                </c:pt>
                <c:pt idx="2295">
                  <c:v>-0,10828</c:v>
                </c:pt>
                <c:pt idx="2296">
                  <c:v>-0,10824</c:v>
                </c:pt>
                <c:pt idx="2297">
                  <c:v>-0,1082</c:v>
                </c:pt>
                <c:pt idx="2298">
                  <c:v>-0,10816</c:v>
                </c:pt>
                <c:pt idx="2299">
                  <c:v>-0,10812</c:v>
                </c:pt>
                <c:pt idx="2300">
                  <c:v>-0,10808</c:v>
                </c:pt>
                <c:pt idx="2301">
                  <c:v>-0,10804</c:v>
                </c:pt>
                <c:pt idx="2302">
                  <c:v>-0,108</c:v>
                </c:pt>
                <c:pt idx="2303">
                  <c:v>-0,10796</c:v>
                </c:pt>
                <c:pt idx="2304">
                  <c:v>-0,10792</c:v>
                </c:pt>
                <c:pt idx="2305">
                  <c:v>-0,10788</c:v>
                </c:pt>
                <c:pt idx="2306">
                  <c:v>-0,10784</c:v>
                </c:pt>
                <c:pt idx="2307">
                  <c:v>-0,1078</c:v>
                </c:pt>
                <c:pt idx="2308">
                  <c:v>-0,10776</c:v>
                </c:pt>
                <c:pt idx="2309">
                  <c:v>-0,10772</c:v>
                </c:pt>
                <c:pt idx="2310">
                  <c:v>-0,10768</c:v>
                </c:pt>
                <c:pt idx="2311">
                  <c:v>-0,10764</c:v>
                </c:pt>
                <c:pt idx="2312">
                  <c:v>-0,1076</c:v>
                </c:pt>
                <c:pt idx="2313">
                  <c:v>-0,10756</c:v>
                </c:pt>
                <c:pt idx="2314">
                  <c:v>-0,10752</c:v>
                </c:pt>
                <c:pt idx="2315">
                  <c:v>-0,10748</c:v>
                </c:pt>
                <c:pt idx="2316">
                  <c:v>-0,10744</c:v>
                </c:pt>
                <c:pt idx="2317">
                  <c:v>-0,1074</c:v>
                </c:pt>
                <c:pt idx="2318">
                  <c:v>-0,10736</c:v>
                </c:pt>
                <c:pt idx="2319">
                  <c:v>-0,10732</c:v>
                </c:pt>
                <c:pt idx="2320">
                  <c:v>-0,10728</c:v>
                </c:pt>
                <c:pt idx="2321">
                  <c:v>-0,10724</c:v>
                </c:pt>
                <c:pt idx="2322">
                  <c:v>-0,1072</c:v>
                </c:pt>
                <c:pt idx="2323">
                  <c:v>-0,10716</c:v>
                </c:pt>
                <c:pt idx="2324">
                  <c:v>-0,10712</c:v>
                </c:pt>
                <c:pt idx="2325">
                  <c:v>-0,10708</c:v>
                </c:pt>
                <c:pt idx="2326">
                  <c:v>-0,10704</c:v>
                </c:pt>
                <c:pt idx="2327">
                  <c:v>-0,107</c:v>
                </c:pt>
                <c:pt idx="2328">
                  <c:v>-0,10696</c:v>
                </c:pt>
                <c:pt idx="2329">
                  <c:v>-0,10692</c:v>
                </c:pt>
                <c:pt idx="2330">
                  <c:v>-0,10688</c:v>
                </c:pt>
                <c:pt idx="2331">
                  <c:v>-0,10684</c:v>
                </c:pt>
                <c:pt idx="2332">
                  <c:v>-0,1068</c:v>
                </c:pt>
                <c:pt idx="2333">
                  <c:v>-0,10676</c:v>
                </c:pt>
                <c:pt idx="2334">
                  <c:v>-0,10672</c:v>
                </c:pt>
                <c:pt idx="2335">
                  <c:v>-0,10668</c:v>
                </c:pt>
                <c:pt idx="2336">
                  <c:v>-0,10664</c:v>
                </c:pt>
                <c:pt idx="2337">
                  <c:v>-0,1066</c:v>
                </c:pt>
                <c:pt idx="2338">
                  <c:v>-0,10656</c:v>
                </c:pt>
                <c:pt idx="2339">
                  <c:v>-0,10652</c:v>
                </c:pt>
                <c:pt idx="2340">
                  <c:v>-0,10648</c:v>
                </c:pt>
                <c:pt idx="2341">
                  <c:v>-0,10644</c:v>
                </c:pt>
                <c:pt idx="2342">
                  <c:v>-0,1064</c:v>
                </c:pt>
                <c:pt idx="2343">
                  <c:v>-0,10636</c:v>
                </c:pt>
                <c:pt idx="2344">
                  <c:v>-0,10632</c:v>
                </c:pt>
                <c:pt idx="2345">
                  <c:v>-0,10628</c:v>
                </c:pt>
                <c:pt idx="2346">
                  <c:v>-0,10624</c:v>
                </c:pt>
                <c:pt idx="2347">
                  <c:v>-0,1062</c:v>
                </c:pt>
                <c:pt idx="2348">
                  <c:v>-0,10616</c:v>
                </c:pt>
                <c:pt idx="2349">
                  <c:v>-0,10612</c:v>
                </c:pt>
                <c:pt idx="2350">
                  <c:v>-0,10608</c:v>
                </c:pt>
                <c:pt idx="2351">
                  <c:v>-0,10604</c:v>
                </c:pt>
                <c:pt idx="2352">
                  <c:v>-0,106</c:v>
                </c:pt>
                <c:pt idx="2353">
                  <c:v>-0,10596</c:v>
                </c:pt>
                <c:pt idx="2354">
                  <c:v>-0,10592</c:v>
                </c:pt>
                <c:pt idx="2355">
                  <c:v>-0,10588</c:v>
                </c:pt>
                <c:pt idx="2356">
                  <c:v>-0,10584</c:v>
                </c:pt>
                <c:pt idx="2357">
                  <c:v>-0,1058</c:v>
                </c:pt>
                <c:pt idx="2358">
                  <c:v>-0,10576</c:v>
                </c:pt>
                <c:pt idx="2359">
                  <c:v>-0,10572</c:v>
                </c:pt>
                <c:pt idx="2360">
                  <c:v>-0,10568</c:v>
                </c:pt>
                <c:pt idx="2361">
                  <c:v>-0,10564</c:v>
                </c:pt>
                <c:pt idx="2362">
                  <c:v>-0,1056</c:v>
                </c:pt>
                <c:pt idx="2363">
                  <c:v>-0,10556</c:v>
                </c:pt>
                <c:pt idx="2364">
                  <c:v>-0,10552</c:v>
                </c:pt>
                <c:pt idx="2365">
                  <c:v>-0,10548</c:v>
                </c:pt>
                <c:pt idx="2366">
                  <c:v>-0,10544</c:v>
                </c:pt>
                <c:pt idx="2367">
                  <c:v>-0,1054</c:v>
                </c:pt>
                <c:pt idx="2368">
                  <c:v>-0,10536</c:v>
                </c:pt>
                <c:pt idx="2369">
                  <c:v>-0,10532</c:v>
                </c:pt>
                <c:pt idx="2370">
                  <c:v>-0,10528</c:v>
                </c:pt>
                <c:pt idx="2371">
                  <c:v>-0,10524</c:v>
                </c:pt>
                <c:pt idx="2372">
                  <c:v>-0,1052</c:v>
                </c:pt>
                <c:pt idx="2373">
                  <c:v>-0,10516</c:v>
                </c:pt>
                <c:pt idx="2374">
                  <c:v>-0,10512</c:v>
                </c:pt>
                <c:pt idx="2375">
                  <c:v>-0,10508</c:v>
                </c:pt>
                <c:pt idx="2376">
                  <c:v>-0,10504</c:v>
                </c:pt>
                <c:pt idx="2377">
                  <c:v>-0,105</c:v>
                </c:pt>
                <c:pt idx="2378">
                  <c:v>-0,10496</c:v>
                </c:pt>
                <c:pt idx="2379">
                  <c:v>-0,10492</c:v>
                </c:pt>
                <c:pt idx="2380">
                  <c:v>-0,10488</c:v>
                </c:pt>
                <c:pt idx="2381">
                  <c:v>-0,10484</c:v>
                </c:pt>
                <c:pt idx="2382">
                  <c:v>-0,1048</c:v>
                </c:pt>
                <c:pt idx="2383">
                  <c:v>-0,10476</c:v>
                </c:pt>
                <c:pt idx="2384">
                  <c:v>-0,10472</c:v>
                </c:pt>
                <c:pt idx="2385">
                  <c:v>-0,10468</c:v>
                </c:pt>
                <c:pt idx="2386">
                  <c:v>-0,10464</c:v>
                </c:pt>
                <c:pt idx="2387">
                  <c:v>-0,1046</c:v>
                </c:pt>
                <c:pt idx="2388">
                  <c:v>-0,10456</c:v>
                </c:pt>
                <c:pt idx="2389">
                  <c:v>-0,10452</c:v>
                </c:pt>
                <c:pt idx="2390">
                  <c:v>-0,10448</c:v>
                </c:pt>
                <c:pt idx="2391">
                  <c:v>-0,10444</c:v>
                </c:pt>
                <c:pt idx="2392">
                  <c:v>-0,1044</c:v>
                </c:pt>
                <c:pt idx="2393">
                  <c:v>-0,10436</c:v>
                </c:pt>
                <c:pt idx="2394">
                  <c:v>-0,10432</c:v>
                </c:pt>
                <c:pt idx="2395">
                  <c:v>-0,10428</c:v>
                </c:pt>
                <c:pt idx="2396">
                  <c:v>-0,10424</c:v>
                </c:pt>
                <c:pt idx="2397">
                  <c:v>-0,1042</c:v>
                </c:pt>
                <c:pt idx="2398">
                  <c:v>-0,10416</c:v>
                </c:pt>
                <c:pt idx="2399">
                  <c:v>-0,10412</c:v>
                </c:pt>
                <c:pt idx="2400">
                  <c:v>-0,10408</c:v>
                </c:pt>
                <c:pt idx="2401">
                  <c:v>-0,10404</c:v>
                </c:pt>
                <c:pt idx="2402">
                  <c:v>-0,104</c:v>
                </c:pt>
                <c:pt idx="2403">
                  <c:v>-0,10396</c:v>
                </c:pt>
                <c:pt idx="2404">
                  <c:v>-0,10392</c:v>
                </c:pt>
                <c:pt idx="2405">
                  <c:v>-0,10388</c:v>
                </c:pt>
                <c:pt idx="2406">
                  <c:v>-0,10384</c:v>
                </c:pt>
                <c:pt idx="2407">
                  <c:v>-0,1038</c:v>
                </c:pt>
                <c:pt idx="2408">
                  <c:v>-0,10376</c:v>
                </c:pt>
                <c:pt idx="2409">
                  <c:v>-0,10372</c:v>
                </c:pt>
                <c:pt idx="2410">
                  <c:v>-0,10368</c:v>
                </c:pt>
                <c:pt idx="2411">
                  <c:v>-0,10364</c:v>
                </c:pt>
                <c:pt idx="2412">
                  <c:v>-0,1036</c:v>
                </c:pt>
                <c:pt idx="2413">
                  <c:v>-0,10356</c:v>
                </c:pt>
                <c:pt idx="2414">
                  <c:v>-0,10352</c:v>
                </c:pt>
                <c:pt idx="2415">
                  <c:v>-0,10348</c:v>
                </c:pt>
                <c:pt idx="2416">
                  <c:v>-0,10344</c:v>
                </c:pt>
                <c:pt idx="2417">
                  <c:v>-0,1034</c:v>
                </c:pt>
                <c:pt idx="2418">
                  <c:v>-0,10336</c:v>
                </c:pt>
                <c:pt idx="2419">
                  <c:v>-0,10332</c:v>
                </c:pt>
                <c:pt idx="2420">
                  <c:v>-0,10328</c:v>
                </c:pt>
                <c:pt idx="2421">
                  <c:v>-0,10324</c:v>
                </c:pt>
                <c:pt idx="2422">
                  <c:v>-0,1032</c:v>
                </c:pt>
                <c:pt idx="2423">
                  <c:v>-0,10316</c:v>
                </c:pt>
                <c:pt idx="2424">
                  <c:v>-0,10312</c:v>
                </c:pt>
                <c:pt idx="2425">
                  <c:v>-0,10308</c:v>
                </c:pt>
                <c:pt idx="2426">
                  <c:v>-0,10304</c:v>
                </c:pt>
                <c:pt idx="2427">
                  <c:v>-0,103</c:v>
                </c:pt>
                <c:pt idx="2428">
                  <c:v>-0,10296</c:v>
                </c:pt>
                <c:pt idx="2429">
                  <c:v>-0,10292</c:v>
                </c:pt>
                <c:pt idx="2430">
                  <c:v>-0,10288</c:v>
                </c:pt>
                <c:pt idx="2431">
                  <c:v>-0,10284</c:v>
                </c:pt>
                <c:pt idx="2432">
                  <c:v>-0,1028</c:v>
                </c:pt>
                <c:pt idx="2433">
                  <c:v>-0,10276</c:v>
                </c:pt>
                <c:pt idx="2434">
                  <c:v>-0,10272</c:v>
                </c:pt>
                <c:pt idx="2435">
                  <c:v>-0,10268</c:v>
                </c:pt>
                <c:pt idx="2436">
                  <c:v>-0,10264</c:v>
                </c:pt>
                <c:pt idx="2437">
                  <c:v>-0,1026</c:v>
                </c:pt>
                <c:pt idx="2438">
                  <c:v>-0,10256</c:v>
                </c:pt>
                <c:pt idx="2439">
                  <c:v>-0,10252</c:v>
                </c:pt>
                <c:pt idx="2440">
                  <c:v>-0,10248</c:v>
                </c:pt>
                <c:pt idx="2441">
                  <c:v>-0,10244</c:v>
                </c:pt>
                <c:pt idx="2442">
                  <c:v>-0,1024</c:v>
                </c:pt>
                <c:pt idx="2443">
                  <c:v>-0,10236</c:v>
                </c:pt>
                <c:pt idx="2444">
                  <c:v>-0,10232</c:v>
                </c:pt>
                <c:pt idx="2445">
                  <c:v>-0,10228</c:v>
                </c:pt>
                <c:pt idx="2446">
                  <c:v>-0,10224</c:v>
                </c:pt>
                <c:pt idx="2447">
                  <c:v>-0,1022</c:v>
                </c:pt>
                <c:pt idx="2448">
                  <c:v>-0,10216</c:v>
                </c:pt>
                <c:pt idx="2449">
                  <c:v>-0,10212</c:v>
                </c:pt>
                <c:pt idx="2450">
                  <c:v>-0,10208</c:v>
                </c:pt>
                <c:pt idx="2451">
                  <c:v>-0,10204</c:v>
                </c:pt>
                <c:pt idx="2452">
                  <c:v>-0,102</c:v>
                </c:pt>
                <c:pt idx="2453">
                  <c:v>-0,10196</c:v>
                </c:pt>
                <c:pt idx="2454">
                  <c:v>-0,10192</c:v>
                </c:pt>
                <c:pt idx="2455">
                  <c:v>-0,10188</c:v>
                </c:pt>
                <c:pt idx="2456">
                  <c:v>-0,10184</c:v>
                </c:pt>
                <c:pt idx="2457">
                  <c:v>-0,1018</c:v>
                </c:pt>
                <c:pt idx="2458">
                  <c:v>-0,10176</c:v>
                </c:pt>
                <c:pt idx="2459">
                  <c:v>-0,10172</c:v>
                </c:pt>
                <c:pt idx="2460">
                  <c:v>-0,10168</c:v>
                </c:pt>
                <c:pt idx="2461">
                  <c:v>-0,10164</c:v>
                </c:pt>
                <c:pt idx="2462">
                  <c:v>-0,1016</c:v>
                </c:pt>
                <c:pt idx="2463">
                  <c:v>-0,10156</c:v>
                </c:pt>
                <c:pt idx="2464">
                  <c:v>-0,10152</c:v>
                </c:pt>
                <c:pt idx="2465">
                  <c:v>-0,10148</c:v>
                </c:pt>
                <c:pt idx="2466">
                  <c:v>-0,10144</c:v>
                </c:pt>
                <c:pt idx="2467">
                  <c:v>-0,1014</c:v>
                </c:pt>
                <c:pt idx="2468">
                  <c:v>-0,10136</c:v>
                </c:pt>
                <c:pt idx="2469">
                  <c:v>-0,10132</c:v>
                </c:pt>
                <c:pt idx="2470">
                  <c:v>-0,10128</c:v>
                </c:pt>
                <c:pt idx="2471">
                  <c:v>-0,10124</c:v>
                </c:pt>
                <c:pt idx="2472">
                  <c:v>-0,1012</c:v>
                </c:pt>
                <c:pt idx="2473">
                  <c:v>-0,10116</c:v>
                </c:pt>
                <c:pt idx="2474">
                  <c:v>-0,10112</c:v>
                </c:pt>
                <c:pt idx="2475">
                  <c:v>-0,10108</c:v>
                </c:pt>
                <c:pt idx="2476">
                  <c:v>-0,10104</c:v>
                </c:pt>
                <c:pt idx="2477">
                  <c:v>-0,101</c:v>
                </c:pt>
                <c:pt idx="2478">
                  <c:v>-0,10096</c:v>
                </c:pt>
                <c:pt idx="2479">
                  <c:v>-0,10092</c:v>
                </c:pt>
                <c:pt idx="2480">
                  <c:v>-0,10088</c:v>
                </c:pt>
                <c:pt idx="2481">
                  <c:v>-0,10084</c:v>
                </c:pt>
                <c:pt idx="2482">
                  <c:v>-0,1008</c:v>
                </c:pt>
                <c:pt idx="2483">
                  <c:v>-0,10076</c:v>
                </c:pt>
                <c:pt idx="2484">
                  <c:v>-0,10072</c:v>
                </c:pt>
                <c:pt idx="2485">
                  <c:v>-0,10068</c:v>
                </c:pt>
                <c:pt idx="2486">
                  <c:v>-0,10064</c:v>
                </c:pt>
                <c:pt idx="2487">
                  <c:v>-0,1006</c:v>
                </c:pt>
                <c:pt idx="2488">
                  <c:v>-0,10056</c:v>
                </c:pt>
                <c:pt idx="2489">
                  <c:v>-0,10052</c:v>
                </c:pt>
                <c:pt idx="2490">
                  <c:v>-0,10048</c:v>
                </c:pt>
                <c:pt idx="2491">
                  <c:v>-0,10044</c:v>
                </c:pt>
                <c:pt idx="2492">
                  <c:v>-0,1004</c:v>
                </c:pt>
                <c:pt idx="2493">
                  <c:v>-0,10036</c:v>
                </c:pt>
                <c:pt idx="2494">
                  <c:v>-0,10032</c:v>
                </c:pt>
                <c:pt idx="2495">
                  <c:v>-0,10028</c:v>
                </c:pt>
                <c:pt idx="2496">
                  <c:v>-0,10024</c:v>
                </c:pt>
                <c:pt idx="2497">
                  <c:v>-0,1002</c:v>
                </c:pt>
                <c:pt idx="2498">
                  <c:v>-0,10016</c:v>
                </c:pt>
                <c:pt idx="2499">
                  <c:v>-0,10012</c:v>
                </c:pt>
                <c:pt idx="2500">
                  <c:v>-0,10008</c:v>
                </c:pt>
                <c:pt idx="2501">
                  <c:v>-0,10004</c:v>
                </c:pt>
                <c:pt idx="2502">
                  <c:v>-0,1</c:v>
                </c:pt>
                <c:pt idx="2503">
                  <c:v>-0,09996</c:v>
                </c:pt>
                <c:pt idx="2504">
                  <c:v>-0,09992</c:v>
                </c:pt>
                <c:pt idx="2505">
                  <c:v>-0,09988</c:v>
                </c:pt>
                <c:pt idx="2506">
                  <c:v>-0,09984</c:v>
                </c:pt>
                <c:pt idx="2507">
                  <c:v>-0,0998</c:v>
                </c:pt>
                <c:pt idx="2508">
                  <c:v>-0,09976</c:v>
                </c:pt>
                <c:pt idx="2509">
                  <c:v>-0,09972</c:v>
                </c:pt>
                <c:pt idx="2510">
                  <c:v>-0,09968</c:v>
                </c:pt>
                <c:pt idx="2511">
                  <c:v>-0,09964</c:v>
                </c:pt>
                <c:pt idx="2512">
                  <c:v>-0,0996</c:v>
                </c:pt>
                <c:pt idx="2513">
                  <c:v>-0,09956</c:v>
                </c:pt>
                <c:pt idx="2514">
                  <c:v>-0,09952</c:v>
                </c:pt>
                <c:pt idx="2515">
                  <c:v>-0,09948</c:v>
                </c:pt>
                <c:pt idx="2516">
                  <c:v>-0,09944</c:v>
                </c:pt>
                <c:pt idx="2517">
                  <c:v>-0,0994</c:v>
                </c:pt>
                <c:pt idx="2518">
                  <c:v>-0,09936</c:v>
                </c:pt>
                <c:pt idx="2519">
                  <c:v>-0,09932</c:v>
                </c:pt>
                <c:pt idx="2520">
                  <c:v>-0,09928</c:v>
                </c:pt>
                <c:pt idx="2521">
                  <c:v>-0,09924</c:v>
                </c:pt>
                <c:pt idx="2522">
                  <c:v>-0,0992</c:v>
                </c:pt>
                <c:pt idx="2523">
                  <c:v>-0,09916</c:v>
                </c:pt>
                <c:pt idx="2524">
                  <c:v>-0,09912</c:v>
                </c:pt>
                <c:pt idx="2525">
                  <c:v>-0,09908</c:v>
                </c:pt>
                <c:pt idx="2526">
                  <c:v>-0,09904</c:v>
                </c:pt>
                <c:pt idx="2527">
                  <c:v>-0,099</c:v>
                </c:pt>
                <c:pt idx="2528">
                  <c:v>-0,09896</c:v>
                </c:pt>
                <c:pt idx="2529">
                  <c:v>-0,09892</c:v>
                </c:pt>
                <c:pt idx="2530">
                  <c:v>-0,09888</c:v>
                </c:pt>
                <c:pt idx="2531">
                  <c:v>-0,09884</c:v>
                </c:pt>
                <c:pt idx="2532">
                  <c:v>-0,0988</c:v>
                </c:pt>
                <c:pt idx="2533">
                  <c:v>-0,09876</c:v>
                </c:pt>
                <c:pt idx="2534">
                  <c:v>-0,09872</c:v>
                </c:pt>
                <c:pt idx="2535">
                  <c:v>-0,09868</c:v>
                </c:pt>
                <c:pt idx="2536">
                  <c:v>-0,09864</c:v>
                </c:pt>
                <c:pt idx="2537">
                  <c:v>-0,0986</c:v>
                </c:pt>
                <c:pt idx="2538">
                  <c:v>-0,09856</c:v>
                </c:pt>
                <c:pt idx="2539">
                  <c:v>-0,09852</c:v>
                </c:pt>
                <c:pt idx="2540">
                  <c:v>-0,09848</c:v>
                </c:pt>
                <c:pt idx="2541">
                  <c:v>-0,09844</c:v>
                </c:pt>
                <c:pt idx="2542">
                  <c:v>-0,0984</c:v>
                </c:pt>
                <c:pt idx="2543">
                  <c:v>-0,09836</c:v>
                </c:pt>
                <c:pt idx="2544">
                  <c:v>-0,09832</c:v>
                </c:pt>
                <c:pt idx="2545">
                  <c:v>-0,09828</c:v>
                </c:pt>
                <c:pt idx="2546">
                  <c:v>-0,09824</c:v>
                </c:pt>
                <c:pt idx="2547">
                  <c:v>-0,0982</c:v>
                </c:pt>
                <c:pt idx="2548">
                  <c:v>-0,09816</c:v>
                </c:pt>
                <c:pt idx="2549">
                  <c:v>-0,09812</c:v>
                </c:pt>
                <c:pt idx="2550">
                  <c:v>-0,09808</c:v>
                </c:pt>
                <c:pt idx="2551">
                  <c:v>-0,09804</c:v>
                </c:pt>
                <c:pt idx="2552">
                  <c:v>-0,098</c:v>
                </c:pt>
                <c:pt idx="2553">
                  <c:v>-0,09796</c:v>
                </c:pt>
                <c:pt idx="2554">
                  <c:v>-0,09792</c:v>
                </c:pt>
                <c:pt idx="2555">
                  <c:v>-0,09788</c:v>
                </c:pt>
                <c:pt idx="2556">
                  <c:v>-0,09784</c:v>
                </c:pt>
                <c:pt idx="2557">
                  <c:v>-0,0978</c:v>
                </c:pt>
                <c:pt idx="2558">
                  <c:v>-0,09776</c:v>
                </c:pt>
                <c:pt idx="2559">
                  <c:v>-0,09772</c:v>
                </c:pt>
                <c:pt idx="2560">
                  <c:v>-0,09768</c:v>
                </c:pt>
                <c:pt idx="2561">
                  <c:v>-0,09764</c:v>
                </c:pt>
                <c:pt idx="2562">
                  <c:v>-0,0976</c:v>
                </c:pt>
                <c:pt idx="2563">
                  <c:v>-0,09756</c:v>
                </c:pt>
                <c:pt idx="2564">
                  <c:v>-0,09752</c:v>
                </c:pt>
                <c:pt idx="2565">
                  <c:v>-0,09748</c:v>
                </c:pt>
                <c:pt idx="2566">
                  <c:v>-0,09744</c:v>
                </c:pt>
                <c:pt idx="2567">
                  <c:v>-0,0974</c:v>
                </c:pt>
                <c:pt idx="2568">
                  <c:v>-0,09736</c:v>
                </c:pt>
                <c:pt idx="2569">
                  <c:v>-0,09732</c:v>
                </c:pt>
                <c:pt idx="2570">
                  <c:v>-0,09728</c:v>
                </c:pt>
                <c:pt idx="2571">
                  <c:v>-0,09724</c:v>
                </c:pt>
                <c:pt idx="2572">
                  <c:v>-0,0972</c:v>
                </c:pt>
                <c:pt idx="2573">
                  <c:v>-0,09716</c:v>
                </c:pt>
                <c:pt idx="2574">
                  <c:v>-0,09712</c:v>
                </c:pt>
                <c:pt idx="2575">
                  <c:v>-0,09708</c:v>
                </c:pt>
                <c:pt idx="2576">
                  <c:v>-0,09704</c:v>
                </c:pt>
                <c:pt idx="2577">
                  <c:v>-0,097</c:v>
                </c:pt>
                <c:pt idx="2578">
                  <c:v>-0,09696</c:v>
                </c:pt>
                <c:pt idx="2579">
                  <c:v>-0,09692</c:v>
                </c:pt>
                <c:pt idx="2580">
                  <c:v>-0,09688</c:v>
                </c:pt>
                <c:pt idx="2581">
                  <c:v>-0,09684</c:v>
                </c:pt>
                <c:pt idx="2582">
                  <c:v>-0,0968</c:v>
                </c:pt>
                <c:pt idx="2583">
                  <c:v>-0,09676</c:v>
                </c:pt>
                <c:pt idx="2584">
                  <c:v>-0,09672</c:v>
                </c:pt>
                <c:pt idx="2585">
                  <c:v>-0,09668</c:v>
                </c:pt>
                <c:pt idx="2586">
                  <c:v>-0,09664</c:v>
                </c:pt>
                <c:pt idx="2587">
                  <c:v>-0,0966</c:v>
                </c:pt>
                <c:pt idx="2588">
                  <c:v>-0,09656</c:v>
                </c:pt>
                <c:pt idx="2589">
                  <c:v>-0,09652</c:v>
                </c:pt>
                <c:pt idx="2590">
                  <c:v>-0,09648</c:v>
                </c:pt>
                <c:pt idx="2591">
                  <c:v>-0,09644</c:v>
                </c:pt>
                <c:pt idx="2592">
                  <c:v>-0,0964</c:v>
                </c:pt>
                <c:pt idx="2593">
                  <c:v>-0,09636</c:v>
                </c:pt>
                <c:pt idx="2594">
                  <c:v>-0,09632</c:v>
                </c:pt>
                <c:pt idx="2595">
                  <c:v>-0,09628</c:v>
                </c:pt>
                <c:pt idx="2596">
                  <c:v>-0,09624</c:v>
                </c:pt>
                <c:pt idx="2597">
                  <c:v>-0,0962</c:v>
                </c:pt>
                <c:pt idx="2598">
                  <c:v>-0,09616</c:v>
                </c:pt>
                <c:pt idx="2599">
                  <c:v>-0,09612</c:v>
                </c:pt>
                <c:pt idx="2600">
                  <c:v>-0,09608</c:v>
                </c:pt>
                <c:pt idx="2601">
                  <c:v>-0,09604</c:v>
                </c:pt>
                <c:pt idx="2602">
                  <c:v>-0,096</c:v>
                </c:pt>
                <c:pt idx="2603">
                  <c:v>-0,09596</c:v>
                </c:pt>
                <c:pt idx="2604">
                  <c:v>-0,09592</c:v>
                </c:pt>
                <c:pt idx="2605">
                  <c:v>-0,09588</c:v>
                </c:pt>
                <c:pt idx="2606">
                  <c:v>-0,09584</c:v>
                </c:pt>
                <c:pt idx="2607">
                  <c:v>-0,0958</c:v>
                </c:pt>
                <c:pt idx="2608">
                  <c:v>-0,09576</c:v>
                </c:pt>
                <c:pt idx="2609">
                  <c:v>-0,09572</c:v>
                </c:pt>
                <c:pt idx="2610">
                  <c:v>-0,09568</c:v>
                </c:pt>
                <c:pt idx="2611">
                  <c:v>-0,09564</c:v>
                </c:pt>
                <c:pt idx="2612">
                  <c:v>-0,0956</c:v>
                </c:pt>
                <c:pt idx="2613">
                  <c:v>-0,09556</c:v>
                </c:pt>
                <c:pt idx="2614">
                  <c:v>-0,09552</c:v>
                </c:pt>
                <c:pt idx="2615">
                  <c:v>-0,09548</c:v>
                </c:pt>
                <c:pt idx="2616">
                  <c:v>-0,09544</c:v>
                </c:pt>
                <c:pt idx="2617">
                  <c:v>-0,0954</c:v>
                </c:pt>
                <c:pt idx="2618">
                  <c:v>-0,09536</c:v>
                </c:pt>
                <c:pt idx="2619">
                  <c:v>-0,09532</c:v>
                </c:pt>
                <c:pt idx="2620">
                  <c:v>-0,09528</c:v>
                </c:pt>
                <c:pt idx="2621">
                  <c:v>-0,09524</c:v>
                </c:pt>
                <c:pt idx="2622">
                  <c:v>-0,0952</c:v>
                </c:pt>
                <c:pt idx="2623">
                  <c:v>-0,09516</c:v>
                </c:pt>
                <c:pt idx="2624">
                  <c:v>-0,09512</c:v>
                </c:pt>
                <c:pt idx="2625">
                  <c:v>-0,09508</c:v>
                </c:pt>
                <c:pt idx="2626">
                  <c:v>-0,09504</c:v>
                </c:pt>
                <c:pt idx="2627">
                  <c:v>-0,095</c:v>
                </c:pt>
                <c:pt idx="2628">
                  <c:v>-0,09496</c:v>
                </c:pt>
                <c:pt idx="2629">
                  <c:v>-0,09492</c:v>
                </c:pt>
                <c:pt idx="2630">
                  <c:v>-0,09488</c:v>
                </c:pt>
                <c:pt idx="2631">
                  <c:v>-0,09484</c:v>
                </c:pt>
                <c:pt idx="2632">
                  <c:v>-0,0948</c:v>
                </c:pt>
                <c:pt idx="2633">
                  <c:v>-0,09476</c:v>
                </c:pt>
                <c:pt idx="2634">
                  <c:v>-0,09472</c:v>
                </c:pt>
                <c:pt idx="2635">
                  <c:v>-0,09468</c:v>
                </c:pt>
                <c:pt idx="2636">
                  <c:v>-0,09464</c:v>
                </c:pt>
                <c:pt idx="2637">
                  <c:v>-0,0946</c:v>
                </c:pt>
                <c:pt idx="2638">
                  <c:v>-0,09456</c:v>
                </c:pt>
                <c:pt idx="2639">
                  <c:v>-0,09452</c:v>
                </c:pt>
                <c:pt idx="2640">
                  <c:v>-0,09448</c:v>
                </c:pt>
                <c:pt idx="2641">
                  <c:v>-0,09444</c:v>
                </c:pt>
                <c:pt idx="2642">
                  <c:v>-0,0944</c:v>
                </c:pt>
                <c:pt idx="2643">
                  <c:v>-0,09436</c:v>
                </c:pt>
                <c:pt idx="2644">
                  <c:v>-0,09432</c:v>
                </c:pt>
                <c:pt idx="2645">
                  <c:v>-0,09428</c:v>
                </c:pt>
                <c:pt idx="2646">
                  <c:v>-0,09424</c:v>
                </c:pt>
                <c:pt idx="2647">
                  <c:v>-0,0942</c:v>
                </c:pt>
                <c:pt idx="2648">
                  <c:v>-0,09416</c:v>
                </c:pt>
                <c:pt idx="2649">
                  <c:v>-0,09412</c:v>
                </c:pt>
                <c:pt idx="2650">
                  <c:v>-0,09408</c:v>
                </c:pt>
                <c:pt idx="2651">
                  <c:v>-0,09404</c:v>
                </c:pt>
                <c:pt idx="2652">
                  <c:v>-0,094</c:v>
                </c:pt>
                <c:pt idx="2653">
                  <c:v>-0,09396</c:v>
                </c:pt>
                <c:pt idx="2654">
                  <c:v>-0,09392</c:v>
                </c:pt>
                <c:pt idx="2655">
                  <c:v>-0,09388</c:v>
                </c:pt>
                <c:pt idx="2656">
                  <c:v>-0,09384</c:v>
                </c:pt>
                <c:pt idx="2657">
                  <c:v>-0,0938</c:v>
                </c:pt>
                <c:pt idx="2658">
                  <c:v>-0,09376</c:v>
                </c:pt>
                <c:pt idx="2659">
                  <c:v>-0,09372</c:v>
                </c:pt>
                <c:pt idx="2660">
                  <c:v>-0,09368</c:v>
                </c:pt>
                <c:pt idx="2661">
                  <c:v>-0,09364</c:v>
                </c:pt>
                <c:pt idx="2662">
                  <c:v>-0,0936</c:v>
                </c:pt>
                <c:pt idx="2663">
                  <c:v>-0,09356</c:v>
                </c:pt>
                <c:pt idx="2664">
                  <c:v>-0,09352</c:v>
                </c:pt>
                <c:pt idx="2665">
                  <c:v>-0,09348</c:v>
                </c:pt>
                <c:pt idx="2666">
                  <c:v>-0,09344</c:v>
                </c:pt>
                <c:pt idx="2667">
                  <c:v>-0,0934</c:v>
                </c:pt>
                <c:pt idx="2668">
                  <c:v>-0,09336</c:v>
                </c:pt>
                <c:pt idx="2669">
                  <c:v>-0,09332</c:v>
                </c:pt>
                <c:pt idx="2670">
                  <c:v>-0,09328</c:v>
                </c:pt>
                <c:pt idx="2671">
                  <c:v>-0,09324</c:v>
                </c:pt>
                <c:pt idx="2672">
                  <c:v>-0,0932</c:v>
                </c:pt>
                <c:pt idx="2673">
                  <c:v>-0,09316</c:v>
                </c:pt>
                <c:pt idx="2674">
                  <c:v>-0,09312</c:v>
                </c:pt>
                <c:pt idx="2675">
                  <c:v>-0,09308</c:v>
                </c:pt>
                <c:pt idx="2676">
                  <c:v>-0,09304</c:v>
                </c:pt>
                <c:pt idx="2677">
                  <c:v>-0,093</c:v>
                </c:pt>
                <c:pt idx="2678">
                  <c:v>-0,09296</c:v>
                </c:pt>
                <c:pt idx="2679">
                  <c:v>-0,09292</c:v>
                </c:pt>
                <c:pt idx="2680">
                  <c:v>-0,09288</c:v>
                </c:pt>
                <c:pt idx="2681">
                  <c:v>-0,09284</c:v>
                </c:pt>
                <c:pt idx="2682">
                  <c:v>-0,0928</c:v>
                </c:pt>
                <c:pt idx="2683">
                  <c:v>-0,09276</c:v>
                </c:pt>
                <c:pt idx="2684">
                  <c:v>-0,09272</c:v>
                </c:pt>
                <c:pt idx="2685">
                  <c:v>-0,09268</c:v>
                </c:pt>
                <c:pt idx="2686">
                  <c:v>-0,09264</c:v>
                </c:pt>
                <c:pt idx="2687">
                  <c:v>-0,0926</c:v>
                </c:pt>
                <c:pt idx="2688">
                  <c:v>-0,09256</c:v>
                </c:pt>
                <c:pt idx="2689">
                  <c:v>-0,09252</c:v>
                </c:pt>
                <c:pt idx="2690">
                  <c:v>-0,09248</c:v>
                </c:pt>
                <c:pt idx="2691">
                  <c:v>-0,09244</c:v>
                </c:pt>
                <c:pt idx="2692">
                  <c:v>-0,0924</c:v>
                </c:pt>
                <c:pt idx="2693">
                  <c:v>-0,09236</c:v>
                </c:pt>
                <c:pt idx="2694">
                  <c:v>-0,09232</c:v>
                </c:pt>
                <c:pt idx="2695">
                  <c:v>-0,09228</c:v>
                </c:pt>
                <c:pt idx="2696">
                  <c:v>-0,09224</c:v>
                </c:pt>
                <c:pt idx="2697">
                  <c:v>-0,0922</c:v>
                </c:pt>
                <c:pt idx="2698">
                  <c:v>-0,09216</c:v>
                </c:pt>
                <c:pt idx="2699">
                  <c:v>-0,09212</c:v>
                </c:pt>
                <c:pt idx="2700">
                  <c:v>-0,09208</c:v>
                </c:pt>
                <c:pt idx="2701">
                  <c:v>-0,09204</c:v>
                </c:pt>
                <c:pt idx="2702">
                  <c:v>-0,092</c:v>
                </c:pt>
                <c:pt idx="2703">
                  <c:v>-0,09196</c:v>
                </c:pt>
                <c:pt idx="2704">
                  <c:v>-0,09192</c:v>
                </c:pt>
                <c:pt idx="2705">
                  <c:v>-0,09188</c:v>
                </c:pt>
                <c:pt idx="2706">
                  <c:v>-0,09184</c:v>
                </c:pt>
                <c:pt idx="2707">
                  <c:v>-0,0918</c:v>
                </c:pt>
                <c:pt idx="2708">
                  <c:v>-0,09176</c:v>
                </c:pt>
                <c:pt idx="2709">
                  <c:v>-0,09172</c:v>
                </c:pt>
                <c:pt idx="2710">
                  <c:v>-0,09168</c:v>
                </c:pt>
                <c:pt idx="2711">
                  <c:v>-0,09164</c:v>
                </c:pt>
                <c:pt idx="2712">
                  <c:v>-0,0916</c:v>
                </c:pt>
                <c:pt idx="2713">
                  <c:v>-0,09156</c:v>
                </c:pt>
                <c:pt idx="2714">
                  <c:v>-0,09152</c:v>
                </c:pt>
                <c:pt idx="2715">
                  <c:v>-0,09148</c:v>
                </c:pt>
                <c:pt idx="2716">
                  <c:v>-0,09144</c:v>
                </c:pt>
                <c:pt idx="2717">
                  <c:v>-0,0914</c:v>
                </c:pt>
                <c:pt idx="2718">
                  <c:v>-0,09136</c:v>
                </c:pt>
                <c:pt idx="2719">
                  <c:v>-0,09132</c:v>
                </c:pt>
                <c:pt idx="2720">
                  <c:v>-0,09128</c:v>
                </c:pt>
                <c:pt idx="2721">
                  <c:v>-0,09124</c:v>
                </c:pt>
                <c:pt idx="2722">
                  <c:v>-0,0912</c:v>
                </c:pt>
                <c:pt idx="2723">
                  <c:v>-0,09116</c:v>
                </c:pt>
                <c:pt idx="2724">
                  <c:v>-0,09112</c:v>
                </c:pt>
                <c:pt idx="2725">
                  <c:v>-0,09108</c:v>
                </c:pt>
                <c:pt idx="2726">
                  <c:v>-0,09104</c:v>
                </c:pt>
                <c:pt idx="2727">
                  <c:v>-0,091</c:v>
                </c:pt>
                <c:pt idx="2728">
                  <c:v>-0,09096</c:v>
                </c:pt>
                <c:pt idx="2729">
                  <c:v>-0,09092</c:v>
                </c:pt>
                <c:pt idx="2730">
                  <c:v>-0,09088</c:v>
                </c:pt>
                <c:pt idx="2731">
                  <c:v>-0,09084</c:v>
                </c:pt>
                <c:pt idx="2732">
                  <c:v>-0,0908</c:v>
                </c:pt>
                <c:pt idx="2733">
                  <c:v>-0,09076</c:v>
                </c:pt>
                <c:pt idx="2734">
                  <c:v>-0,09072</c:v>
                </c:pt>
                <c:pt idx="2735">
                  <c:v>-0,09068</c:v>
                </c:pt>
                <c:pt idx="2736">
                  <c:v>-0,09064</c:v>
                </c:pt>
                <c:pt idx="2737">
                  <c:v>-0,0906</c:v>
                </c:pt>
                <c:pt idx="2738">
                  <c:v>-0,09056</c:v>
                </c:pt>
                <c:pt idx="2739">
                  <c:v>-0,09052</c:v>
                </c:pt>
                <c:pt idx="2740">
                  <c:v>-0,09048</c:v>
                </c:pt>
                <c:pt idx="2741">
                  <c:v>-0,09044</c:v>
                </c:pt>
                <c:pt idx="2742">
                  <c:v>-0,0904</c:v>
                </c:pt>
                <c:pt idx="2743">
                  <c:v>-0,09036</c:v>
                </c:pt>
                <c:pt idx="2744">
                  <c:v>-0,09032</c:v>
                </c:pt>
                <c:pt idx="2745">
                  <c:v>-0,09028</c:v>
                </c:pt>
                <c:pt idx="2746">
                  <c:v>-0,09024</c:v>
                </c:pt>
                <c:pt idx="2747">
                  <c:v>-0,0902</c:v>
                </c:pt>
                <c:pt idx="2748">
                  <c:v>-0,09016</c:v>
                </c:pt>
                <c:pt idx="2749">
                  <c:v>-0,09012</c:v>
                </c:pt>
                <c:pt idx="2750">
                  <c:v>-0,09008</c:v>
                </c:pt>
                <c:pt idx="2751">
                  <c:v>-0,09004</c:v>
                </c:pt>
                <c:pt idx="2752">
                  <c:v>-0,09</c:v>
                </c:pt>
                <c:pt idx="2753">
                  <c:v>-0,08996</c:v>
                </c:pt>
                <c:pt idx="2754">
                  <c:v>-0,08992</c:v>
                </c:pt>
                <c:pt idx="2755">
                  <c:v>-0,08988</c:v>
                </c:pt>
                <c:pt idx="2756">
                  <c:v>-0,08984</c:v>
                </c:pt>
                <c:pt idx="2757">
                  <c:v>-0,0898</c:v>
                </c:pt>
                <c:pt idx="2758">
                  <c:v>-0,08976</c:v>
                </c:pt>
                <c:pt idx="2759">
                  <c:v>-0,08972</c:v>
                </c:pt>
                <c:pt idx="2760">
                  <c:v>-0,08968</c:v>
                </c:pt>
                <c:pt idx="2761">
                  <c:v>-0,08964</c:v>
                </c:pt>
                <c:pt idx="2762">
                  <c:v>-0,0896</c:v>
                </c:pt>
                <c:pt idx="2763">
                  <c:v>-0,08956</c:v>
                </c:pt>
                <c:pt idx="2764">
                  <c:v>-0,08952</c:v>
                </c:pt>
                <c:pt idx="2765">
                  <c:v>-0,08948</c:v>
                </c:pt>
                <c:pt idx="2766">
                  <c:v>-0,08944</c:v>
                </c:pt>
                <c:pt idx="2767">
                  <c:v>-0,0894</c:v>
                </c:pt>
                <c:pt idx="2768">
                  <c:v>-0,08936</c:v>
                </c:pt>
                <c:pt idx="2769">
                  <c:v>-0,08932</c:v>
                </c:pt>
                <c:pt idx="2770">
                  <c:v>-0,08928</c:v>
                </c:pt>
                <c:pt idx="2771">
                  <c:v>-0,08924</c:v>
                </c:pt>
                <c:pt idx="2772">
                  <c:v>-0,0892</c:v>
                </c:pt>
                <c:pt idx="2773">
                  <c:v>-0,08916</c:v>
                </c:pt>
                <c:pt idx="2774">
                  <c:v>-0,08912</c:v>
                </c:pt>
                <c:pt idx="2775">
                  <c:v>-0,08908</c:v>
                </c:pt>
                <c:pt idx="2776">
                  <c:v>-0,08904</c:v>
                </c:pt>
                <c:pt idx="2777">
                  <c:v>-0,089</c:v>
                </c:pt>
                <c:pt idx="2778">
                  <c:v>-0,08896</c:v>
                </c:pt>
                <c:pt idx="2779">
                  <c:v>-0,08892</c:v>
                </c:pt>
                <c:pt idx="2780">
                  <c:v>-0,08888</c:v>
                </c:pt>
                <c:pt idx="2781">
                  <c:v>-0,08884</c:v>
                </c:pt>
                <c:pt idx="2782">
                  <c:v>-0,0888</c:v>
                </c:pt>
                <c:pt idx="2783">
                  <c:v>-0,08876</c:v>
                </c:pt>
                <c:pt idx="2784">
                  <c:v>-0,08872</c:v>
                </c:pt>
                <c:pt idx="2785">
                  <c:v>-0,08868</c:v>
                </c:pt>
                <c:pt idx="2786">
                  <c:v>-0,08864</c:v>
                </c:pt>
                <c:pt idx="2787">
                  <c:v>-0,0886</c:v>
                </c:pt>
                <c:pt idx="2788">
                  <c:v>-0,08856</c:v>
                </c:pt>
                <c:pt idx="2789">
                  <c:v>-0,08852</c:v>
                </c:pt>
                <c:pt idx="2790">
                  <c:v>-0,08848</c:v>
                </c:pt>
                <c:pt idx="2791">
                  <c:v>-0,08844</c:v>
                </c:pt>
                <c:pt idx="2792">
                  <c:v>-0,0884</c:v>
                </c:pt>
                <c:pt idx="2793">
                  <c:v>-0,08836</c:v>
                </c:pt>
                <c:pt idx="2794">
                  <c:v>-0,08832</c:v>
                </c:pt>
                <c:pt idx="2795">
                  <c:v>-0,08828</c:v>
                </c:pt>
                <c:pt idx="2796">
                  <c:v>-0,08824</c:v>
                </c:pt>
                <c:pt idx="2797">
                  <c:v>-0,0882</c:v>
                </c:pt>
                <c:pt idx="2798">
                  <c:v>-0,08816</c:v>
                </c:pt>
                <c:pt idx="2799">
                  <c:v>-0,08812</c:v>
                </c:pt>
                <c:pt idx="2800">
                  <c:v>-0,08808</c:v>
                </c:pt>
                <c:pt idx="2801">
                  <c:v>-0,08804</c:v>
                </c:pt>
                <c:pt idx="2802">
                  <c:v>-0,088</c:v>
                </c:pt>
                <c:pt idx="2803">
                  <c:v>-0,08796</c:v>
                </c:pt>
                <c:pt idx="2804">
                  <c:v>-0,08792</c:v>
                </c:pt>
                <c:pt idx="2805">
                  <c:v>-0,08788</c:v>
                </c:pt>
                <c:pt idx="2806">
                  <c:v>-0,08784</c:v>
                </c:pt>
                <c:pt idx="2807">
                  <c:v>-0,0878</c:v>
                </c:pt>
                <c:pt idx="2808">
                  <c:v>-0,08776</c:v>
                </c:pt>
                <c:pt idx="2809">
                  <c:v>-0,08772</c:v>
                </c:pt>
                <c:pt idx="2810">
                  <c:v>-0,08768</c:v>
                </c:pt>
                <c:pt idx="2811">
                  <c:v>-0,08764</c:v>
                </c:pt>
                <c:pt idx="2812">
                  <c:v>-0,0876</c:v>
                </c:pt>
                <c:pt idx="2813">
                  <c:v>-0,08756</c:v>
                </c:pt>
                <c:pt idx="2814">
                  <c:v>-0,08752</c:v>
                </c:pt>
                <c:pt idx="2815">
                  <c:v>-0,08748</c:v>
                </c:pt>
                <c:pt idx="2816">
                  <c:v>-0,08744</c:v>
                </c:pt>
                <c:pt idx="2817">
                  <c:v>-0,0874</c:v>
                </c:pt>
                <c:pt idx="2818">
                  <c:v>-0,08736</c:v>
                </c:pt>
                <c:pt idx="2819">
                  <c:v>-0,08732</c:v>
                </c:pt>
                <c:pt idx="2820">
                  <c:v>-0,08728</c:v>
                </c:pt>
                <c:pt idx="2821">
                  <c:v>-0,08724</c:v>
                </c:pt>
                <c:pt idx="2822">
                  <c:v>-0,0872</c:v>
                </c:pt>
                <c:pt idx="2823">
                  <c:v>-0,08716</c:v>
                </c:pt>
                <c:pt idx="2824">
                  <c:v>-0,08712</c:v>
                </c:pt>
                <c:pt idx="2825">
                  <c:v>-0,08708</c:v>
                </c:pt>
                <c:pt idx="2826">
                  <c:v>-0,08704</c:v>
                </c:pt>
                <c:pt idx="2827">
                  <c:v>-0,087</c:v>
                </c:pt>
                <c:pt idx="2828">
                  <c:v>-0,08696</c:v>
                </c:pt>
                <c:pt idx="2829">
                  <c:v>-0,08692</c:v>
                </c:pt>
                <c:pt idx="2830">
                  <c:v>-0,08688</c:v>
                </c:pt>
                <c:pt idx="2831">
                  <c:v>-0,08684</c:v>
                </c:pt>
                <c:pt idx="2832">
                  <c:v>-0,0868</c:v>
                </c:pt>
                <c:pt idx="2833">
                  <c:v>-0,08676</c:v>
                </c:pt>
                <c:pt idx="2834">
                  <c:v>-0,08672</c:v>
                </c:pt>
                <c:pt idx="2835">
                  <c:v>-0,08668</c:v>
                </c:pt>
                <c:pt idx="2836">
                  <c:v>-0,08664</c:v>
                </c:pt>
                <c:pt idx="2837">
                  <c:v>-0,0866</c:v>
                </c:pt>
                <c:pt idx="2838">
                  <c:v>-0,08656</c:v>
                </c:pt>
                <c:pt idx="2839">
                  <c:v>-0,08652</c:v>
                </c:pt>
                <c:pt idx="2840">
                  <c:v>-0,08648</c:v>
                </c:pt>
                <c:pt idx="2841">
                  <c:v>-0,08644</c:v>
                </c:pt>
                <c:pt idx="2842">
                  <c:v>-0,0864</c:v>
                </c:pt>
                <c:pt idx="2843">
                  <c:v>-0,08636</c:v>
                </c:pt>
                <c:pt idx="2844">
                  <c:v>-0,08632</c:v>
                </c:pt>
                <c:pt idx="2845">
                  <c:v>-0,08628</c:v>
                </c:pt>
                <c:pt idx="2846">
                  <c:v>-0,08624</c:v>
                </c:pt>
                <c:pt idx="2847">
                  <c:v>-0,0862</c:v>
                </c:pt>
                <c:pt idx="2848">
                  <c:v>-0,08616</c:v>
                </c:pt>
                <c:pt idx="2849">
                  <c:v>-0,08612</c:v>
                </c:pt>
                <c:pt idx="2850">
                  <c:v>-0,08608</c:v>
                </c:pt>
                <c:pt idx="2851">
                  <c:v>-0,08604</c:v>
                </c:pt>
                <c:pt idx="2852">
                  <c:v>-0,086</c:v>
                </c:pt>
                <c:pt idx="2853">
                  <c:v>-0,08596</c:v>
                </c:pt>
                <c:pt idx="2854">
                  <c:v>-0,08592</c:v>
                </c:pt>
                <c:pt idx="2855">
                  <c:v>-0,08588</c:v>
                </c:pt>
                <c:pt idx="2856">
                  <c:v>-0,08584</c:v>
                </c:pt>
                <c:pt idx="2857">
                  <c:v>-0,0858</c:v>
                </c:pt>
                <c:pt idx="2858">
                  <c:v>-0,08576</c:v>
                </c:pt>
                <c:pt idx="2859">
                  <c:v>-0,08572</c:v>
                </c:pt>
                <c:pt idx="2860">
                  <c:v>-0,08568</c:v>
                </c:pt>
                <c:pt idx="2861">
                  <c:v>-0,08564</c:v>
                </c:pt>
                <c:pt idx="2862">
                  <c:v>-0,0856</c:v>
                </c:pt>
                <c:pt idx="2863">
                  <c:v>-0,08556</c:v>
                </c:pt>
                <c:pt idx="2864">
                  <c:v>-0,08552</c:v>
                </c:pt>
                <c:pt idx="2865">
                  <c:v>-0,08548</c:v>
                </c:pt>
                <c:pt idx="2866">
                  <c:v>-0,08544</c:v>
                </c:pt>
                <c:pt idx="2867">
                  <c:v>-0,0854</c:v>
                </c:pt>
                <c:pt idx="2868">
                  <c:v>-0,08536</c:v>
                </c:pt>
                <c:pt idx="2869">
                  <c:v>-0,08532</c:v>
                </c:pt>
                <c:pt idx="2870">
                  <c:v>-0,08528</c:v>
                </c:pt>
                <c:pt idx="2871">
                  <c:v>-0,08524</c:v>
                </c:pt>
                <c:pt idx="2872">
                  <c:v>-0,0852</c:v>
                </c:pt>
                <c:pt idx="2873">
                  <c:v>-0,08516</c:v>
                </c:pt>
                <c:pt idx="2874">
                  <c:v>-0,08512</c:v>
                </c:pt>
                <c:pt idx="2875">
                  <c:v>-0,08508</c:v>
                </c:pt>
                <c:pt idx="2876">
                  <c:v>-0,08504</c:v>
                </c:pt>
                <c:pt idx="2877">
                  <c:v>-0,085</c:v>
                </c:pt>
                <c:pt idx="2878">
                  <c:v>-0,08496</c:v>
                </c:pt>
                <c:pt idx="2879">
                  <c:v>-0,08492</c:v>
                </c:pt>
                <c:pt idx="2880">
                  <c:v>-0,08488</c:v>
                </c:pt>
                <c:pt idx="2881">
                  <c:v>-0,08484</c:v>
                </c:pt>
                <c:pt idx="2882">
                  <c:v>-0,0848</c:v>
                </c:pt>
                <c:pt idx="2883">
                  <c:v>-0,08476</c:v>
                </c:pt>
                <c:pt idx="2884">
                  <c:v>-0,08472</c:v>
                </c:pt>
                <c:pt idx="2885">
                  <c:v>-0,08468</c:v>
                </c:pt>
                <c:pt idx="2886">
                  <c:v>-0,08464</c:v>
                </c:pt>
                <c:pt idx="2887">
                  <c:v>-0,0846</c:v>
                </c:pt>
                <c:pt idx="2888">
                  <c:v>-0,08456</c:v>
                </c:pt>
                <c:pt idx="2889">
                  <c:v>-0,08452</c:v>
                </c:pt>
                <c:pt idx="2890">
                  <c:v>-0,08448</c:v>
                </c:pt>
                <c:pt idx="2891">
                  <c:v>-0,08444</c:v>
                </c:pt>
                <c:pt idx="2892">
                  <c:v>-0,0844</c:v>
                </c:pt>
                <c:pt idx="2893">
                  <c:v>-0,08436</c:v>
                </c:pt>
                <c:pt idx="2894">
                  <c:v>-0,08432</c:v>
                </c:pt>
                <c:pt idx="2895">
                  <c:v>-0,08428</c:v>
                </c:pt>
                <c:pt idx="2896">
                  <c:v>-0,08424</c:v>
                </c:pt>
                <c:pt idx="2897">
                  <c:v>-0,0842</c:v>
                </c:pt>
                <c:pt idx="2898">
                  <c:v>-0,08416</c:v>
                </c:pt>
                <c:pt idx="2899">
                  <c:v>-0,08412</c:v>
                </c:pt>
                <c:pt idx="2900">
                  <c:v>-0,08408</c:v>
                </c:pt>
                <c:pt idx="2901">
                  <c:v>-0,08404</c:v>
                </c:pt>
                <c:pt idx="2902">
                  <c:v>-0,084</c:v>
                </c:pt>
                <c:pt idx="2903">
                  <c:v>-0,08396</c:v>
                </c:pt>
                <c:pt idx="2904">
                  <c:v>-0,08392</c:v>
                </c:pt>
                <c:pt idx="2905">
                  <c:v>-0,08388</c:v>
                </c:pt>
                <c:pt idx="2906">
                  <c:v>-0,08384</c:v>
                </c:pt>
                <c:pt idx="2907">
                  <c:v>-0,0838</c:v>
                </c:pt>
                <c:pt idx="2908">
                  <c:v>-0,08376</c:v>
                </c:pt>
                <c:pt idx="2909">
                  <c:v>-0,08372</c:v>
                </c:pt>
                <c:pt idx="2910">
                  <c:v>-0,08368</c:v>
                </c:pt>
                <c:pt idx="2911">
                  <c:v>-0,08364</c:v>
                </c:pt>
                <c:pt idx="2912">
                  <c:v>-0,0836</c:v>
                </c:pt>
                <c:pt idx="2913">
                  <c:v>-0,08356</c:v>
                </c:pt>
                <c:pt idx="2914">
                  <c:v>-0,08352</c:v>
                </c:pt>
                <c:pt idx="2915">
                  <c:v>-0,08348</c:v>
                </c:pt>
                <c:pt idx="2916">
                  <c:v>-0,08344</c:v>
                </c:pt>
                <c:pt idx="2917">
                  <c:v>-0,0834</c:v>
                </c:pt>
                <c:pt idx="2918">
                  <c:v>-0,08336</c:v>
                </c:pt>
                <c:pt idx="2919">
                  <c:v>-0,08332</c:v>
                </c:pt>
                <c:pt idx="2920">
                  <c:v>-0,08328</c:v>
                </c:pt>
                <c:pt idx="2921">
                  <c:v>-0,08324</c:v>
                </c:pt>
                <c:pt idx="2922">
                  <c:v>-0,0832</c:v>
                </c:pt>
                <c:pt idx="2923">
                  <c:v>-0,08316</c:v>
                </c:pt>
                <c:pt idx="2924">
                  <c:v>-0,08312</c:v>
                </c:pt>
                <c:pt idx="2925">
                  <c:v>-0,08308</c:v>
                </c:pt>
                <c:pt idx="2926">
                  <c:v>-0,08304</c:v>
                </c:pt>
                <c:pt idx="2927">
                  <c:v>-0,083</c:v>
                </c:pt>
                <c:pt idx="2928">
                  <c:v>-0,08296</c:v>
                </c:pt>
                <c:pt idx="2929">
                  <c:v>-0,08292</c:v>
                </c:pt>
                <c:pt idx="2930">
                  <c:v>-0,08288</c:v>
                </c:pt>
                <c:pt idx="2931">
                  <c:v>-0,08284</c:v>
                </c:pt>
                <c:pt idx="2932">
                  <c:v>-0,0828</c:v>
                </c:pt>
                <c:pt idx="2933">
                  <c:v>-0,08276</c:v>
                </c:pt>
                <c:pt idx="2934">
                  <c:v>-0,08272</c:v>
                </c:pt>
                <c:pt idx="2935">
                  <c:v>-0,08268</c:v>
                </c:pt>
                <c:pt idx="2936">
                  <c:v>-0,08264</c:v>
                </c:pt>
                <c:pt idx="2937">
                  <c:v>-0,0826</c:v>
                </c:pt>
                <c:pt idx="2938">
                  <c:v>-0,08256</c:v>
                </c:pt>
                <c:pt idx="2939">
                  <c:v>-0,08252</c:v>
                </c:pt>
                <c:pt idx="2940">
                  <c:v>-0,08248</c:v>
                </c:pt>
                <c:pt idx="2941">
                  <c:v>-0,08244</c:v>
                </c:pt>
                <c:pt idx="2942">
                  <c:v>-0,0824</c:v>
                </c:pt>
                <c:pt idx="2943">
                  <c:v>-0,08236</c:v>
                </c:pt>
                <c:pt idx="2944">
                  <c:v>-0,08232</c:v>
                </c:pt>
                <c:pt idx="2945">
                  <c:v>-0,08228</c:v>
                </c:pt>
                <c:pt idx="2946">
                  <c:v>-0,08224</c:v>
                </c:pt>
                <c:pt idx="2947">
                  <c:v>-0,0822</c:v>
                </c:pt>
                <c:pt idx="2948">
                  <c:v>-0,08216</c:v>
                </c:pt>
                <c:pt idx="2949">
                  <c:v>-0,08212</c:v>
                </c:pt>
                <c:pt idx="2950">
                  <c:v>-0,08208</c:v>
                </c:pt>
                <c:pt idx="2951">
                  <c:v>-0,08204</c:v>
                </c:pt>
                <c:pt idx="2952">
                  <c:v>-0,082</c:v>
                </c:pt>
                <c:pt idx="2953">
                  <c:v>-0,08196</c:v>
                </c:pt>
                <c:pt idx="2954">
                  <c:v>-0,08192</c:v>
                </c:pt>
                <c:pt idx="2955">
                  <c:v>-0,08188</c:v>
                </c:pt>
                <c:pt idx="2956">
                  <c:v>-0,08184</c:v>
                </c:pt>
                <c:pt idx="2957">
                  <c:v>-0,0818</c:v>
                </c:pt>
                <c:pt idx="2958">
                  <c:v>-0,08176</c:v>
                </c:pt>
                <c:pt idx="2959">
                  <c:v>-0,08172</c:v>
                </c:pt>
                <c:pt idx="2960">
                  <c:v>-0,08168</c:v>
                </c:pt>
                <c:pt idx="2961">
                  <c:v>-0,08164</c:v>
                </c:pt>
                <c:pt idx="2962">
                  <c:v>-0,0816</c:v>
                </c:pt>
                <c:pt idx="2963">
                  <c:v>-0,08156</c:v>
                </c:pt>
                <c:pt idx="2964">
                  <c:v>-0,08152</c:v>
                </c:pt>
                <c:pt idx="2965">
                  <c:v>-0,08148</c:v>
                </c:pt>
                <c:pt idx="2966">
                  <c:v>-0,08144</c:v>
                </c:pt>
                <c:pt idx="2967">
                  <c:v>-0,0814</c:v>
                </c:pt>
                <c:pt idx="2968">
                  <c:v>-0,08136</c:v>
                </c:pt>
                <c:pt idx="2969">
                  <c:v>-0,08132</c:v>
                </c:pt>
                <c:pt idx="2970">
                  <c:v>-0,08128</c:v>
                </c:pt>
                <c:pt idx="2971">
                  <c:v>-0,08124</c:v>
                </c:pt>
                <c:pt idx="2972">
                  <c:v>-0,0812</c:v>
                </c:pt>
                <c:pt idx="2973">
                  <c:v>-0,08116</c:v>
                </c:pt>
                <c:pt idx="2974">
                  <c:v>-0,08112</c:v>
                </c:pt>
                <c:pt idx="2975">
                  <c:v>-0,08108</c:v>
                </c:pt>
                <c:pt idx="2976">
                  <c:v>-0,08104</c:v>
                </c:pt>
                <c:pt idx="2977">
                  <c:v>-0,081</c:v>
                </c:pt>
                <c:pt idx="2978">
                  <c:v>-0,08096</c:v>
                </c:pt>
                <c:pt idx="2979">
                  <c:v>-0,08092</c:v>
                </c:pt>
                <c:pt idx="2980">
                  <c:v>-0,08088</c:v>
                </c:pt>
                <c:pt idx="2981">
                  <c:v>-0,08084</c:v>
                </c:pt>
                <c:pt idx="2982">
                  <c:v>-0,0808</c:v>
                </c:pt>
                <c:pt idx="2983">
                  <c:v>-0,08076</c:v>
                </c:pt>
                <c:pt idx="2984">
                  <c:v>-0,08072</c:v>
                </c:pt>
                <c:pt idx="2985">
                  <c:v>-0,08068</c:v>
                </c:pt>
                <c:pt idx="2986">
                  <c:v>-0,08064</c:v>
                </c:pt>
                <c:pt idx="2987">
                  <c:v>-0,0806</c:v>
                </c:pt>
                <c:pt idx="2988">
                  <c:v>-0,08056</c:v>
                </c:pt>
                <c:pt idx="2989">
                  <c:v>-0,08052</c:v>
                </c:pt>
                <c:pt idx="2990">
                  <c:v>-0,08048</c:v>
                </c:pt>
                <c:pt idx="2991">
                  <c:v>-0,08044</c:v>
                </c:pt>
                <c:pt idx="2992">
                  <c:v>-0,0804</c:v>
                </c:pt>
                <c:pt idx="2993">
                  <c:v>-0,08036</c:v>
                </c:pt>
                <c:pt idx="2994">
                  <c:v>-0,08032</c:v>
                </c:pt>
                <c:pt idx="2995">
                  <c:v>-0,08028</c:v>
                </c:pt>
                <c:pt idx="2996">
                  <c:v>-0,08024</c:v>
                </c:pt>
                <c:pt idx="2997">
                  <c:v>-0,0802</c:v>
                </c:pt>
                <c:pt idx="2998">
                  <c:v>-0,08016</c:v>
                </c:pt>
                <c:pt idx="2999">
                  <c:v>-0,08012</c:v>
                </c:pt>
                <c:pt idx="3000">
                  <c:v>-0,08008</c:v>
                </c:pt>
                <c:pt idx="3001">
                  <c:v>-0,08004</c:v>
                </c:pt>
                <c:pt idx="3002">
                  <c:v>-0,08</c:v>
                </c:pt>
                <c:pt idx="3003">
                  <c:v>-0,07996</c:v>
                </c:pt>
                <c:pt idx="3004">
                  <c:v>-0,07992</c:v>
                </c:pt>
                <c:pt idx="3005">
                  <c:v>-0,07988</c:v>
                </c:pt>
                <c:pt idx="3006">
                  <c:v>-0,07984</c:v>
                </c:pt>
                <c:pt idx="3007">
                  <c:v>-0,0798</c:v>
                </c:pt>
                <c:pt idx="3008">
                  <c:v>-0,07976</c:v>
                </c:pt>
                <c:pt idx="3009">
                  <c:v>-0,07972</c:v>
                </c:pt>
                <c:pt idx="3010">
                  <c:v>-0,07968</c:v>
                </c:pt>
                <c:pt idx="3011">
                  <c:v>-0,07964</c:v>
                </c:pt>
                <c:pt idx="3012">
                  <c:v>-0,0796</c:v>
                </c:pt>
                <c:pt idx="3013">
                  <c:v>-0,07956</c:v>
                </c:pt>
                <c:pt idx="3014">
                  <c:v>-0,07952</c:v>
                </c:pt>
                <c:pt idx="3015">
                  <c:v>-0,07948</c:v>
                </c:pt>
                <c:pt idx="3016">
                  <c:v>-0,07944</c:v>
                </c:pt>
                <c:pt idx="3017">
                  <c:v>-0,0794</c:v>
                </c:pt>
                <c:pt idx="3018">
                  <c:v>-0,07936</c:v>
                </c:pt>
                <c:pt idx="3019">
                  <c:v>-0,07932</c:v>
                </c:pt>
                <c:pt idx="3020">
                  <c:v>-0,07928</c:v>
                </c:pt>
                <c:pt idx="3021">
                  <c:v>-0,07924</c:v>
                </c:pt>
                <c:pt idx="3022">
                  <c:v>-0,0792</c:v>
                </c:pt>
                <c:pt idx="3023">
                  <c:v>-0,07916</c:v>
                </c:pt>
                <c:pt idx="3024">
                  <c:v>-0,07912</c:v>
                </c:pt>
                <c:pt idx="3025">
                  <c:v>-0,07908</c:v>
                </c:pt>
                <c:pt idx="3026">
                  <c:v>-0,07904</c:v>
                </c:pt>
                <c:pt idx="3027">
                  <c:v>-0,079</c:v>
                </c:pt>
                <c:pt idx="3028">
                  <c:v>-0,07896</c:v>
                </c:pt>
                <c:pt idx="3029">
                  <c:v>-0,07892</c:v>
                </c:pt>
                <c:pt idx="3030">
                  <c:v>-0,07888</c:v>
                </c:pt>
                <c:pt idx="3031">
                  <c:v>-0,07884</c:v>
                </c:pt>
                <c:pt idx="3032">
                  <c:v>-0,0788</c:v>
                </c:pt>
                <c:pt idx="3033">
                  <c:v>-0,07876</c:v>
                </c:pt>
                <c:pt idx="3034">
                  <c:v>-0,07872</c:v>
                </c:pt>
                <c:pt idx="3035">
                  <c:v>-0,07868</c:v>
                </c:pt>
                <c:pt idx="3036">
                  <c:v>-0,07864</c:v>
                </c:pt>
                <c:pt idx="3037">
                  <c:v>-0,0786</c:v>
                </c:pt>
                <c:pt idx="3038">
                  <c:v>-0,07856</c:v>
                </c:pt>
                <c:pt idx="3039">
                  <c:v>-0,07852</c:v>
                </c:pt>
                <c:pt idx="3040">
                  <c:v>-0,07848</c:v>
                </c:pt>
                <c:pt idx="3041">
                  <c:v>-0,07844</c:v>
                </c:pt>
                <c:pt idx="3042">
                  <c:v>-0,0784</c:v>
                </c:pt>
                <c:pt idx="3043">
                  <c:v>-0,07836</c:v>
                </c:pt>
                <c:pt idx="3044">
                  <c:v>-0,07832</c:v>
                </c:pt>
                <c:pt idx="3045">
                  <c:v>-0,07828</c:v>
                </c:pt>
                <c:pt idx="3046">
                  <c:v>-0,07824</c:v>
                </c:pt>
                <c:pt idx="3047">
                  <c:v>-0,0782</c:v>
                </c:pt>
                <c:pt idx="3048">
                  <c:v>-0,07816</c:v>
                </c:pt>
                <c:pt idx="3049">
                  <c:v>-0,07812</c:v>
                </c:pt>
                <c:pt idx="3050">
                  <c:v>-0,07808</c:v>
                </c:pt>
                <c:pt idx="3051">
                  <c:v>-0,07804</c:v>
                </c:pt>
                <c:pt idx="3052">
                  <c:v>-0,078</c:v>
                </c:pt>
                <c:pt idx="3053">
                  <c:v>-0,07796</c:v>
                </c:pt>
                <c:pt idx="3054">
                  <c:v>-0,07792</c:v>
                </c:pt>
                <c:pt idx="3055">
                  <c:v>-0,07788</c:v>
                </c:pt>
                <c:pt idx="3056">
                  <c:v>-0,07784</c:v>
                </c:pt>
                <c:pt idx="3057">
                  <c:v>-0,0778</c:v>
                </c:pt>
                <c:pt idx="3058">
                  <c:v>-0,07776</c:v>
                </c:pt>
                <c:pt idx="3059">
                  <c:v>-0,07772</c:v>
                </c:pt>
                <c:pt idx="3060">
                  <c:v>-0,07768</c:v>
                </c:pt>
                <c:pt idx="3061">
                  <c:v>-0,07764</c:v>
                </c:pt>
                <c:pt idx="3062">
                  <c:v>-0,0776</c:v>
                </c:pt>
                <c:pt idx="3063">
                  <c:v>-0,07756</c:v>
                </c:pt>
                <c:pt idx="3064">
                  <c:v>-0,07752</c:v>
                </c:pt>
                <c:pt idx="3065">
                  <c:v>-0,07748</c:v>
                </c:pt>
                <c:pt idx="3066">
                  <c:v>-0,07744</c:v>
                </c:pt>
                <c:pt idx="3067">
                  <c:v>-0,0774</c:v>
                </c:pt>
                <c:pt idx="3068">
                  <c:v>-0,07736</c:v>
                </c:pt>
                <c:pt idx="3069">
                  <c:v>-0,07732</c:v>
                </c:pt>
                <c:pt idx="3070">
                  <c:v>-0,07728</c:v>
                </c:pt>
                <c:pt idx="3071">
                  <c:v>-0,07724</c:v>
                </c:pt>
                <c:pt idx="3072">
                  <c:v>-0,0772</c:v>
                </c:pt>
                <c:pt idx="3073">
                  <c:v>-0,07716</c:v>
                </c:pt>
                <c:pt idx="3074">
                  <c:v>-0,07712</c:v>
                </c:pt>
                <c:pt idx="3075">
                  <c:v>-0,07708</c:v>
                </c:pt>
                <c:pt idx="3076">
                  <c:v>-0,07704</c:v>
                </c:pt>
                <c:pt idx="3077">
                  <c:v>-0,077</c:v>
                </c:pt>
                <c:pt idx="3078">
                  <c:v>-0,07696</c:v>
                </c:pt>
                <c:pt idx="3079">
                  <c:v>-0,07692</c:v>
                </c:pt>
                <c:pt idx="3080">
                  <c:v>-0,07688</c:v>
                </c:pt>
                <c:pt idx="3081">
                  <c:v>-0,07684</c:v>
                </c:pt>
                <c:pt idx="3082">
                  <c:v>-0,0768</c:v>
                </c:pt>
                <c:pt idx="3083">
                  <c:v>-0,07676</c:v>
                </c:pt>
                <c:pt idx="3084">
                  <c:v>-0,07672</c:v>
                </c:pt>
                <c:pt idx="3085">
                  <c:v>-0,07668</c:v>
                </c:pt>
                <c:pt idx="3086">
                  <c:v>-0,07664</c:v>
                </c:pt>
                <c:pt idx="3087">
                  <c:v>-0,0766</c:v>
                </c:pt>
                <c:pt idx="3088">
                  <c:v>-0,07656</c:v>
                </c:pt>
                <c:pt idx="3089">
                  <c:v>-0,07652</c:v>
                </c:pt>
                <c:pt idx="3090">
                  <c:v>-0,07648</c:v>
                </c:pt>
                <c:pt idx="3091">
                  <c:v>-0,07644</c:v>
                </c:pt>
                <c:pt idx="3092">
                  <c:v>-0,0764</c:v>
                </c:pt>
                <c:pt idx="3093">
                  <c:v>-0,07636</c:v>
                </c:pt>
                <c:pt idx="3094">
                  <c:v>-0,07632</c:v>
                </c:pt>
                <c:pt idx="3095">
                  <c:v>-0,07628</c:v>
                </c:pt>
                <c:pt idx="3096">
                  <c:v>-0,07624</c:v>
                </c:pt>
                <c:pt idx="3097">
                  <c:v>-0,0762</c:v>
                </c:pt>
                <c:pt idx="3098">
                  <c:v>-0,07616</c:v>
                </c:pt>
                <c:pt idx="3099">
                  <c:v>-0,07612</c:v>
                </c:pt>
                <c:pt idx="3100">
                  <c:v>-0,07608</c:v>
                </c:pt>
                <c:pt idx="3101">
                  <c:v>-0,07604</c:v>
                </c:pt>
                <c:pt idx="3102">
                  <c:v>-0,076</c:v>
                </c:pt>
                <c:pt idx="3103">
                  <c:v>-0,07596</c:v>
                </c:pt>
                <c:pt idx="3104">
                  <c:v>-0,07592</c:v>
                </c:pt>
                <c:pt idx="3105">
                  <c:v>-0,07588</c:v>
                </c:pt>
                <c:pt idx="3106">
                  <c:v>-0,07584</c:v>
                </c:pt>
                <c:pt idx="3107">
                  <c:v>-0,0758</c:v>
                </c:pt>
                <c:pt idx="3108">
                  <c:v>-0,07576</c:v>
                </c:pt>
                <c:pt idx="3109">
                  <c:v>-0,07572</c:v>
                </c:pt>
                <c:pt idx="3110">
                  <c:v>-0,07568</c:v>
                </c:pt>
                <c:pt idx="3111">
                  <c:v>-0,07564</c:v>
                </c:pt>
                <c:pt idx="3112">
                  <c:v>-0,0756</c:v>
                </c:pt>
                <c:pt idx="3113">
                  <c:v>-0,07556</c:v>
                </c:pt>
                <c:pt idx="3114">
                  <c:v>-0,07552</c:v>
                </c:pt>
                <c:pt idx="3115">
                  <c:v>-0,07548</c:v>
                </c:pt>
                <c:pt idx="3116">
                  <c:v>-0,07544</c:v>
                </c:pt>
                <c:pt idx="3117">
                  <c:v>-0,0754</c:v>
                </c:pt>
                <c:pt idx="3118">
                  <c:v>-0,07536</c:v>
                </c:pt>
                <c:pt idx="3119">
                  <c:v>-0,07532</c:v>
                </c:pt>
                <c:pt idx="3120">
                  <c:v>-0,07528</c:v>
                </c:pt>
                <c:pt idx="3121">
                  <c:v>-0,07524</c:v>
                </c:pt>
                <c:pt idx="3122">
                  <c:v>-0,0752</c:v>
                </c:pt>
                <c:pt idx="3123">
                  <c:v>-0,07516</c:v>
                </c:pt>
                <c:pt idx="3124">
                  <c:v>-0,07512</c:v>
                </c:pt>
                <c:pt idx="3125">
                  <c:v>-0,07508</c:v>
                </c:pt>
                <c:pt idx="3126">
                  <c:v>-0,07504</c:v>
                </c:pt>
                <c:pt idx="3127">
                  <c:v>-0,075</c:v>
                </c:pt>
                <c:pt idx="3128">
                  <c:v>-0,07496</c:v>
                </c:pt>
                <c:pt idx="3129">
                  <c:v>-0,07492</c:v>
                </c:pt>
                <c:pt idx="3130">
                  <c:v>-0,07488</c:v>
                </c:pt>
                <c:pt idx="3131">
                  <c:v>-0,07484</c:v>
                </c:pt>
                <c:pt idx="3132">
                  <c:v>-0,0748</c:v>
                </c:pt>
                <c:pt idx="3133">
                  <c:v>-0,07476</c:v>
                </c:pt>
                <c:pt idx="3134">
                  <c:v>-0,07472</c:v>
                </c:pt>
                <c:pt idx="3135">
                  <c:v>-0,07468</c:v>
                </c:pt>
                <c:pt idx="3136">
                  <c:v>-0,07464</c:v>
                </c:pt>
                <c:pt idx="3137">
                  <c:v>-0,0746</c:v>
                </c:pt>
                <c:pt idx="3138">
                  <c:v>-0,07456</c:v>
                </c:pt>
                <c:pt idx="3139">
                  <c:v>-0,07452</c:v>
                </c:pt>
                <c:pt idx="3140">
                  <c:v>-0,07448</c:v>
                </c:pt>
                <c:pt idx="3141">
                  <c:v>-0,07444</c:v>
                </c:pt>
                <c:pt idx="3142">
                  <c:v>-0,0744</c:v>
                </c:pt>
                <c:pt idx="3143">
                  <c:v>-0,07436</c:v>
                </c:pt>
                <c:pt idx="3144">
                  <c:v>-0,07432</c:v>
                </c:pt>
                <c:pt idx="3145">
                  <c:v>-0,07428</c:v>
                </c:pt>
                <c:pt idx="3146">
                  <c:v>-0,07424</c:v>
                </c:pt>
                <c:pt idx="3147">
                  <c:v>-0,0742</c:v>
                </c:pt>
                <c:pt idx="3148">
                  <c:v>-0,07416</c:v>
                </c:pt>
                <c:pt idx="3149">
                  <c:v>-0,07412</c:v>
                </c:pt>
                <c:pt idx="3150">
                  <c:v>-0,07408</c:v>
                </c:pt>
                <c:pt idx="3151">
                  <c:v>-0,07404</c:v>
                </c:pt>
                <c:pt idx="3152">
                  <c:v>-0,074</c:v>
                </c:pt>
                <c:pt idx="3153">
                  <c:v>-0,07396</c:v>
                </c:pt>
                <c:pt idx="3154">
                  <c:v>-0,07392</c:v>
                </c:pt>
                <c:pt idx="3155">
                  <c:v>-0,07388</c:v>
                </c:pt>
                <c:pt idx="3156">
                  <c:v>-0,07384</c:v>
                </c:pt>
                <c:pt idx="3157">
                  <c:v>-0,0738</c:v>
                </c:pt>
                <c:pt idx="3158">
                  <c:v>-0,07376</c:v>
                </c:pt>
                <c:pt idx="3159">
                  <c:v>-0,07372</c:v>
                </c:pt>
                <c:pt idx="3160">
                  <c:v>-0,07368</c:v>
                </c:pt>
                <c:pt idx="3161">
                  <c:v>-0,07364</c:v>
                </c:pt>
                <c:pt idx="3162">
                  <c:v>-0,0736</c:v>
                </c:pt>
                <c:pt idx="3163">
                  <c:v>-0,07356</c:v>
                </c:pt>
                <c:pt idx="3164">
                  <c:v>-0,07352</c:v>
                </c:pt>
                <c:pt idx="3165">
                  <c:v>-0,07348</c:v>
                </c:pt>
                <c:pt idx="3166">
                  <c:v>-0,07344</c:v>
                </c:pt>
                <c:pt idx="3167">
                  <c:v>-0,0734</c:v>
                </c:pt>
                <c:pt idx="3168">
                  <c:v>-0,07336</c:v>
                </c:pt>
                <c:pt idx="3169">
                  <c:v>-0,07332</c:v>
                </c:pt>
                <c:pt idx="3170">
                  <c:v>-0,07328</c:v>
                </c:pt>
                <c:pt idx="3171">
                  <c:v>-0,07324</c:v>
                </c:pt>
                <c:pt idx="3172">
                  <c:v>-0,0732</c:v>
                </c:pt>
                <c:pt idx="3173">
                  <c:v>-0,07316</c:v>
                </c:pt>
                <c:pt idx="3174">
                  <c:v>-0,07312</c:v>
                </c:pt>
                <c:pt idx="3175">
                  <c:v>-0,07308</c:v>
                </c:pt>
                <c:pt idx="3176">
                  <c:v>-0,07304</c:v>
                </c:pt>
                <c:pt idx="3177">
                  <c:v>-0,073</c:v>
                </c:pt>
                <c:pt idx="3178">
                  <c:v>-0,07296</c:v>
                </c:pt>
                <c:pt idx="3179">
                  <c:v>-0,07292</c:v>
                </c:pt>
                <c:pt idx="3180">
                  <c:v>-0,07288</c:v>
                </c:pt>
                <c:pt idx="3181">
                  <c:v>-0,07284</c:v>
                </c:pt>
                <c:pt idx="3182">
                  <c:v>-0,0728</c:v>
                </c:pt>
                <c:pt idx="3183">
                  <c:v>-0,07276</c:v>
                </c:pt>
                <c:pt idx="3184">
                  <c:v>-0,07272</c:v>
                </c:pt>
                <c:pt idx="3185">
                  <c:v>-0,07268</c:v>
                </c:pt>
                <c:pt idx="3186">
                  <c:v>-0,07264</c:v>
                </c:pt>
                <c:pt idx="3187">
                  <c:v>-0,0726</c:v>
                </c:pt>
                <c:pt idx="3188">
                  <c:v>-0,07256</c:v>
                </c:pt>
                <c:pt idx="3189">
                  <c:v>-0,07252</c:v>
                </c:pt>
                <c:pt idx="3190">
                  <c:v>-0,07248</c:v>
                </c:pt>
                <c:pt idx="3191">
                  <c:v>-0,07244</c:v>
                </c:pt>
                <c:pt idx="3192">
                  <c:v>-0,0724</c:v>
                </c:pt>
                <c:pt idx="3193">
                  <c:v>-0,07236</c:v>
                </c:pt>
                <c:pt idx="3194">
                  <c:v>-0,07232</c:v>
                </c:pt>
                <c:pt idx="3195">
                  <c:v>-0,07228</c:v>
                </c:pt>
                <c:pt idx="3196">
                  <c:v>-0,07224</c:v>
                </c:pt>
                <c:pt idx="3197">
                  <c:v>-0,0722</c:v>
                </c:pt>
                <c:pt idx="3198">
                  <c:v>-0,07216</c:v>
                </c:pt>
                <c:pt idx="3199">
                  <c:v>-0,07212</c:v>
                </c:pt>
                <c:pt idx="3200">
                  <c:v>-0,07208</c:v>
                </c:pt>
                <c:pt idx="3201">
                  <c:v>-0,07204</c:v>
                </c:pt>
                <c:pt idx="3202">
                  <c:v>-0,072</c:v>
                </c:pt>
                <c:pt idx="3203">
                  <c:v>-0,07196</c:v>
                </c:pt>
                <c:pt idx="3204">
                  <c:v>-0,07192</c:v>
                </c:pt>
                <c:pt idx="3205">
                  <c:v>-0,07188</c:v>
                </c:pt>
                <c:pt idx="3206">
                  <c:v>-0,07184</c:v>
                </c:pt>
                <c:pt idx="3207">
                  <c:v>-0,0718</c:v>
                </c:pt>
                <c:pt idx="3208">
                  <c:v>-0,07176</c:v>
                </c:pt>
                <c:pt idx="3209">
                  <c:v>-0,07172</c:v>
                </c:pt>
                <c:pt idx="3210">
                  <c:v>-0,07168</c:v>
                </c:pt>
                <c:pt idx="3211">
                  <c:v>-0,07164</c:v>
                </c:pt>
                <c:pt idx="3212">
                  <c:v>-0,0716</c:v>
                </c:pt>
                <c:pt idx="3213">
                  <c:v>-0,07156</c:v>
                </c:pt>
                <c:pt idx="3214">
                  <c:v>-0,07152</c:v>
                </c:pt>
                <c:pt idx="3215">
                  <c:v>-0,07148</c:v>
                </c:pt>
                <c:pt idx="3216">
                  <c:v>-0,07144</c:v>
                </c:pt>
                <c:pt idx="3217">
                  <c:v>-0,0714</c:v>
                </c:pt>
                <c:pt idx="3218">
                  <c:v>-0,07136</c:v>
                </c:pt>
                <c:pt idx="3219">
                  <c:v>-0,07132</c:v>
                </c:pt>
                <c:pt idx="3220">
                  <c:v>-0,07128</c:v>
                </c:pt>
                <c:pt idx="3221">
                  <c:v>-0,07124</c:v>
                </c:pt>
                <c:pt idx="3222">
                  <c:v>-0,0712</c:v>
                </c:pt>
                <c:pt idx="3223">
                  <c:v>-0,07116</c:v>
                </c:pt>
                <c:pt idx="3224">
                  <c:v>-0,07112</c:v>
                </c:pt>
                <c:pt idx="3225">
                  <c:v>-0,07108</c:v>
                </c:pt>
                <c:pt idx="3226">
                  <c:v>-0,07104</c:v>
                </c:pt>
                <c:pt idx="3227">
                  <c:v>-0,071</c:v>
                </c:pt>
                <c:pt idx="3228">
                  <c:v>-0,07096</c:v>
                </c:pt>
                <c:pt idx="3229">
                  <c:v>-0,07092</c:v>
                </c:pt>
                <c:pt idx="3230">
                  <c:v>-0,07088</c:v>
                </c:pt>
                <c:pt idx="3231">
                  <c:v>-0,07084</c:v>
                </c:pt>
                <c:pt idx="3232">
                  <c:v>-0,0708</c:v>
                </c:pt>
                <c:pt idx="3233">
                  <c:v>-0,07076</c:v>
                </c:pt>
                <c:pt idx="3234">
                  <c:v>-0,07072</c:v>
                </c:pt>
                <c:pt idx="3235">
                  <c:v>-0,07068</c:v>
                </c:pt>
                <c:pt idx="3236">
                  <c:v>-0,07064</c:v>
                </c:pt>
                <c:pt idx="3237">
                  <c:v>-0,0706</c:v>
                </c:pt>
                <c:pt idx="3238">
                  <c:v>-0,07056</c:v>
                </c:pt>
                <c:pt idx="3239">
                  <c:v>-0,07052</c:v>
                </c:pt>
                <c:pt idx="3240">
                  <c:v>-0,07048</c:v>
                </c:pt>
                <c:pt idx="3241">
                  <c:v>-0,07044</c:v>
                </c:pt>
                <c:pt idx="3242">
                  <c:v>-0,0704</c:v>
                </c:pt>
                <c:pt idx="3243">
                  <c:v>-0,07036</c:v>
                </c:pt>
                <c:pt idx="3244">
                  <c:v>-0,07032</c:v>
                </c:pt>
                <c:pt idx="3245">
                  <c:v>-0,07028</c:v>
                </c:pt>
                <c:pt idx="3246">
                  <c:v>-0,07024</c:v>
                </c:pt>
                <c:pt idx="3247">
                  <c:v>-0,0702</c:v>
                </c:pt>
                <c:pt idx="3248">
                  <c:v>-0,07016</c:v>
                </c:pt>
                <c:pt idx="3249">
                  <c:v>-0,07012</c:v>
                </c:pt>
                <c:pt idx="3250">
                  <c:v>-0,07008</c:v>
                </c:pt>
                <c:pt idx="3251">
                  <c:v>-0,07004</c:v>
                </c:pt>
                <c:pt idx="3252">
                  <c:v>-0,07</c:v>
                </c:pt>
                <c:pt idx="3253">
                  <c:v>-0,06996</c:v>
                </c:pt>
                <c:pt idx="3254">
                  <c:v>-0,06992</c:v>
                </c:pt>
                <c:pt idx="3255">
                  <c:v>-0,06988</c:v>
                </c:pt>
                <c:pt idx="3256">
                  <c:v>-0,06984</c:v>
                </c:pt>
                <c:pt idx="3257">
                  <c:v>-0,0698</c:v>
                </c:pt>
                <c:pt idx="3258">
                  <c:v>-0,06976</c:v>
                </c:pt>
                <c:pt idx="3259">
                  <c:v>-0,06972</c:v>
                </c:pt>
                <c:pt idx="3260">
                  <c:v>-0,06968</c:v>
                </c:pt>
                <c:pt idx="3261">
                  <c:v>-0,06964</c:v>
                </c:pt>
                <c:pt idx="3262">
                  <c:v>-0,0696</c:v>
                </c:pt>
                <c:pt idx="3263">
                  <c:v>-0,06956</c:v>
                </c:pt>
                <c:pt idx="3264">
                  <c:v>-0,06952</c:v>
                </c:pt>
                <c:pt idx="3265">
                  <c:v>-0,06948</c:v>
                </c:pt>
                <c:pt idx="3266">
                  <c:v>-0,06944</c:v>
                </c:pt>
                <c:pt idx="3267">
                  <c:v>-0,0694</c:v>
                </c:pt>
                <c:pt idx="3268">
                  <c:v>-0,06936</c:v>
                </c:pt>
                <c:pt idx="3269">
                  <c:v>-0,06932</c:v>
                </c:pt>
                <c:pt idx="3270">
                  <c:v>-0,06928</c:v>
                </c:pt>
                <c:pt idx="3271">
                  <c:v>-0,06924</c:v>
                </c:pt>
                <c:pt idx="3272">
                  <c:v>-0,0692</c:v>
                </c:pt>
                <c:pt idx="3273">
                  <c:v>-0,06916</c:v>
                </c:pt>
                <c:pt idx="3274">
                  <c:v>-0,06912</c:v>
                </c:pt>
                <c:pt idx="3275">
                  <c:v>-0,06908</c:v>
                </c:pt>
                <c:pt idx="3276">
                  <c:v>-0,06904</c:v>
                </c:pt>
                <c:pt idx="3277">
                  <c:v>-0,069</c:v>
                </c:pt>
                <c:pt idx="3278">
                  <c:v>-0,06896</c:v>
                </c:pt>
                <c:pt idx="3279">
                  <c:v>-0,06892</c:v>
                </c:pt>
                <c:pt idx="3280">
                  <c:v>-0,06888</c:v>
                </c:pt>
                <c:pt idx="3281">
                  <c:v>-0,06884</c:v>
                </c:pt>
                <c:pt idx="3282">
                  <c:v>-0,0688</c:v>
                </c:pt>
                <c:pt idx="3283">
                  <c:v>-0,06876</c:v>
                </c:pt>
                <c:pt idx="3284">
                  <c:v>-0,06872</c:v>
                </c:pt>
                <c:pt idx="3285">
                  <c:v>-0,06868</c:v>
                </c:pt>
                <c:pt idx="3286">
                  <c:v>-0,06864</c:v>
                </c:pt>
                <c:pt idx="3287">
                  <c:v>-0,0686</c:v>
                </c:pt>
                <c:pt idx="3288">
                  <c:v>-0,06856</c:v>
                </c:pt>
                <c:pt idx="3289">
                  <c:v>-0,06852</c:v>
                </c:pt>
                <c:pt idx="3290">
                  <c:v>-0,06848</c:v>
                </c:pt>
                <c:pt idx="3291">
                  <c:v>-0,06844</c:v>
                </c:pt>
                <c:pt idx="3292">
                  <c:v>-0,0684</c:v>
                </c:pt>
                <c:pt idx="3293">
                  <c:v>-0,06836</c:v>
                </c:pt>
                <c:pt idx="3294">
                  <c:v>-0,06832</c:v>
                </c:pt>
                <c:pt idx="3295">
                  <c:v>-0,06828</c:v>
                </c:pt>
                <c:pt idx="3296">
                  <c:v>-0,06824</c:v>
                </c:pt>
                <c:pt idx="3297">
                  <c:v>-0,0682</c:v>
                </c:pt>
                <c:pt idx="3298">
                  <c:v>-0,06816</c:v>
                </c:pt>
                <c:pt idx="3299">
                  <c:v>-0,06812</c:v>
                </c:pt>
                <c:pt idx="3300">
                  <c:v>-0,06808</c:v>
                </c:pt>
                <c:pt idx="3301">
                  <c:v>-0,06804</c:v>
                </c:pt>
                <c:pt idx="3302">
                  <c:v>-0,068</c:v>
                </c:pt>
                <c:pt idx="3303">
                  <c:v>-0,06796</c:v>
                </c:pt>
                <c:pt idx="3304">
                  <c:v>-0,06792</c:v>
                </c:pt>
                <c:pt idx="3305">
                  <c:v>-0,06788</c:v>
                </c:pt>
                <c:pt idx="3306">
                  <c:v>-0,06784</c:v>
                </c:pt>
                <c:pt idx="3307">
                  <c:v>-0,0678</c:v>
                </c:pt>
                <c:pt idx="3308">
                  <c:v>-0,06776</c:v>
                </c:pt>
                <c:pt idx="3309">
                  <c:v>-0,06772</c:v>
                </c:pt>
                <c:pt idx="3310">
                  <c:v>-0,06768</c:v>
                </c:pt>
                <c:pt idx="3311">
                  <c:v>-0,06764</c:v>
                </c:pt>
                <c:pt idx="3312">
                  <c:v>-0,0676</c:v>
                </c:pt>
                <c:pt idx="3313">
                  <c:v>-0,06756</c:v>
                </c:pt>
                <c:pt idx="3314">
                  <c:v>-0,06752</c:v>
                </c:pt>
                <c:pt idx="3315">
                  <c:v>-0,06748</c:v>
                </c:pt>
                <c:pt idx="3316">
                  <c:v>-0,06744</c:v>
                </c:pt>
                <c:pt idx="3317">
                  <c:v>-0,0674</c:v>
                </c:pt>
                <c:pt idx="3318">
                  <c:v>-0,06736</c:v>
                </c:pt>
                <c:pt idx="3319">
                  <c:v>-0,06732</c:v>
                </c:pt>
                <c:pt idx="3320">
                  <c:v>-0,06728</c:v>
                </c:pt>
                <c:pt idx="3321">
                  <c:v>-0,06724</c:v>
                </c:pt>
                <c:pt idx="3322">
                  <c:v>-0,0672</c:v>
                </c:pt>
                <c:pt idx="3323">
                  <c:v>-0,06716</c:v>
                </c:pt>
                <c:pt idx="3324">
                  <c:v>-0,06712</c:v>
                </c:pt>
                <c:pt idx="3325">
                  <c:v>-0,06708</c:v>
                </c:pt>
                <c:pt idx="3326">
                  <c:v>-0,06704</c:v>
                </c:pt>
                <c:pt idx="3327">
                  <c:v>-0,067</c:v>
                </c:pt>
                <c:pt idx="3328">
                  <c:v>-0,06696</c:v>
                </c:pt>
                <c:pt idx="3329">
                  <c:v>-0,06692</c:v>
                </c:pt>
                <c:pt idx="3330">
                  <c:v>-0,06688</c:v>
                </c:pt>
                <c:pt idx="3331">
                  <c:v>-0,06684</c:v>
                </c:pt>
                <c:pt idx="3332">
                  <c:v>-0,0668</c:v>
                </c:pt>
                <c:pt idx="3333">
                  <c:v>-0,06676</c:v>
                </c:pt>
                <c:pt idx="3334">
                  <c:v>-0,06672</c:v>
                </c:pt>
                <c:pt idx="3335">
                  <c:v>-0,06668</c:v>
                </c:pt>
                <c:pt idx="3336">
                  <c:v>-0,06664</c:v>
                </c:pt>
                <c:pt idx="3337">
                  <c:v>-0,0666</c:v>
                </c:pt>
                <c:pt idx="3338">
                  <c:v>-0,06656</c:v>
                </c:pt>
                <c:pt idx="3339">
                  <c:v>-0,06652</c:v>
                </c:pt>
                <c:pt idx="3340">
                  <c:v>-0,06648</c:v>
                </c:pt>
                <c:pt idx="3341">
                  <c:v>-0,06644</c:v>
                </c:pt>
                <c:pt idx="3342">
                  <c:v>-0,0664</c:v>
                </c:pt>
                <c:pt idx="3343">
                  <c:v>-0,06636</c:v>
                </c:pt>
                <c:pt idx="3344">
                  <c:v>-0,06632</c:v>
                </c:pt>
                <c:pt idx="3345">
                  <c:v>-0,06628</c:v>
                </c:pt>
                <c:pt idx="3346">
                  <c:v>-0,06624</c:v>
                </c:pt>
                <c:pt idx="3347">
                  <c:v>-0,0662</c:v>
                </c:pt>
                <c:pt idx="3348">
                  <c:v>-0,06616</c:v>
                </c:pt>
                <c:pt idx="3349">
                  <c:v>-0,06612</c:v>
                </c:pt>
                <c:pt idx="3350">
                  <c:v>-0,06608</c:v>
                </c:pt>
                <c:pt idx="3351">
                  <c:v>-0,06604</c:v>
                </c:pt>
                <c:pt idx="3352">
                  <c:v>-0,066</c:v>
                </c:pt>
                <c:pt idx="3353">
                  <c:v>-0,06596</c:v>
                </c:pt>
                <c:pt idx="3354">
                  <c:v>-0,06592</c:v>
                </c:pt>
                <c:pt idx="3355">
                  <c:v>-0,06588</c:v>
                </c:pt>
                <c:pt idx="3356">
                  <c:v>-0,06584</c:v>
                </c:pt>
                <c:pt idx="3357">
                  <c:v>-0,0658</c:v>
                </c:pt>
                <c:pt idx="3358">
                  <c:v>-0,06576</c:v>
                </c:pt>
                <c:pt idx="3359">
                  <c:v>-0,06572</c:v>
                </c:pt>
                <c:pt idx="3360">
                  <c:v>-0,06568</c:v>
                </c:pt>
                <c:pt idx="3361">
                  <c:v>-0,06564</c:v>
                </c:pt>
                <c:pt idx="3362">
                  <c:v>-0,0656</c:v>
                </c:pt>
                <c:pt idx="3363">
                  <c:v>-0,06556</c:v>
                </c:pt>
                <c:pt idx="3364">
                  <c:v>-0,06552</c:v>
                </c:pt>
                <c:pt idx="3365">
                  <c:v>-0,06548</c:v>
                </c:pt>
                <c:pt idx="3366">
                  <c:v>-0,06544</c:v>
                </c:pt>
                <c:pt idx="3367">
                  <c:v>-0,0654</c:v>
                </c:pt>
                <c:pt idx="3368">
                  <c:v>-0,06536</c:v>
                </c:pt>
                <c:pt idx="3369">
                  <c:v>-0,06532</c:v>
                </c:pt>
                <c:pt idx="3370">
                  <c:v>-0,06528</c:v>
                </c:pt>
                <c:pt idx="3371">
                  <c:v>-0,06524</c:v>
                </c:pt>
                <c:pt idx="3372">
                  <c:v>-0,0652</c:v>
                </c:pt>
                <c:pt idx="3373">
                  <c:v>-0,06516</c:v>
                </c:pt>
                <c:pt idx="3374">
                  <c:v>-0,06512</c:v>
                </c:pt>
                <c:pt idx="3375">
                  <c:v>-0,06508</c:v>
                </c:pt>
                <c:pt idx="3376">
                  <c:v>-0,06504</c:v>
                </c:pt>
                <c:pt idx="3377">
                  <c:v>-0,065</c:v>
                </c:pt>
                <c:pt idx="3378">
                  <c:v>-0,06496</c:v>
                </c:pt>
                <c:pt idx="3379">
                  <c:v>-0,06492</c:v>
                </c:pt>
                <c:pt idx="3380">
                  <c:v>-0,06488</c:v>
                </c:pt>
                <c:pt idx="3381">
                  <c:v>-0,06484</c:v>
                </c:pt>
                <c:pt idx="3382">
                  <c:v>-0,0648</c:v>
                </c:pt>
                <c:pt idx="3383">
                  <c:v>-0,06476</c:v>
                </c:pt>
                <c:pt idx="3384">
                  <c:v>-0,06472</c:v>
                </c:pt>
                <c:pt idx="3385">
                  <c:v>-0,06468</c:v>
                </c:pt>
                <c:pt idx="3386">
                  <c:v>-0,06464</c:v>
                </c:pt>
                <c:pt idx="3387">
                  <c:v>-0,0646</c:v>
                </c:pt>
                <c:pt idx="3388">
                  <c:v>-0,06456</c:v>
                </c:pt>
                <c:pt idx="3389">
                  <c:v>-0,06452</c:v>
                </c:pt>
                <c:pt idx="3390">
                  <c:v>-0,06448</c:v>
                </c:pt>
                <c:pt idx="3391">
                  <c:v>-0,06444</c:v>
                </c:pt>
                <c:pt idx="3392">
                  <c:v>-0,0644</c:v>
                </c:pt>
                <c:pt idx="3393">
                  <c:v>-0,06436</c:v>
                </c:pt>
                <c:pt idx="3394">
                  <c:v>-0,06432</c:v>
                </c:pt>
                <c:pt idx="3395">
                  <c:v>-0,06428</c:v>
                </c:pt>
                <c:pt idx="3396">
                  <c:v>-0,06424</c:v>
                </c:pt>
                <c:pt idx="3397">
                  <c:v>-0,0642</c:v>
                </c:pt>
                <c:pt idx="3398">
                  <c:v>-0,06416</c:v>
                </c:pt>
                <c:pt idx="3399">
                  <c:v>-0,06412</c:v>
                </c:pt>
                <c:pt idx="3400">
                  <c:v>-0,06408</c:v>
                </c:pt>
                <c:pt idx="3401">
                  <c:v>-0,06404</c:v>
                </c:pt>
                <c:pt idx="3402">
                  <c:v>-0,064</c:v>
                </c:pt>
                <c:pt idx="3403">
                  <c:v>-0,06396</c:v>
                </c:pt>
                <c:pt idx="3404">
                  <c:v>-0,06392</c:v>
                </c:pt>
                <c:pt idx="3405">
                  <c:v>-0,06388</c:v>
                </c:pt>
                <c:pt idx="3406">
                  <c:v>-0,06384</c:v>
                </c:pt>
                <c:pt idx="3407">
                  <c:v>-0,0638</c:v>
                </c:pt>
                <c:pt idx="3408">
                  <c:v>-0,06376</c:v>
                </c:pt>
                <c:pt idx="3409">
                  <c:v>-0,06372</c:v>
                </c:pt>
                <c:pt idx="3410">
                  <c:v>-0,06368</c:v>
                </c:pt>
                <c:pt idx="3411">
                  <c:v>-0,06364</c:v>
                </c:pt>
                <c:pt idx="3412">
                  <c:v>-0,0636</c:v>
                </c:pt>
                <c:pt idx="3413">
                  <c:v>-0,06356</c:v>
                </c:pt>
                <c:pt idx="3414">
                  <c:v>-0,06352</c:v>
                </c:pt>
                <c:pt idx="3415">
                  <c:v>-0,06348</c:v>
                </c:pt>
                <c:pt idx="3416">
                  <c:v>-0,06344</c:v>
                </c:pt>
                <c:pt idx="3417">
                  <c:v>-0,0634</c:v>
                </c:pt>
                <c:pt idx="3418">
                  <c:v>-0,06336</c:v>
                </c:pt>
                <c:pt idx="3419">
                  <c:v>-0,06332</c:v>
                </c:pt>
                <c:pt idx="3420">
                  <c:v>-0,06328</c:v>
                </c:pt>
                <c:pt idx="3421">
                  <c:v>-0,06324</c:v>
                </c:pt>
                <c:pt idx="3422">
                  <c:v>-0,0632</c:v>
                </c:pt>
                <c:pt idx="3423">
                  <c:v>-0,06316</c:v>
                </c:pt>
                <c:pt idx="3424">
                  <c:v>-0,06312</c:v>
                </c:pt>
                <c:pt idx="3425">
                  <c:v>-0,06308</c:v>
                </c:pt>
                <c:pt idx="3426">
                  <c:v>-0,06304</c:v>
                </c:pt>
                <c:pt idx="3427">
                  <c:v>-0,063</c:v>
                </c:pt>
                <c:pt idx="3428">
                  <c:v>-0,06296</c:v>
                </c:pt>
                <c:pt idx="3429">
                  <c:v>-0,06292</c:v>
                </c:pt>
                <c:pt idx="3430">
                  <c:v>-0,06288</c:v>
                </c:pt>
                <c:pt idx="3431">
                  <c:v>-0,06284</c:v>
                </c:pt>
                <c:pt idx="3432">
                  <c:v>-0,0628</c:v>
                </c:pt>
                <c:pt idx="3433">
                  <c:v>-0,06276</c:v>
                </c:pt>
                <c:pt idx="3434">
                  <c:v>-0,06272</c:v>
                </c:pt>
                <c:pt idx="3435">
                  <c:v>-0,06268</c:v>
                </c:pt>
                <c:pt idx="3436">
                  <c:v>-0,06264</c:v>
                </c:pt>
                <c:pt idx="3437">
                  <c:v>-0,0626</c:v>
                </c:pt>
                <c:pt idx="3438">
                  <c:v>-0,06256</c:v>
                </c:pt>
                <c:pt idx="3439">
                  <c:v>-0,06252</c:v>
                </c:pt>
                <c:pt idx="3440">
                  <c:v>-0,06248</c:v>
                </c:pt>
                <c:pt idx="3441">
                  <c:v>-0,06244</c:v>
                </c:pt>
                <c:pt idx="3442">
                  <c:v>-0,0624</c:v>
                </c:pt>
                <c:pt idx="3443">
                  <c:v>-0,06236</c:v>
                </c:pt>
                <c:pt idx="3444">
                  <c:v>-0,06232</c:v>
                </c:pt>
                <c:pt idx="3445">
                  <c:v>-0,06228</c:v>
                </c:pt>
                <c:pt idx="3446">
                  <c:v>-0,06224</c:v>
                </c:pt>
                <c:pt idx="3447">
                  <c:v>-0,0622</c:v>
                </c:pt>
                <c:pt idx="3448">
                  <c:v>-0,06216</c:v>
                </c:pt>
                <c:pt idx="3449">
                  <c:v>-0,06212</c:v>
                </c:pt>
                <c:pt idx="3450">
                  <c:v>-0,06208</c:v>
                </c:pt>
                <c:pt idx="3451">
                  <c:v>-0,06204</c:v>
                </c:pt>
                <c:pt idx="3452">
                  <c:v>-0,062</c:v>
                </c:pt>
                <c:pt idx="3453">
                  <c:v>-0,06196</c:v>
                </c:pt>
                <c:pt idx="3454">
                  <c:v>-0,06192</c:v>
                </c:pt>
                <c:pt idx="3455">
                  <c:v>-0,06188</c:v>
                </c:pt>
                <c:pt idx="3456">
                  <c:v>-0,06184</c:v>
                </c:pt>
                <c:pt idx="3457">
                  <c:v>-0,0618</c:v>
                </c:pt>
                <c:pt idx="3458">
                  <c:v>-0,06176</c:v>
                </c:pt>
                <c:pt idx="3459">
                  <c:v>-0,06172</c:v>
                </c:pt>
                <c:pt idx="3460">
                  <c:v>-0,06168</c:v>
                </c:pt>
                <c:pt idx="3461">
                  <c:v>-0,06164</c:v>
                </c:pt>
                <c:pt idx="3462">
                  <c:v>-0,0616</c:v>
                </c:pt>
                <c:pt idx="3463">
                  <c:v>-0,06156</c:v>
                </c:pt>
                <c:pt idx="3464">
                  <c:v>-0,06152</c:v>
                </c:pt>
                <c:pt idx="3465">
                  <c:v>-0,06148</c:v>
                </c:pt>
                <c:pt idx="3466">
                  <c:v>-0,06144</c:v>
                </c:pt>
                <c:pt idx="3467">
                  <c:v>-0,0614</c:v>
                </c:pt>
                <c:pt idx="3468">
                  <c:v>-0,06136</c:v>
                </c:pt>
                <c:pt idx="3469">
                  <c:v>-0,06132</c:v>
                </c:pt>
                <c:pt idx="3470">
                  <c:v>-0,06128</c:v>
                </c:pt>
                <c:pt idx="3471">
                  <c:v>-0,06124</c:v>
                </c:pt>
                <c:pt idx="3472">
                  <c:v>-0,0612</c:v>
                </c:pt>
                <c:pt idx="3473">
                  <c:v>-0,06116</c:v>
                </c:pt>
                <c:pt idx="3474">
                  <c:v>-0,06112</c:v>
                </c:pt>
                <c:pt idx="3475">
                  <c:v>-0,06108</c:v>
                </c:pt>
                <c:pt idx="3476">
                  <c:v>-0,06104</c:v>
                </c:pt>
                <c:pt idx="3477">
                  <c:v>-0,061</c:v>
                </c:pt>
                <c:pt idx="3478">
                  <c:v>-0,06096</c:v>
                </c:pt>
                <c:pt idx="3479">
                  <c:v>-0,06092</c:v>
                </c:pt>
                <c:pt idx="3480">
                  <c:v>-0,06088</c:v>
                </c:pt>
                <c:pt idx="3481">
                  <c:v>-0,06084</c:v>
                </c:pt>
                <c:pt idx="3482">
                  <c:v>-0,0608</c:v>
                </c:pt>
                <c:pt idx="3483">
                  <c:v>-0,06076</c:v>
                </c:pt>
                <c:pt idx="3484">
                  <c:v>-0,06072</c:v>
                </c:pt>
                <c:pt idx="3485">
                  <c:v>-0,06068</c:v>
                </c:pt>
                <c:pt idx="3486">
                  <c:v>-0,06064</c:v>
                </c:pt>
                <c:pt idx="3487">
                  <c:v>-0,0606</c:v>
                </c:pt>
                <c:pt idx="3488">
                  <c:v>-0,06056</c:v>
                </c:pt>
                <c:pt idx="3489">
                  <c:v>-0,06052</c:v>
                </c:pt>
                <c:pt idx="3490">
                  <c:v>-0,06048</c:v>
                </c:pt>
                <c:pt idx="3491">
                  <c:v>-0,06044</c:v>
                </c:pt>
                <c:pt idx="3492">
                  <c:v>-0,0604</c:v>
                </c:pt>
                <c:pt idx="3493">
                  <c:v>-0,06036</c:v>
                </c:pt>
                <c:pt idx="3494">
                  <c:v>-0,06032</c:v>
                </c:pt>
                <c:pt idx="3495">
                  <c:v>-0,06028</c:v>
                </c:pt>
                <c:pt idx="3496">
                  <c:v>-0,06024</c:v>
                </c:pt>
                <c:pt idx="3497">
                  <c:v>-0,0602</c:v>
                </c:pt>
                <c:pt idx="3498">
                  <c:v>-0,06016</c:v>
                </c:pt>
                <c:pt idx="3499">
                  <c:v>-0,06012</c:v>
                </c:pt>
                <c:pt idx="3500">
                  <c:v>-0,06008</c:v>
                </c:pt>
                <c:pt idx="3501">
                  <c:v>-0,06004</c:v>
                </c:pt>
                <c:pt idx="3502">
                  <c:v>-0,06</c:v>
                </c:pt>
                <c:pt idx="3503">
                  <c:v>-0,05996</c:v>
                </c:pt>
                <c:pt idx="3504">
                  <c:v>-0,05992</c:v>
                </c:pt>
                <c:pt idx="3505">
                  <c:v>-0,05988</c:v>
                </c:pt>
                <c:pt idx="3506">
                  <c:v>-0,05984</c:v>
                </c:pt>
                <c:pt idx="3507">
                  <c:v>-0,0598</c:v>
                </c:pt>
                <c:pt idx="3508">
                  <c:v>-0,05976</c:v>
                </c:pt>
                <c:pt idx="3509">
                  <c:v>-0,05972</c:v>
                </c:pt>
                <c:pt idx="3510">
                  <c:v>-0,05968</c:v>
                </c:pt>
                <c:pt idx="3511">
                  <c:v>-0,05964</c:v>
                </c:pt>
                <c:pt idx="3512">
                  <c:v>-0,0596</c:v>
                </c:pt>
                <c:pt idx="3513">
                  <c:v>-0,05956</c:v>
                </c:pt>
                <c:pt idx="3514">
                  <c:v>-0,05952</c:v>
                </c:pt>
                <c:pt idx="3515">
                  <c:v>-0,05948</c:v>
                </c:pt>
                <c:pt idx="3516">
                  <c:v>-0,05944</c:v>
                </c:pt>
                <c:pt idx="3517">
                  <c:v>-0,0594</c:v>
                </c:pt>
                <c:pt idx="3518">
                  <c:v>-0,05936</c:v>
                </c:pt>
                <c:pt idx="3519">
                  <c:v>-0,05932</c:v>
                </c:pt>
                <c:pt idx="3520">
                  <c:v>-0,05928</c:v>
                </c:pt>
                <c:pt idx="3521">
                  <c:v>-0,05924</c:v>
                </c:pt>
                <c:pt idx="3522">
                  <c:v>-0,0592</c:v>
                </c:pt>
                <c:pt idx="3523">
                  <c:v>-0,05916</c:v>
                </c:pt>
                <c:pt idx="3524">
                  <c:v>-0,05912</c:v>
                </c:pt>
                <c:pt idx="3525">
                  <c:v>-0,05908</c:v>
                </c:pt>
                <c:pt idx="3526">
                  <c:v>-0,05904</c:v>
                </c:pt>
                <c:pt idx="3527">
                  <c:v>-0,059</c:v>
                </c:pt>
                <c:pt idx="3528">
                  <c:v>-0,05896</c:v>
                </c:pt>
                <c:pt idx="3529">
                  <c:v>-0,05892</c:v>
                </c:pt>
                <c:pt idx="3530">
                  <c:v>-0,05888</c:v>
                </c:pt>
                <c:pt idx="3531">
                  <c:v>-0,05884</c:v>
                </c:pt>
                <c:pt idx="3532">
                  <c:v>-0,0588</c:v>
                </c:pt>
                <c:pt idx="3533">
                  <c:v>-0,05876</c:v>
                </c:pt>
                <c:pt idx="3534">
                  <c:v>-0,05872</c:v>
                </c:pt>
                <c:pt idx="3535">
                  <c:v>-0,05868</c:v>
                </c:pt>
                <c:pt idx="3536">
                  <c:v>-0,05864</c:v>
                </c:pt>
                <c:pt idx="3537">
                  <c:v>-0,0586</c:v>
                </c:pt>
                <c:pt idx="3538">
                  <c:v>-0,05856</c:v>
                </c:pt>
                <c:pt idx="3539">
                  <c:v>-0,05852</c:v>
                </c:pt>
                <c:pt idx="3540">
                  <c:v>-0,05848</c:v>
                </c:pt>
                <c:pt idx="3541">
                  <c:v>-0,05844</c:v>
                </c:pt>
                <c:pt idx="3542">
                  <c:v>-0,0584</c:v>
                </c:pt>
                <c:pt idx="3543">
                  <c:v>-0,05836</c:v>
                </c:pt>
                <c:pt idx="3544">
                  <c:v>-0,05832</c:v>
                </c:pt>
                <c:pt idx="3545">
                  <c:v>-0,05828</c:v>
                </c:pt>
                <c:pt idx="3546">
                  <c:v>-0,05824</c:v>
                </c:pt>
                <c:pt idx="3547">
                  <c:v>-0,0582</c:v>
                </c:pt>
                <c:pt idx="3548">
                  <c:v>-0,05816</c:v>
                </c:pt>
                <c:pt idx="3549">
                  <c:v>-0,05812</c:v>
                </c:pt>
                <c:pt idx="3550">
                  <c:v>-0,05808</c:v>
                </c:pt>
                <c:pt idx="3551">
                  <c:v>-0,05804</c:v>
                </c:pt>
                <c:pt idx="3552">
                  <c:v>-0,058</c:v>
                </c:pt>
                <c:pt idx="3553">
                  <c:v>-0,05796</c:v>
                </c:pt>
                <c:pt idx="3554">
                  <c:v>-0,05792</c:v>
                </c:pt>
                <c:pt idx="3555">
                  <c:v>-0,05788</c:v>
                </c:pt>
                <c:pt idx="3556">
                  <c:v>-0,05784</c:v>
                </c:pt>
                <c:pt idx="3557">
                  <c:v>-0,0578</c:v>
                </c:pt>
                <c:pt idx="3558">
                  <c:v>-0,05776</c:v>
                </c:pt>
                <c:pt idx="3559">
                  <c:v>-0,05772</c:v>
                </c:pt>
                <c:pt idx="3560">
                  <c:v>-0,05768</c:v>
                </c:pt>
                <c:pt idx="3561">
                  <c:v>-0,05764</c:v>
                </c:pt>
                <c:pt idx="3562">
                  <c:v>-0,0576</c:v>
                </c:pt>
                <c:pt idx="3563">
                  <c:v>-0,05756</c:v>
                </c:pt>
                <c:pt idx="3564">
                  <c:v>-0,05752</c:v>
                </c:pt>
                <c:pt idx="3565">
                  <c:v>-0,05748</c:v>
                </c:pt>
                <c:pt idx="3566">
                  <c:v>-0,05744</c:v>
                </c:pt>
                <c:pt idx="3567">
                  <c:v>-0,0574</c:v>
                </c:pt>
                <c:pt idx="3568">
                  <c:v>-0,05736</c:v>
                </c:pt>
                <c:pt idx="3569">
                  <c:v>-0,05732</c:v>
                </c:pt>
                <c:pt idx="3570">
                  <c:v>-0,05728</c:v>
                </c:pt>
                <c:pt idx="3571">
                  <c:v>-0,05724</c:v>
                </c:pt>
                <c:pt idx="3572">
                  <c:v>-0,0572</c:v>
                </c:pt>
                <c:pt idx="3573">
                  <c:v>-0,05716</c:v>
                </c:pt>
                <c:pt idx="3574">
                  <c:v>-0,05712</c:v>
                </c:pt>
                <c:pt idx="3575">
                  <c:v>-0,05708</c:v>
                </c:pt>
                <c:pt idx="3576">
                  <c:v>-0,05704</c:v>
                </c:pt>
                <c:pt idx="3577">
                  <c:v>-0,057</c:v>
                </c:pt>
                <c:pt idx="3578">
                  <c:v>-0,05696</c:v>
                </c:pt>
                <c:pt idx="3579">
                  <c:v>-0,05692</c:v>
                </c:pt>
                <c:pt idx="3580">
                  <c:v>-0,05688</c:v>
                </c:pt>
                <c:pt idx="3581">
                  <c:v>-0,05684</c:v>
                </c:pt>
                <c:pt idx="3582">
                  <c:v>-0,0568</c:v>
                </c:pt>
                <c:pt idx="3583">
                  <c:v>-0,05676</c:v>
                </c:pt>
                <c:pt idx="3584">
                  <c:v>-0,05672</c:v>
                </c:pt>
                <c:pt idx="3585">
                  <c:v>-0,05668</c:v>
                </c:pt>
                <c:pt idx="3586">
                  <c:v>-0,05664</c:v>
                </c:pt>
                <c:pt idx="3587">
                  <c:v>-0,0566</c:v>
                </c:pt>
                <c:pt idx="3588">
                  <c:v>-0,05656</c:v>
                </c:pt>
                <c:pt idx="3589">
                  <c:v>-0,05652</c:v>
                </c:pt>
                <c:pt idx="3590">
                  <c:v>-0,05648</c:v>
                </c:pt>
                <c:pt idx="3591">
                  <c:v>-0,05644</c:v>
                </c:pt>
                <c:pt idx="3592">
                  <c:v>-0,0564</c:v>
                </c:pt>
                <c:pt idx="3593">
                  <c:v>-0,05636</c:v>
                </c:pt>
                <c:pt idx="3594">
                  <c:v>-0,05632</c:v>
                </c:pt>
                <c:pt idx="3595">
                  <c:v>-0,05628</c:v>
                </c:pt>
                <c:pt idx="3596">
                  <c:v>-0,05624</c:v>
                </c:pt>
                <c:pt idx="3597">
                  <c:v>-0,0562</c:v>
                </c:pt>
                <c:pt idx="3598">
                  <c:v>-0,05616</c:v>
                </c:pt>
                <c:pt idx="3599">
                  <c:v>-0,05612</c:v>
                </c:pt>
                <c:pt idx="3600">
                  <c:v>-0,05608</c:v>
                </c:pt>
                <c:pt idx="3601">
                  <c:v>-0,05604</c:v>
                </c:pt>
                <c:pt idx="3602">
                  <c:v>-0,056</c:v>
                </c:pt>
                <c:pt idx="3603">
                  <c:v>-0,05596</c:v>
                </c:pt>
                <c:pt idx="3604">
                  <c:v>-0,05592</c:v>
                </c:pt>
                <c:pt idx="3605">
                  <c:v>-0,05588</c:v>
                </c:pt>
                <c:pt idx="3606">
                  <c:v>-0,05584</c:v>
                </c:pt>
                <c:pt idx="3607">
                  <c:v>-0,0558</c:v>
                </c:pt>
                <c:pt idx="3608">
                  <c:v>-0,05576</c:v>
                </c:pt>
                <c:pt idx="3609">
                  <c:v>-0,05572</c:v>
                </c:pt>
                <c:pt idx="3610">
                  <c:v>-0,05568</c:v>
                </c:pt>
                <c:pt idx="3611">
                  <c:v>-0,05564</c:v>
                </c:pt>
                <c:pt idx="3612">
                  <c:v>-0,0556</c:v>
                </c:pt>
                <c:pt idx="3613">
                  <c:v>-0,05556</c:v>
                </c:pt>
                <c:pt idx="3614">
                  <c:v>-0,05552</c:v>
                </c:pt>
                <c:pt idx="3615">
                  <c:v>-0,05548</c:v>
                </c:pt>
                <c:pt idx="3616">
                  <c:v>-0,05544</c:v>
                </c:pt>
                <c:pt idx="3617">
                  <c:v>-0,0554</c:v>
                </c:pt>
                <c:pt idx="3618">
                  <c:v>-0,05536</c:v>
                </c:pt>
                <c:pt idx="3619">
                  <c:v>-0,05532</c:v>
                </c:pt>
                <c:pt idx="3620">
                  <c:v>-0,05528</c:v>
                </c:pt>
                <c:pt idx="3621">
                  <c:v>-0,05524</c:v>
                </c:pt>
                <c:pt idx="3622">
                  <c:v>-0,0552</c:v>
                </c:pt>
                <c:pt idx="3623">
                  <c:v>-0,05516</c:v>
                </c:pt>
                <c:pt idx="3624">
                  <c:v>-0,05512</c:v>
                </c:pt>
                <c:pt idx="3625">
                  <c:v>-0,05508</c:v>
                </c:pt>
                <c:pt idx="3626">
                  <c:v>-0,05504</c:v>
                </c:pt>
                <c:pt idx="3627">
                  <c:v>-0,055</c:v>
                </c:pt>
                <c:pt idx="3628">
                  <c:v>-0,05496</c:v>
                </c:pt>
                <c:pt idx="3629">
                  <c:v>-0,05492</c:v>
                </c:pt>
                <c:pt idx="3630">
                  <c:v>-0,05488</c:v>
                </c:pt>
                <c:pt idx="3631">
                  <c:v>-0,05484</c:v>
                </c:pt>
                <c:pt idx="3632">
                  <c:v>-0,0548</c:v>
                </c:pt>
                <c:pt idx="3633">
                  <c:v>-0,05476</c:v>
                </c:pt>
                <c:pt idx="3634">
                  <c:v>-0,05472</c:v>
                </c:pt>
                <c:pt idx="3635">
                  <c:v>-0,05468</c:v>
                </c:pt>
                <c:pt idx="3636">
                  <c:v>-0,05464</c:v>
                </c:pt>
                <c:pt idx="3637">
                  <c:v>-0,0546</c:v>
                </c:pt>
                <c:pt idx="3638">
                  <c:v>-0,05456</c:v>
                </c:pt>
                <c:pt idx="3639">
                  <c:v>-0,05452</c:v>
                </c:pt>
                <c:pt idx="3640">
                  <c:v>-0,05448</c:v>
                </c:pt>
                <c:pt idx="3641">
                  <c:v>-0,05444</c:v>
                </c:pt>
                <c:pt idx="3642">
                  <c:v>-0,0544</c:v>
                </c:pt>
                <c:pt idx="3643">
                  <c:v>-0,05436</c:v>
                </c:pt>
                <c:pt idx="3644">
                  <c:v>-0,05432</c:v>
                </c:pt>
                <c:pt idx="3645">
                  <c:v>-0,05428</c:v>
                </c:pt>
                <c:pt idx="3646">
                  <c:v>-0,05424</c:v>
                </c:pt>
                <c:pt idx="3647">
                  <c:v>-0,0542</c:v>
                </c:pt>
                <c:pt idx="3648">
                  <c:v>-0,05416</c:v>
                </c:pt>
                <c:pt idx="3649">
                  <c:v>-0,05412</c:v>
                </c:pt>
                <c:pt idx="3650">
                  <c:v>-0,05408</c:v>
                </c:pt>
                <c:pt idx="3651">
                  <c:v>-0,05404</c:v>
                </c:pt>
                <c:pt idx="3652">
                  <c:v>-0,054</c:v>
                </c:pt>
                <c:pt idx="3653">
                  <c:v>-0,05396</c:v>
                </c:pt>
                <c:pt idx="3654">
                  <c:v>-0,05392</c:v>
                </c:pt>
                <c:pt idx="3655">
                  <c:v>-0,05388</c:v>
                </c:pt>
                <c:pt idx="3656">
                  <c:v>-0,05384</c:v>
                </c:pt>
                <c:pt idx="3657">
                  <c:v>-0,0538</c:v>
                </c:pt>
                <c:pt idx="3658">
                  <c:v>-0,05376</c:v>
                </c:pt>
                <c:pt idx="3659">
                  <c:v>-0,05372</c:v>
                </c:pt>
                <c:pt idx="3660">
                  <c:v>-0,05368</c:v>
                </c:pt>
                <c:pt idx="3661">
                  <c:v>-0,05364</c:v>
                </c:pt>
                <c:pt idx="3662">
                  <c:v>-0,0536</c:v>
                </c:pt>
                <c:pt idx="3663">
                  <c:v>-0,05356</c:v>
                </c:pt>
                <c:pt idx="3664">
                  <c:v>-0,05352</c:v>
                </c:pt>
                <c:pt idx="3665">
                  <c:v>-0,05348</c:v>
                </c:pt>
                <c:pt idx="3666">
                  <c:v>-0,05344</c:v>
                </c:pt>
                <c:pt idx="3667">
                  <c:v>-0,0534</c:v>
                </c:pt>
                <c:pt idx="3668">
                  <c:v>-0,05336</c:v>
                </c:pt>
                <c:pt idx="3669">
                  <c:v>-0,05332</c:v>
                </c:pt>
                <c:pt idx="3670">
                  <c:v>-0,05328</c:v>
                </c:pt>
                <c:pt idx="3671">
                  <c:v>-0,05324</c:v>
                </c:pt>
                <c:pt idx="3672">
                  <c:v>-0,0532</c:v>
                </c:pt>
                <c:pt idx="3673">
                  <c:v>-0,05316</c:v>
                </c:pt>
                <c:pt idx="3674">
                  <c:v>-0,05312</c:v>
                </c:pt>
                <c:pt idx="3675">
                  <c:v>-0,05308</c:v>
                </c:pt>
                <c:pt idx="3676">
                  <c:v>-0,05304</c:v>
                </c:pt>
                <c:pt idx="3677">
                  <c:v>-0,053</c:v>
                </c:pt>
                <c:pt idx="3678">
                  <c:v>-0,05296</c:v>
                </c:pt>
                <c:pt idx="3679">
                  <c:v>-0,05292</c:v>
                </c:pt>
                <c:pt idx="3680">
                  <c:v>-0,05288</c:v>
                </c:pt>
                <c:pt idx="3681">
                  <c:v>-0,05284</c:v>
                </c:pt>
                <c:pt idx="3682">
                  <c:v>-0,0528</c:v>
                </c:pt>
                <c:pt idx="3683">
                  <c:v>-0,05276</c:v>
                </c:pt>
                <c:pt idx="3684">
                  <c:v>-0,05272</c:v>
                </c:pt>
                <c:pt idx="3685">
                  <c:v>-0,05268</c:v>
                </c:pt>
                <c:pt idx="3686">
                  <c:v>-0,05264</c:v>
                </c:pt>
                <c:pt idx="3687">
                  <c:v>-0,0526</c:v>
                </c:pt>
                <c:pt idx="3688">
                  <c:v>-0,05256</c:v>
                </c:pt>
                <c:pt idx="3689">
                  <c:v>-0,05252</c:v>
                </c:pt>
                <c:pt idx="3690">
                  <c:v>-0,05248</c:v>
                </c:pt>
                <c:pt idx="3691">
                  <c:v>-0,05244</c:v>
                </c:pt>
                <c:pt idx="3692">
                  <c:v>-0,0524</c:v>
                </c:pt>
                <c:pt idx="3693">
                  <c:v>-0,05236</c:v>
                </c:pt>
                <c:pt idx="3694">
                  <c:v>-0,05232</c:v>
                </c:pt>
                <c:pt idx="3695">
                  <c:v>-0,05228</c:v>
                </c:pt>
                <c:pt idx="3696">
                  <c:v>-0,05224</c:v>
                </c:pt>
                <c:pt idx="3697">
                  <c:v>-0,0522</c:v>
                </c:pt>
                <c:pt idx="3698">
                  <c:v>-0,05216</c:v>
                </c:pt>
                <c:pt idx="3699">
                  <c:v>-0,05212</c:v>
                </c:pt>
                <c:pt idx="3700">
                  <c:v>-0,05208</c:v>
                </c:pt>
                <c:pt idx="3701">
                  <c:v>-0,05204</c:v>
                </c:pt>
                <c:pt idx="3702">
                  <c:v>-0,052</c:v>
                </c:pt>
                <c:pt idx="3703">
                  <c:v>-0,05196</c:v>
                </c:pt>
                <c:pt idx="3704">
                  <c:v>-0,05192</c:v>
                </c:pt>
                <c:pt idx="3705">
                  <c:v>-0,05188</c:v>
                </c:pt>
                <c:pt idx="3706">
                  <c:v>-0,05184</c:v>
                </c:pt>
                <c:pt idx="3707">
                  <c:v>-0,0518</c:v>
                </c:pt>
                <c:pt idx="3708">
                  <c:v>-0,05176</c:v>
                </c:pt>
                <c:pt idx="3709">
                  <c:v>-0,05172</c:v>
                </c:pt>
                <c:pt idx="3710">
                  <c:v>-0,05168</c:v>
                </c:pt>
                <c:pt idx="3711">
                  <c:v>-0,05164</c:v>
                </c:pt>
                <c:pt idx="3712">
                  <c:v>-0,0516</c:v>
                </c:pt>
                <c:pt idx="3713">
                  <c:v>-0,05156</c:v>
                </c:pt>
                <c:pt idx="3714">
                  <c:v>-0,05152</c:v>
                </c:pt>
                <c:pt idx="3715">
                  <c:v>-0,05148</c:v>
                </c:pt>
                <c:pt idx="3716">
                  <c:v>-0,05144</c:v>
                </c:pt>
                <c:pt idx="3717">
                  <c:v>-0,0514</c:v>
                </c:pt>
                <c:pt idx="3718">
                  <c:v>-0,05136</c:v>
                </c:pt>
                <c:pt idx="3719">
                  <c:v>-0,05132</c:v>
                </c:pt>
                <c:pt idx="3720">
                  <c:v>-0,05128</c:v>
                </c:pt>
                <c:pt idx="3721">
                  <c:v>-0,05124</c:v>
                </c:pt>
                <c:pt idx="3722">
                  <c:v>-0,0512</c:v>
                </c:pt>
                <c:pt idx="3723">
                  <c:v>-0,05116</c:v>
                </c:pt>
                <c:pt idx="3724">
                  <c:v>-0,05112</c:v>
                </c:pt>
                <c:pt idx="3725">
                  <c:v>-0,05108</c:v>
                </c:pt>
                <c:pt idx="3726">
                  <c:v>-0,05104</c:v>
                </c:pt>
                <c:pt idx="3727">
                  <c:v>-0,051</c:v>
                </c:pt>
                <c:pt idx="3728">
                  <c:v>-0,05096</c:v>
                </c:pt>
                <c:pt idx="3729">
                  <c:v>-0,05092</c:v>
                </c:pt>
                <c:pt idx="3730">
                  <c:v>-0,05088</c:v>
                </c:pt>
                <c:pt idx="3731">
                  <c:v>-0,05084</c:v>
                </c:pt>
                <c:pt idx="3732">
                  <c:v>-0,0508</c:v>
                </c:pt>
                <c:pt idx="3733">
                  <c:v>-0,05076</c:v>
                </c:pt>
                <c:pt idx="3734">
                  <c:v>-0,05072</c:v>
                </c:pt>
                <c:pt idx="3735">
                  <c:v>-0,05068</c:v>
                </c:pt>
                <c:pt idx="3736">
                  <c:v>-0,05064</c:v>
                </c:pt>
                <c:pt idx="3737">
                  <c:v>-0,0506</c:v>
                </c:pt>
                <c:pt idx="3738">
                  <c:v>-0,05056</c:v>
                </c:pt>
                <c:pt idx="3739">
                  <c:v>-0,05052</c:v>
                </c:pt>
                <c:pt idx="3740">
                  <c:v>-0,05048</c:v>
                </c:pt>
                <c:pt idx="3741">
                  <c:v>-0,05044</c:v>
                </c:pt>
                <c:pt idx="3742">
                  <c:v>-0,0504</c:v>
                </c:pt>
                <c:pt idx="3743">
                  <c:v>-0,05036</c:v>
                </c:pt>
                <c:pt idx="3744">
                  <c:v>-0,05032</c:v>
                </c:pt>
                <c:pt idx="3745">
                  <c:v>-0,05028</c:v>
                </c:pt>
                <c:pt idx="3746">
                  <c:v>-0,05024</c:v>
                </c:pt>
                <c:pt idx="3747">
                  <c:v>-0,0502</c:v>
                </c:pt>
                <c:pt idx="3748">
                  <c:v>-0,05016</c:v>
                </c:pt>
                <c:pt idx="3749">
                  <c:v>-0,05012</c:v>
                </c:pt>
                <c:pt idx="3750">
                  <c:v>-0,05008</c:v>
                </c:pt>
                <c:pt idx="3751">
                  <c:v>-0,05004</c:v>
                </c:pt>
                <c:pt idx="3752">
                  <c:v>-0,05</c:v>
                </c:pt>
                <c:pt idx="3753">
                  <c:v>-0,04996</c:v>
                </c:pt>
                <c:pt idx="3754">
                  <c:v>-0,04992</c:v>
                </c:pt>
                <c:pt idx="3755">
                  <c:v>-0,04988</c:v>
                </c:pt>
                <c:pt idx="3756">
                  <c:v>-0,04984</c:v>
                </c:pt>
                <c:pt idx="3757">
                  <c:v>-0,0498</c:v>
                </c:pt>
                <c:pt idx="3758">
                  <c:v>-0,04976</c:v>
                </c:pt>
                <c:pt idx="3759">
                  <c:v>-0,04972</c:v>
                </c:pt>
                <c:pt idx="3760">
                  <c:v>-0,04968</c:v>
                </c:pt>
                <c:pt idx="3761">
                  <c:v>-0,04964</c:v>
                </c:pt>
                <c:pt idx="3762">
                  <c:v>-0,0496</c:v>
                </c:pt>
                <c:pt idx="3763">
                  <c:v>-0,04956</c:v>
                </c:pt>
                <c:pt idx="3764">
                  <c:v>-0,04952</c:v>
                </c:pt>
                <c:pt idx="3765">
                  <c:v>-0,04948</c:v>
                </c:pt>
                <c:pt idx="3766">
                  <c:v>-0,04944</c:v>
                </c:pt>
                <c:pt idx="3767">
                  <c:v>-0,0494</c:v>
                </c:pt>
                <c:pt idx="3768">
                  <c:v>-0,04936</c:v>
                </c:pt>
                <c:pt idx="3769">
                  <c:v>-0,04932</c:v>
                </c:pt>
                <c:pt idx="3770">
                  <c:v>-0,04928</c:v>
                </c:pt>
                <c:pt idx="3771">
                  <c:v>-0,04924</c:v>
                </c:pt>
                <c:pt idx="3772">
                  <c:v>-0,0492</c:v>
                </c:pt>
                <c:pt idx="3773">
                  <c:v>-0,04916</c:v>
                </c:pt>
                <c:pt idx="3774">
                  <c:v>-0,04912</c:v>
                </c:pt>
                <c:pt idx="3775">
                  <c:v>-0,04908</c:v>
                </c:pt>
                <c:pt idx="3776">
                  <c:v>-0,04904</c:v>
                </c:pt>
                <c:pt idx="3777">
                  <c:v>-0,049</c:v>
                </c:pt>
                <c:pt idx="3778">
                  <c:v>-0,04896</c:v>
                </c:pt>
                <c:pt idx="3779">
                  <c:v>-0,04892</c:v>
                </c:pt>
                <c:pt idx="3780">
                  <c:v>-0,04888</c:v>
                </c:pt>
                <c:pt idx="3781">
                  <c:v>-0,04884</c:v>
                </c:pt>
                <c:pt idx="3782">
                  <c:v>-0,0488</c:v>
                </c:pt>
                <c:pt idx="3783">
                  <c:v>-0,04876</c:v>
                </c:pt>
                <c:pt idx="3784">
                  <c:v>-0,04872</c:v>
                </c:pt>
                <c:pt idx="3785">
                  <c:v>-0,04868</c:v>
                </c:pt>
                <c:pt idx="3786">
                  <c:v>-0,04864</c:v>
                </c:pt>
                <c:pt idx="3787">
                  <c:v>-0,0486</c:v>
                </c:pt>
                <c:pt idx="3788">
                  <c:v>-0,04856</c:v>
                </c:pt>
                <c:pt idx="3789">
                  <c:v>-0,04852</c:v>
                </c:pt>
                <c:pt idx="3790">
                  <c:v>-0,04848</c:v>
                </c:pt>
                <c:pt idx="3791">
                  <c:v>-0,04844</c:v>
                </c:pt>
                <c:pt idx="3792">
                  <c:v>-0,0484</c:v>
                </c:pt>
                <c:pt idx="3793">
                  <c:v>-0,04836</c:v>
                </c:pt>
                <c:pt idx="3794">
                  <c:v>-0,04832</c:v>
                </c:pt>
                <c:pt idx="3795">
                  <c:v>-0,04828</c:v>
                </c:pt>
                <c:pt idx="3796">
                  <c:v>-0,04824</c:v>
                </c:pt>
                <c:pt idx="3797">
                  <c:v>-0,0482</c:v>
                </c:pt>
                <c:pt idx="3798">
                  <c:v>-0,04816</c:v>
                </c:pt>
                <c:pt idx="3799">
                  <c:v>-0,04812</c:v>
                </c:pt>
                <c:pt idx="3800">
                  <c:v>-0,04808</c:v>
                </c:pt>
                <c:pt idx="3801">
                  <c:v>-0,04804</c:v>
                </c:pt>
                <c:pt idx="3802">
                  <c:v>-0,048</c:v>
                </c:pt>
                <c:pt idx="3803">
                  <c:v>-0,04796</c:v>
                </c:pt>
                <c:pt idx="3804">
                  <c:v>-0,04792</c:v>
                </c:pt>
                <c:pt idx="3805">
                  <c:v>-0,04788</c:v>
                </c:pt>
                <c:pt idx="3806">
                  <c:v>-0,04784</c:v>
                </c:pt>
                <c:pt idx="3807">
                  <c:v>-0,0478</c:v>
                </c:pt>
                <c:pt idx="3808">
                  <c:v>-0,04776</c:v>
                </c:pt>
                <c:pt idx="3809">
                  <c:v>-0,04772</c:v>
                </c:pt>
                <c:pt idx="3810">
                  <c:v>-0,04768</c:v>
                </c:pt>
                <c:pt idx="3811">
                  <c:v>-0,04764</c:v>
                </c:pt>
                <c:pt idx="3812">
                  <c:v>-0,0476</c:v>
                </c:pt>
                <c:pt idx="3813">
                  <c:v>-0,04756</c:v>
                </c:pt>
                <c:pt idx="3814">
                  <c:v>-0,04752</c:v>
                </c:pt>
                <c:pt idx="3815">
                  <c:v>-0,04748</c:v>
                </c:pt>
                <c:pt idx="3816">
                  <c:v>-0,04744</c:v>
                </c:pt>
                <c:pt idx="3817">
                  <c:v>-0,0474</c:v>
                </c:pt>
                <c:pt idx="3818">
                  <c:v>-0,04736</c:v>
                </c:pt>
                <c:pt idx="3819">
                  <c:v>-0,04732</c:v>
                </c:pt>
                <c:pt idx="3820">
                  <c:v>-0,04728</c:v>
                </c:pt>
                <c:pt idx="3821">
                  <c:v>-0,04724</c:v>
                </c:pt>
                <c:pt idx="3822">
                  <c:v>-0,0472</c:v>
                </c:pt>
                <c:pt idx="3823">
                  <c:v>-0,04716</c:v>
                </c:pt>
                <c:pt idx="3824">
                  <c:v>-0,04712</c:v>
                </c:pt>
                <c:pt idx="3825">
                  <c:v>-0,04708</c:v>
                </c:pt>
                <c:pt idx="3826">
                  <c:v>-0,04704</c:v>
                </c:pt>
                <c:pt idx="3827">
                  <c:v>-0,047</c:v>
                </c:pt>
                <c:pt idx="3828">
                  <c:v>-0,04696</c:v>
                </c:pt>
                <c:pt idx="3829">
                  <c:v>-0,04692</c:v>
                </c:pt>
                <c:pt idx="3830">
                  <c:v>-0,04688</c:v>
                </c:pt>
                <c:pt idx="3831">
                  <c:v>-0,04684</c:v>
                </c:pt>
                <c:pt idx="3832">
                  <c:v>-0,0468</c:v>
                </c:pt>
                <c:pt idx="3833">
                  <c:v>-0,04676</c:v>
                </c:pt>
                <c:pt idx="3834">
                  <c:v>-0,04672</c:v>
                </c:pt>
                <c:pt idx="3835">
                  <c:v>-0,04668</c:v>
                </c:pt>
                <c:pt idx="3836">
                  <c:v>-0,04664</c:v>
                </c:pt>
                <c:pt idx="3837">
                  <c:v>-0,0466</c:v>
                </c:pt>
                <c:pt idx="3838">
                  <c:v>-0,04656</c:v>
                </c:pt>
                <c:pt idx="3839">
                  <c:v>-0,04652</c:v>
                </c:pt>
                <c:pt idx="3840">
                  <c:v>-0,04648</c:v>
                </c:pt>
                <c:pt idx="3841">
                  <c:v>-0,04644</c:v>
                </c:pt>
                <c:pt idx="3842">
                  <c:v>-0,0464</c:v>
                </c:pt>
                <c:pt idx="3843">
                  <c:v>-0,04636</c:v>
                </c:pt>
                <c:pt idx="3844">
                  <c:v>-0,04632</c:v>
                </c:pt>
                <c:pt idx="3845">
                  <c:v>-0,04628</c:v>
                </c:pt>
                <c:pt idx="3846">
                  <c:v>-0,04624</c:v>
                </c:pt>
                <c:pt idx="3847">
                  <c:v>-0,0462</c:v>
                </c:pt>
                <c:pt idx="3848">
                  <c:v>-0,04616</c:v>
                </c:pt>
                <c:pt idx="3849">
                  <c:v>-0,04612</c:v>
                </c:pt>
                <c:pt idx="3850">
                  <c:v>-0,04608</c:v>
                </c:pt>
                <c:pt idx="3851">
                  <c:v>-0,04604</c:v>
                </c:pt>
                <c:pt idx="3852">
                  <c:v>-0,046</c:v>
                </c:pt>
                <c:pt idx="3853">
                  <c:v>-0,04596</c:v>
                </c:pt>
                <c:pt idx="3854">
                  <c:v>-0,04592</c:v>
                </c:pt>
                <c:pt idx="3855">
                  <c:v>-0,04588</c:v>
                </c:pt>
                <c:pt idx="3856">
                  <c:v>-0,04584</c:v>
                </c:pt>
                <c:pt idx="3857">
                  <c:v>-0,0458</c:v>
                </c:pt>
                <c:pt idx="3858">
                  <c:v>-0,04576</c:v>
                </c:pt>
                <c:pt idx="3859">
                  <c:v>-0,04572</c:v>
                </c:pt>
                <c:pt idx="3860">
                  <c:v>-0,04568</c:v>
                </c:pt>
                <c:pt idx="3861">
                  <c:v>-0,04564</c:v>
                </c:pt>
                <c:pt idx="3862">
                  <c:v>-0,0456</c:v>
                </c:pt>
                <c:pt idx="3863">
                  <c:v>-0,04556</c:v>
                </c:pt>
                <c:pt idx="3864">
                  <c:v>-0,04552</c:v>
                </c:pt>
                <c:pt idx="3865">
                  <c:v>-0,04548</c:v>
                </c:pt>
                <c:pt idx="3866">
                  <c:v>-0,04544</c:v>
                </c:pt>
                <c:pt idx="3867">
                  <c:v>-0,0454</c:v>
                </c:pt>
                <c:pt idx="3868">
                  <c:v>-0,04536</c:v>
                </c:pt>
                <c:pt idx="3869">
                  <c:v>-0,04532</c:v>
                </c:pt>
                <c:pt idx="3870">
                  <c:v>-0,04528</c:v>
                </c:pt>
                <c:pt idx="3871">
                  <c:v>-0,04524</c:v>
                </c:pt>
                <c:pt idx="3872">
                  <c:v>-0,0452</c:v>
                </c:pt>
                <c:pt idx="3873">
                  <c:v>-0,04516</c:v>
                </c:pt>
                <c:pt idx="3874">
                  <c:v>-0,04512</c:v>
                </c:pt>
                <c:pt idx="3875">
                  <c:v>-0,04508</c:v>
                </c:pt>
                <c:pt idx="3876">
                  <c:v>-0,04504</c:v>
                </c:pt>
                <c:pt idx="3877">
                  <c:v>-0,045</c:v>
                </c:pt>
                <c:pt idx="3878">
                  <c:v>-0,04496</c:v>
                </c:pt>
                <c:pt idx="3879">
                  <c:v>-0,04492</c:v>
                </c:pt>
                <c:pt idx="3880">
                  <c:v>-0,04488</c:v>
                </c:pt>
                <c:pt idx="3881">
                  <c:v>-0,04484</c:v>
                </c:pt>
                <c:pt idx="3882">
                  <c:v>-0,0448</c:v>
                </c:pt>
                <c:pt idx="3883">
                  <c:v>-0,04476</c:v>
                </c:pt>
                <c:pt idx="3884">
                  <c:v>-0,04472</c:v>
                </c:pt>
                <c:pt idx="3885">
                  <c:v>-0,04468</c:v>
                </c:pt>
                <c:pt idx="3886">
                  <c:v>-0,04464</c:v>
                </c:pt>
                <c:pt idx="3887">
                  <c:v>-0,0446</c:v>
                </c:pt>
                <c:pt idx="3888">
                  <c:v>-0,04456</c:v>
                </c:pt>
                <c:pt idx="3889">
                  <c:v>-0,04452</c:v>
                </c:pt>
                <c:pt idx="3890">
                  <c:v>-0,04448</c:v>
                </c:pt>
                <c:pt idx="3891">
                  <c:v>-0,04444</c:v>
                </c:pt>
                <c:pt idx="3892">
                  <c:v>-0,0444</c:v>
                </c:pt>
                <c:pt idx="3893">
                  <c:v>-0,04436</c:v>
                </c:pt>
                <c:pt idx="3894">
                  <c:v>-0,04432</c:v>
                </c:pt>
                <c:pt idx="3895">
                  <c:v>-0,04428</c:v>
                </c:pt>
                <c:pt idx="3896">
                  <c:v>-0,04424</c:v>
                </c:pt>
                <c:pt idx="3897">
                  <c:v>-0,0442</c:v>
                </c:pt>
                <c:pt idx="3898">
                  <c:v>-0,04416</c:v>
                </c:pt>
                <c:pt idx="3899">
                  <c:v>-0,04412</c:v>
                </c:pt>
                <c:pt idx="3900">
                  <c:v>-0,04408</c:v>
                </c:pt>
                <c:pt idx="3901">
                  <c:v>-0,04404</c:v>
                </c:pt>
                <c:pt idx="3902">
                  <c:v>-0,044</c:v>
                </c:pt>
                <c:pt idx="3903">
                  <c:v>-0,04396</c:v>
                </c:pt>
                <c:pt idx="3904">
                  <c:v>-0,04392</c:v>
                </c:pt>
                <c:pt idx="3905">
                  <c:v>-0,04388</c:v>
                </c:pt>
                <c:pt idx="3906">
                  <c:v>-0,04384</c:v>
                </c:pt>
                <c:pt idx="3907">
                  <c:v>-0,0438</c:v>
                </c:pt>
                <c:pt idx="3908">
                  <c:v>-0,04376</c:v>
                </c:pt>
                <c:pt idx="3909">
                  <c:v>-0,04372</c:v>
                </c:pt>
                <c:pt idx="3910">
                  <c:v>-0,04368</c:v>
                </c:pt>
                <c:pt idx="3911">
                  <c:v>-0,04364</c:v>
                </c:pt>
                <c:pt idx="3912">
                  <c:v>-0,0436</c:v>
                </c:pt>
                <c:pt idx="3913">
                  <c:v>-0,04356</c:v>
                </c:pt>
                <c:pt idx="3914">
                  <c:v>-0,04352</c:v>
                </c:pt>
                <c:pt idx="3915">
                  <c:v>-0,04348</c:v>
                </c:pt>
                <c:pt idx="3916">
                  <c:v>-0,04344</c:v>
                </c:pt>
                <c:pt idx="3917">
                  <c:v>-0,0434</c:v>
                </c:pt>
                <c:pt idx="3918">
                  <c:v>-0,04336</c:v>
                </c:pt>
                <c:pt idx="3919">
                  <c:v>-0,04332</c:v>
                </c:pt>
                <c:pt idx="3920">
                  <c:v>-0,04328</c:v>
                </c:pt>
                <c:pt idx="3921">
                  <c:v>-0,04324</c:v>
                </c:pt>
                <c:pt idx="3922">
                  <c:v>-0,0432</c:v>
                </c:pt>
                <c:pt idx="3923">
                  <c:v>-0,04316</c:v>
                </c:pt>
                <c:pt idx="3924">
                  <c:v>-0,04312</c:v>
                </c:pt>
                <c:pt idx="3925">
                  <c:v>-0,04308</c:v>
                </c:pt>
                <c:pt idx="3926">
                  <c:v>-0,04304</c:v>
                </c:pt>
                <c:pt idx="3927">
                  <c:v>-0,043</c:v>
                </c:pt>
                <c:pt idx="3928">
                  <c:v>-0,04296</c:v>
                </c:pt>
                <c:pt idx="3929">
                  <c:v>-0,04292</c:v>
                </c:pt>
                <c:pt idx="3930">
                  <c:v>-0,04288</c:v>
                </c:pt>
                <c:pt idx="3931">
                  <c:v>-0,04284</c:v>
                </c:pt>
                <c:pt idx="3932">
                  <c:v>-0,0428</c:v>
                </c:pt>
                <c:pt idx="3933">
                  <c:v>-0,04276</c:v>
                </c:pt>
                <c:pt idx="3934">
                  <c:v>-0,04272</c:v>
                </c:pt>
                <c:pt idx="3935">
                  <c:v>-0,04268</c:v>
                </c:pt>
                <c:pt idx="3936">
                  <c:v>-0,04264</c:v>
                </c:pt>
                <c:pt idx="3937">
                  <c:v>-0,0426</c:v>
                </c:pt>
                <c:pt idx="3938">
                  <c:v>-0,04256</c:v>
                </c:pt>
                <c:pt idx="3939">
                  <c:v>-0,04252</c:v>
                </c:pt>
                <c:pt idx="3940">
                  <c:v>-0,04248</c:v>
                </c:pt>
                <c:pt idx="3941">
                  <c:v>-0,04244</c:v>
                </c:pt>
                <c:pt idx="3942">
                  <c:v>-0,0424</c:v>
                </c:pt>
                <c:pt idx="3943">
                  <c:v>-0,04236</c:v>
                </c:pt>
                <c:pt idx="3944">
                  <c:v>-0,04232</c:v>
                </c:pt>
                <c:pt idx="3945">
                  <c:v>-0,04228</c:v>
                </c:pt>
                <c:pt idx="3946">
                  <c:v>-0,04224</c:v>
                </c:pt>
                <c:pt idx="3947">
                  <c:v>-0,0422</c:v>
                </c:pt>
                <c:pt idx="3948">
                  <c:v>-0,04216</c:v>
                </c:pt>
                <c:pt idx="3949">
                  <c:v>-0,04212</c:v>
                </c:pt>
                <c:pt idx="3950">
                  <c:v>-0,04208</c:v>
                </c:pt>
                <c:pt idx="3951">
                  <c:v>-0,04204</c:v>
                </c:pt>
                <c:pt idx="3952">
                  <c:v>-0,042</c:v>
                </c:pt>
                <c:pt idx="3953">
                  <c:v>-0,04196</c:v>
                </c:pt>
                <c:pt idx="3954">
                  <c:v>-0,04192</c:v>
                </c:pt>
                <c:pt idx="3955">
                  <c:v>-0,04188</c:v>
                </c:pt>
                <c:pt idx="3956">
                  <c:v>-0,04184</c:v>
                </c:pt>
                <c:pt idx="3957">
                  <c:v>-0,0418</c:v>
                </c:pt>
                <c:pt idx="3958">
                  <c:v>-0,04176</c:v>
                </c:pt>
                <c:pt idx="3959">
                  <c:v>-0,04172</c:v>
                </c:pt>
                <c:pt idx="3960">
                  <c:v>-0,04168</c:v>
                </c:pt>
                <c:pt idx="3961">
                  <c:v>-0,04164</c:v>
                </c:pt>
                <c:pt idx="3962">
                  <c:v>-0,0416</c:v>
                </c:pt>
                <c:pt idx="3963">
                  <c:v>-0,04156</c:v>
                </c:pt>
                <c:pt idx="3964">
                  <c:v>-0,04152</c:v>
                </c:pt>
                <c:pt idx="3965">
                  <c:v>-0,04148</c:v>
                </c:pt>
                <c:pt idx="3966">
                  <c:v>-0,04144</c:v>
                </c:pt>
                <c:pt idx="3967">
                  <c:v>-0,0414</c:v>
                </c:pt>
                <c:pt idx="3968">
                  <c:v>-0,04136</c:v>
                </c:pt>
                <c:pt idx="3969">
                  <c:v>-0,04132</c:v>
                </c:pt>
                <c:pt idx="3970">
                  <c:v>-0,04128</c:v>
                </c:pt>
                <c:pt idx="3971">
                  <c:v>-0,04124</c:v>
                </c:pt>
                <c:pt idx="3972">
                  <c:v>-0,0412</c:v>
                </c:pt>
                <c:pt idx="3973">
                  <c:v>-0,04116</c:v>
                </c:pt>
                <c:pt idx="3974">
                  <c:v>-0,04112</c:v>
                </c:pt>
                <c:pt idx="3975">
                  <c:v>-0,04108</c:v>
                </c:pt>
                <c:pt idx="3976">
                  <c:v>-0,04104</c:v>
                </c:pt>
                <c:pt idx="3977">
                  <c:v>-0,041</c:v>
                </c:pt>
                <c:pt idx="3978">
                  <c:v>-0,04096</c:v>
                </c:pt>
                <c:pt idx="3979">
                  <c:v>-0,04092</c:v>
                </c:pt>
                <c:pt idx="3980">
                  <c:v>-0,04088</c:v>
                </c:pt>
                <c:pt idx="3981">
                  <c:v>-0,04084</c:v>
                </c:pt>
                <c:pt idx="3982">
                  <c:v>-0,0408</c:v>
                </c:pt>
                <c:pt idx="3983">
                  <c:v>-0,04076</c:v>
                </c:pt>
                <c:pt idx="3984">
                  <c:v>-0,04072</c:v>
                </c:pt>
                <c:pt idx="3985">
                  <c:v>-0,04068</c:v>
                </c:pt>
                <c:pt idx="3986">
                  <c:v>-0,04064</c:v>
                </c:pt>
                <c:pt idx="3987">
                  <c:v>-0,0406</c:v>
                </c:pt>
                <c:pt idx="3988">
                  <c:v>-0,04056</c:v>
                </c:pt>
                <c:pt idx="3989">
                  <c:v>-0,04052</c:v>
                </c:pt>
                <c:pt idx="3990">
                  <c:v>-0,04048</c:v>
                </c:pt>
                <c:pt idx="3991">
                  <c:v>-0,04044</c:v>
                </c:pt>
                <c:pt idx="3992">
                  <c:v>-0,0404</c:v>
                </c:pt>
                <c:pt idx="3993">
                  <c:v>-0,04036</c:v>
                </c:pt>
                <c:pt idx="3994">
                  <c:v>-0,04032</c:v>
                </c:pt>
                <c:pt idx="3995">
                  <c:v>-0,04028</c:v>
                </c:pt>
                <c:pt idx="3996">
                  <c:v>-0,04024</c:v>
                </c:pt>
                <c:pt idx="3997">
                  <c:v>-0,0402</c:v>
                </c:pt>
                <c:pt idx="3998">
                  <c:v>-0,04016</c:v>
                </c:pt>
                <c:pt idx="3999">
                  <c:v>-0,04012</c:v>
                </c:pt>
                <c:pt idx="4000">
                  <c:v>-0,04008</c:v>
                </c:pt>
                <c:pt idx="4001">
                  <c:v>-0,04004</c:v>
                </c:pt>
                <c:pt idx="4002">
                  <c:v>-0,04</c:v>
                </c:pt>
                <c:pt idx="4003">
                  <c:v>-0,03996</c:v>
                </c:pt>
                <c:pt idx="4004">
                  <c:v>-0,03992</c:v>
                </c:pt>
                <c:pt idx="4005">
                  <c:v>-0,03988</c:v>
                </c:pt>
                <c:pt idx="4006">
                  <c:v>-0,03984</c:v>
                </c:pt>
                <c:pt idx="4007">
                  <c:v>-0,0398</c:v>
                </c:pt>
                <c:pt idx="4008">
                  <c:v>-0,03976</c:v>
                </c:pt>
                <c:pt idx="4009">
                  <c:v>-0,03972</c:v>
                </c:pt>
                <c:pt idx="4010">
                  <c:v>-0,03968</c:v>
                </c:pt>
                <c:pt idx="4011">
                  <c:v>-0,03964</c:v>
                </c:pt>
                <c:pt idx="4012">
                  <c:v>-0,0396</c:v>
                </c:pt>
                <c:pt idx="4013">
                  <c:v>-0,03956</c:v>
                </c:pt>
                <c:pt idx="4014">
                  <c:v>-0,03952</c:v>
                </c:pt>
                <c:pt idx="4015">
                  <c:v>-0,03948</c:v>
                </c:pt>
                <c:pt idx="4016">
                  <c:v>-0,03944</c:v>
                </c:pt>
                <c:pt idx="4017">
                  <c:v>-0,0394</c:v>
                </c:pt>
                <c:pt idx="4018">
                  <c:v>-0,03936</c:v>
                </c:pt>
                <c:pt idx="4019">
                  <c:v>-0,03932</c:v>
                </c:pt>
                <c:pt idx="4020">
                  <c:v>-0,03928</c:v>
                </c:pt>
                <c:pt idx="4021">
                  <c:v>-0,03924</c:v>
                </c:pt>
                <c:pt idx="4022">
                  <c:v>-0,0392</c:v>
                </c:pt>
                <c:pt idx="4023">
                  <c:v>-0,03916</c:v>
                </c:pt>
                <c:pt idx="4024">
                  <c:v>-0,03912</c:v>
                </c:pt>
                <c:pt idx="4025">
                  <c:v>-0,03908</c:v>
                </c:pt>
                <c:pt idx="4026">
                  <c:v>-0,03904</c:v>
                </c:pt>
                <c:pt idx="4027">
                  <c:v>-0,039</c:v>
                </c:pt>
                <c:pt idx="4028">
                  <c:v>-0,03896</c:v>
                </c:pt>
                <c:pt idx="4029">
                  <c:v>-0,03892</c:v>
                </c:pt>
                <c:pt idx="4030">
                  <c:v>-0,03888</c:v>
                </c:pt>
                <c:pt idx="4031">
                  <c:v>-0,03884</c:v>
                </c:pt>
                <c:pt idx="4032">
                  <c:v>-0,0388</c:v>
                </c:pt>
                <c:pt idx="4033">
                  <c:v>-0,03876</c:v>
                </c:pt>
                <c:pt idx="4034">
                  <c:v>-0,03872</c:v>
                </c:pt>
                <c:pt idx="4035">
                  <c:v>-0,03868</c:v>
                </c:pt>
                <c:pt idx="4036">
                  <c:v>-0,03864</c:v>
                </c:pt>
                <c:pt idx="4037">
                  <c:v>-0,0386</c:v>
                </c:pt>
                <c:pt idx="4038">
                  <c:v>-0,03856</c:v>
                </c:pt>
                <c:pt idx="4039">
                  <c:v>-0,03852</c:v>
                </c:pt>
                <c:pt idx="4040">
                  <c:v>-0,03848</c:v>
                </c:pt>
                <c:pt idx="4041">
                  <c:v>-0,03844</c:v>
                </c:pt>
                <c:pt idx="4042">
                  <c:v>-0,0384</c:v>
                </c:pt>
                <c:pt idx="4043">
                  <c:v>-0,03836</c:v>
                </c:pt>
                <c:pt idx="4044">
                  <c:v>-0,03832</c:v>
                </c:pt>
                <c:pt idx="4045">
                  <c:v>-0,03828</c:v>
                </c:pt>
                <c:pt idx="4046">
                  <c:v>-0,03824</c:v>
                </c:pt>
                <c:pt idx="4047">
                  <c:v>-0,0382</c:v>
                </c:pt>
                <c:pt idx="4048">
                  <c:v>-0,03816</c:v>
                </c:pt>
                <c:pt idx="4049">
                  <c:v>-0,03812</c:v>
                </c:pt>
                <c:pt idx="4050">
                  <c:v>-0,03808</c:v>
                </c:pt>
                <c:pt idx="4051">
                  <c:v>-0,03804</c:v>
                </c:pt>
                <c:pt idx="4052">
                  <c:v>-0,038</c:v>
                </c:pt>
                <c:pt idx="4053">
                  <c:v>-0,03796</c:v>
                </c:pt>
                <c:pt idx="4054">
                  <c:v>-0,03792</c:v>
                </c:pt>
                <c:pt idx="4055">
                  <c:v>-0,03788</c:v>
                </c:pt>
                <c:pt idx="4056">
                  <c:v>-0,03784</c:v>
                </c:pt>
                <c:pt idx="4057">
                  <c:v>-0,0378</c:v>
                </c:pt>
                <c:pt idx="4058">
                  <c:v>-0,03776</c:v>
                </c:pt>
                <c:pt idx="4059">
                  <c:v>-0,03772</c:v>
                </c:pt>
                <c:pt idx="4060">
                  <c:v>-0,03768</c:v>
                </c:pt>
                <c:pt idx="4061">
                  <c:v>-0,03764</c:v>
                </c:pt>
                <c:pt idx="4062">
                  <c:v>-0,0376</c:v>
                </c:pt>
                <c:pt idx="4063">
                  <c:v>-0,03756</c:v>
                </c:pt>
                <c:pt idx="4064">
                  <c:v>-0,03752</c:v>
                </c:pt>
                <c:pt idx="4065">
                  <c:v>-0,03748</c:v>
                </c:pt>
                <c:pt idx="4066">
                  <c:v>-0,03744</c:v>
                </c:pt>
                <c:pt idx="4067">
                  <c:v>-0,0374</c:v>
                </c:pt>
                <c:pt idx="4068">
                  <c:v>-0,03736</c:v>
                </c:pt>
                <c:pt idx="4069">
                  <c:v>-0,03732</c:v>
                </c:pt>
                <c:pt idx="4070">
                  <c:v>-0,03728</c:v>
                </c:pt>
                <c:pt idx="4071">
                  <c:v>-0,03724</c:v>
                </c:pt>
                <c:pt idx="4072">
                  <c:v>-0,0372</c:v>
                </c:pt>
                <c:pt idx="4073">
                  <c:v>-0,03716</c:v>
                </c:pt>
                <c:pt idx="4074">
                  <c:v>-0,03712</c:v>
                </c:pt>
                <c:pt idx="4075">
                  <c:v>-0,03708</c:v>
                </c:pt>
                <c:pt idx="4076">
                  <c:v>-0,03704</c:v>
                </c:pt>
                <c:pt idx="4077">
                  <c:v>-0,037</c:v>
                </c:pt>
                <c:pt idx="4078">
                  <c:v>-0,03696</c:v>
                </c:pt>
                <c:pt idx="4079">
                  <c:v>-0,03692</c:v>
                </c:pt>
                <c:pt idx="4080">
                  <c:v>-0,03688</c:v>
                </c:pt>
                <c:pt idx="4081">
                  <c:v>-0,03684</c:v>
                </c:pt>
                <c:pt idx="4082">
                  <c:v>-0,0368</c:v>
                </c:pt>
                <c:pt idx="4083">
                  <c:v>-0,03676</c:v>
                </c:pt>
                <c:pt idx="4084">
                  <c:v>-0,03672</c:v>
                </c:pt>
                <c:pt idx="4085">
                  <c:v>-0,03668</c:v>
                </c:pt>
                <c:pt idx="4086">
                  <c:v>-0,03664</c:v>
                </c:pt>
                <c:pt idx="4087">
                  <c:v>-0,0366</c:v>
                </c:pt>
                <c:pt idx="4088">
                  <c:v>-0,03656</c:v>
                </c:pt>
                <c:pt idx="4089">
                  <c:v>-0,03652</c:v>
                </c:pt>
                <c:pt idx="4090">
                  <c:v>-0,03648</c:v>
                </c:pt>
                <c:pt idx="4091">
                  <c:v>-0,03644</c:v>
                </c:pt>
                <c:pt idx="4092">
                  <c:v>-0,0364</c:v>
                </c:pt>
                <c:pt idx="4093">
                  <c:v>-0,03636</c:v>
                </c:pt>
                <c:pt idx="4094">
                  <c:v>-0,03632</c:v>
                </c:pt>
                <c:pt idx="4095">
                  <c:v>-0,03628</c:v>
                </c:pt>
                <c:pt idx="4096">
                  <c:v>-0,03624</c:v>
                </c:pt>
                <c:pt idx="4097">
                  <c:v>-0,0362</c:v>
                </c:pt>
                <c:pt idx="4098">
                  <c:v>-0,03616</c:v>
                </c:pt>
                <c:pt idx="4099">
                  <c:v>-0,03612</c:v>
                </c:pt>
                <c:pt idx="4100">
                  <c:v>-0,03608</c:v>
                </c:pt>
                <c:pt idx="4101">
                  <c:v>-0,03604</c:v>
                </c:pt>
                <c:pt idx="4102">
                  <c:v>-0,036</c:v>
                </c:pt>
                <c:pt idx="4103">
                  <c:v>-0,03596</c:v>
                </c:pt>
                <c:pt idx="4104">
                  <c:v>-0,03592</c:v>
                </c:pt>
                <c:pt idx="4105">
                  <c:v>-0,03588</c:v>
                </c:pt>
                <c:pt idx="4106">
                  <c:v>-0,03584</c:v>
                </c:pt>
                <c:pt idx="4107">
                  <c:v>-0,0358</c:v>
                </c:pt>
                <c:pt idx="4108">
                  <c:v>-0,03576</c:v>
                </c:pt>
                <c:pt idx="4109">
                  <c:v>-0,03572</c:v>
                </c:pt>
                <c:pt idx="4110">
                  <c:v>-0,03568</c:v>
                </c:pt>
                <c:pt idx="4111">
                  <c:v>-0,03564</c:v>
                </c:pt>
                <c:pt idx="4112">
                  <c:v>-0,0356</c:v>
                </c:pt>
                <c:pt idx="4113">
                  <c:v>-0,03556</c:v>
                </c:pt>
                <c:pt idx="4114">
                  <c:v>-0,03552</c:v>
                </c:pt>
                <c:pt idx="4115">
                  <c:v>-0,03548</c:v>
                </c:pt>
                <c:pt idx="4116">
                  <c:v>-0,03544</c:v>
                </c:pt>
                <c:pt idx="4117">
                  <c:v>-0,0354</c:v>
                </c:pt>
                <c:pt idx="4118">
                  <c:v>-0,03536</c:v>
                </c:pt>
                <c:pt idx="4119">
                  <c:v>-0,03532</c:v>
                </c:pt>
                <c:pt idx="4120">
                  <c:v>-0,03528</c:v>
                </c:pt>
                <c:pt idx="4121">
                  <c:v>-0,03524</c:v>
                </c:pt>
                <c:pt idx="4122">
                  <c:v>-0,0352</c:v>
                </c:pt>
                <c:pt idx="4123">
                  <c:v>-0,03516</c:v>
                </c:pt>
                <c:pt idx="4124">
                  <c:v>-0,03512</c:v>
                </c:pt>
                <c:pt idx="4125">
                  <c:v>-0,03508</c:v>
                </c:pt>
                <c:pt idx="4126">
                  <c:v>-0,03504</c:v>
                </c:pt>
                <c:pt idx="4127">
                  <c:v>-0,035</c:v>
                </c:pt>
                <c:pt idx="4128">
                  <c:v>-0,03496</c:v>
                </c:pt>
                <c:pt idx="4129">
                  <c:v>-0,03492</c:v>
                </c:pt>
                <c:pt idx="4130">
                  <c:v>-0,03488</c:v>
                </c:pt>
                <c:pt idx="4131">
                  <c:v>-0,03484</c:v>
                </c:pt>
                <c:pt idx="4132">
                  <c:v>-0,0348</c:v>
                </c:pt>
                <c:pt idx="4133">
                  <c:v>-0,03476</c:v>
                </c:pt>
                <c:pt idx="4134">
                  <c:v>-0,03472</c:v>
                </c:pt>
                <c:pt idx="4135">
                  <c:v>-0,03468</c:v>
                </c:pt>
                <c:pt idx="4136">
                  <c:v>-0,03464</c:v>
                </c:pt>
                <c:pt idx="4137">
                  <c:v>-0,0346</c:v>
                </c:pt>
                <c:pt idx="4138">
                  <c:v>-0,03456</c:v>
                </c:pt>
                <c:pt idx="4139">
                  <c:v>-0,03452</c:v>
                </c:pt>
                <c:pt idx="4140">
                  <c:v>-0,03448</c:v>
                </c:pt>
                <c:pt idx="4141">
                  <c:v>-0,03444</c:v>
                </c:pt>
                <c:pt idx="4142">
                  <c:v>-0,0344</c:v>
                </c:pt>
                <c:pt idx="4143">
                  <c:v>-0,03436</c:v>
                </c:pt>
                <c:pt idx="4144">
                  <c:v>-0,03432</c:v>
                </c:pt>
                <c:pt idx="4145">
                  <c:v>-0,03428</c:v>
                </c:pt>
                <c:pt idx="4146">
                  <c:v>-0,03424</c:v>
                </c:pt>
                <c:pt idx="4147">
                  <c:v>-0,0342</c:v>
                </c:pt>
                <c:pt idx="4148">
                  <c:v>-0,03416</c:v>
                </c:pt>
                <c:pt idx="4149">
                  <c:v>-0,03412</c:v>
                </c:pt>
                <c:pt idx="4150">
                  <c:v>-0,03408</c:v>
                </c:pt>
                <c:pt idx="4151">
                  <c:v>-0,03404</c:v>
                </c:pt>
                <c:pt idx="4152">
                  <c:v>-0,034</c:v>
                </c:pt>
                <c:pt idx="4153">
                  <c:v>-0,03396</c:v>
                </c:pt>
                <c:pt idx="4154">
                  <c:v>-0,03392</c:v>
                </c:pt>
                <c:pt idx="4155">
                  <c:v>-0,03388</c:v>
                </c:pt>
                <c:pt idx="4156">
                  <c:v>-0,03384</c:v>
                </c:pt>
                <c:pt idx="4157">
                  <c:v>-0,0338</c:v>
                </c:pt>
                <c:pt idx="4158">
                  <c:v>-0,03376</c:v>
                </c:pt>
                <c:pt idx="4159">
                  <c:v>-0,03372</c:v>
                </c:pt>
                <c:pt idx="4160">
                  <c:v>-0,03368</c:v>
                </c:pt>
                <c:pt idx="4161">
                  <c:v>-0,03364</c:v>
                </c:pt>
                <c:pt idx="4162">
                  <c:v>-0,0336</c:v>
                </c:pt>
                <c:pt idx="4163">
                  <c:v>-0,03356</c:v>
                </c:pt>
                <c:pt idx="4164">
                  <c:v>-0,03352</c:v>
                </c:pt>
                <c:pt idx="4165">
                  <c:v>-0,03348</c:v>
                </c:pt>
                <c:pt idx="4166">
                  <c:v>-0,03344</c:v>
                </c:pt>
                <c:pt idx="4167">
                  <c:v>-0,0334</c:v>
                </c:pt>
                <c:pt idx="4168">
                  <c:v>-0,03336</c:v>
                </c:pt>
                <c:pt idx="4169">
                  <c:v>-0,03332</c:v>
                </c:pt>
                <c:pt idx="4170">
                  <c:v>-0,03328</c:v>
                </c:pt>
                <c:pt idx="4171">
                  <c:v>-0,03324</c:v>
                </c:pt>
                <c:pt idx="4172">
                  <c:v>-0,0332</c:v>
                </c:pt>
                <c:pt idx="4173">
                  <c:v>-0,03316</c:v>
                </c:pt>
                <c:pt idx="4174">
                  <c:v>-0,03312</c:v>
                </c:pt>
                <c:pt idx="4175">
                  <c:v>-0,03308</c:v>
                </c:pt>
                <c:pt idx="4176">
                  <c:v>-0,03304</c:v>
                </c:pt>
                <c:pt idx="4177">
                  <c:v>-0,033</c:v>
                </c:pt>
                <c:pt idx="4178">
                  <c:v>-0,03296</c:v>
                </c:pt>
                <c:pt idx="4179">
                  <c:v>-0,03292</c:v>
                </c:pt>
                <c:pt idx="4180">
                  <c:v>-0,03288</c:v>
                </c:pt>
                <c:pt idx="4181">
                  <c:v>-0,03284</c:v>
                </c:pt>
                <c:pt idx="4182">
                  <c:v>-0,0328</c:v>
                </c:pt>
                <c:pt idx="4183">
                  <c:v>-0,03276</c:v>
                </c:pt>
                <c:pt idx="4184">
                  <c:v>-0,03272</c:v>
                </c:pt>
                <c:pt idx="4185">
                  <c:v>-0,03268</c:v>
                </c:pt>
                <c:pt idx="4186">
                  <c:v>-0,03264</c:v>
                </c:pt>
                <c:pt idx="4187">
                  <c:v>-0,0326</c:v>
                </c:pt>
                <c:pt idx="4188">
                  <c:v>-0,03256</c:v>
                </c:pt>
                <c:pt idx="4189">
                  <c:v>-0,03252</c:v>
                </c:pt>
                <c:pt idx="4190">
                  <c:v>-0,03248</c:v>
                </c:pt>
                <c:pt idx="4191">
                  <c:v>-0,03244</c:v>
                </c:pt>
                <c:pt idx="4192">
                  <c:v>-0,0324</c:v>
                </c:pt>
                <c:pt idx="4193">
                  <c:v>-0,03236</c:v>
                </c:pt>
                <c:pt idx="4194">
                  <c:v>-0,03232</c:v>
                </c:pt>
                <c:pt idx="4195">
                  <c:v>-0,03228</c:v>
                </c:pt>
                <c:pt idx="4196">
                  <c:v>-0,03224</c:v>
                </c:pt>
                <c:pt idx="4197">
                  <c:v>-0,0322</c:v>
                </c:pt>
                <c:pt idx="4198">
                  <c:v>-0,03216</c:v>
                </c:pt>
                <c:pt idx="4199">
                  <c:v>-0,03212</c:v>
                </c:pt>
                <c:pt idx="4200">
                  <c:v>-0,03208</c:v>
                </c:pt>
                <c:pt idx="4201">
                  <c:v>-0,03204</c:v>
                </c:pt>
                <c:pt idx="4202">
                  <c:v>-0,032</c:v>
                </c:pt>
                <c:pt idx="4203">
                  <c:v>-0,03196</c:v>
                </c:pt>
                <c:pt idx="4204">
                  <c:v>-0,03192</c:v>
                </c:pt>
                <c:pt idx="4205">
                  <c:v>-0,03188</c:v>
                </c:pt>
                <c:pt idx="4206">
                  <c:v>-0,03184</c:v>
                </c:pt>
                <c:pt idx="4207">
                  <c:v>-0,0318</c:v>
                </c:pt>
                <c:pt idx="4208">
                  <c:v>-0,03176</c:v>
                </c:pt>
                <c:pt idx="4209">
                  <c:v>-0,03172</c:v>
                </c:pt>
                <c:pt idx="4210">
                  <c:v>-0,03168</c:v>
                </c:pt>
                <c:pt idx="4211">
                  <c:v>-0,03164</c:v>
                </c:pt>
                <c:pt idx="4212">
                  <c:v>-0,0316</c:v>
                </c:pt>
                <c:pt idx="4213">
                  <c:v>-0,03156</c:v>
                </c:pt>
                <c:pt idx="4214">
                  <c:v>-0,03152</c:v>
                </c:pt>
                <c:pt idx="4215">
                  <c:v>-0,03148</c:v>
                </c:pt>
                <c:pt idx="4216">
                  <c:v>-0,03144</c:v>
                </c:pt>
                <c:pt idx="4217">
                  <c:v>-0,0314</c:v>
                </c:pt>
                <c:pt idx="4218">
                  <c:v>-0,03136</c:v>
                </c:pt>
                <c:pt idx="4219">
                  <c:v>-0,03132</c:v>
                </c:pt>
                <c:pt idx="4220">
                  <c:v>-0,03128</c:v>
                </c:pt>
                <c:pt idx="4221">
                  <c:v>-0,03124</c:v>
                </c:pt>
                <c:pt idx="4222">
                  <c:v>-0,0312</c:v>
                </c:pt>
                <c:pt idx="4223">
                  <c:v>-0,03116</c:v>
                </c:pt>
                <c:pt idx="4224">
                  <c:v>-0,03112</c:v>
                </c:pt>
                <c:pt idx="4225">
                  <c:v>-0,03108</c:v>
                </c:pt>
                <c:pt idx="4226">
                  <c:v>-0,03104</c:v>
                </c:pt>
                <c:pt idx="4227">
                  <c:v>-0,031</c:v>
                </c:pt>
                <c:pt idx="4228">
                  <c:v>-0,03096</c:v>
                </c:pt>
                <c:pt idx="4229">
                  <c:v>-0,03092</c:v>
                </c:pt>
                <c:pt idx="4230">
                  <c:v>-0,03088</c:v>
                </c:pt>
                <c:pt idx="4231">
                  <c:v>-0,03084</c:v>
                </c:pt>
                <c:pt idx="4232">
                  <c:v>-0,0308</c:v>
                </c:pt>
                <c:pt idx="4233">
                  <c:v>-0,03076</c:v>
                </c:pt>
                <c:pt idx="4234">
                  <c:v>-0,03072</c:v>
                </c:pt>
                <c:pt idx="4235">
                  <c:v>-0,03068</c:v>
                </c:pt>
                <c:pt idx="4236">
                  <c:v>-0,03064</c:v>
                </c:pt>
                <c:pt idx="4237">
                  <c:v>-0,0306</c:v>
                </c:pt>
                <c:pt idx="4238">
                  <c:v>-0,03056</c:v>
                </c:pt>
                <c:pt idx="4239">
                  <c:v>-0,03052</c:v>
                </c:pt>
                <c:pt idx="4240">
                  <c:v>-0,03048</c:v>
                </c:pt>
                <c:pt idx="4241">
                  <c:v>-0,03044</c:v>
                </c:pt>
                <c:pt idx="4242">
                  <c:v>-0,0304</c:v>
                </c:pt>
                <c:pt idx="4243">
                  <c:v>-0,03036</c:v>
                </c:pt>
                <c:pt idx="4244">
                  <c:v>-0,03032</c:v>
                </c:pt>
                <c:pt idx="4245">
                  <c:v>-0,03028</c:v>
                </c:pt>
                <c:pt idx="4246">
                  <c:v>-0,03024</c:v>
                </c:pt>
                <c:pt idx="4247">
                  <c:v>-0,0302</c:v>
                </c:pt>
                <c:pt idx="4248">
                  <c:v>-0,03016</c:v>
                </c:pt>
                <c:pt idx="4249">
                  <c:v>-0,03012</c:v>
                </c:pt>
                <c:pt idx="4250">
                  <c:v>-0,03008</c:v>
                </c:pt>
                <c:pt idx="4251">
                  <c:v>-0,03004</c:v>
                </c:pt>
                <c:pt idx="4252">
                  <c:v>-0,03</c:v>
                </c:pt>
                <c:pt idx="4253">
                  <c:v>-0,02996</c:v>
                </c:pt>
                <c:pt idx="4254">
                  <c:v>-0,02992</c:v>
                </c:pt>
                <c:pt idx="4255">
                  <c:v>-0,02988</c:v>
                </c:pt>
                <c:pt idx="4256">
                  <c:v>-0,02984</c:v>
                </c:pt>
                <c:pt idx="4257">
                  <c:v>-0,0298</c:v>
                </c:pt>
                <c:pt idx="4258">
                  <c:v>-0,02976</c:v>
                </c:pt>
                <c:pt idx="4259">
                  <c:v>-0,02972</c:v>
                </c:pt>
                <c:pt idx="4260">
                  <c:v>-0,02968</c:v>
                </c:pt>
                <c:pt idx="4261">
                  <c:v>-0,02964</c:v>
                </c:pt>
                <c:pt idx="4262">
                  <c:v>-0,0296</c:v>
                </c:pt>
                <c:pt idx="4263">
                  <c:v>-0,02956</c:v>
                </c:pt>
                <c:pt idx="4264">
                  <c:v>-0,02952</c:v>
                </c:pt>
                <c:pt idx="4265">
                  <c:v>-0,02948</c:v>
                </c:pt>
                <c:pt idx="4266">
                  <c:v>-0,02944</c:v>
                </c:pt>
                <c:pt idx="4267">
                  <c:v>-0,0294</c:v>
                </c:pt>
                <c:pt idx="4268">
                  <c:v>-0,02936</c:v>
                </c:pt>
                <c:pt idx="4269">
                  <c:v>-0,02932</c:v>
                </c:pt>
                <c:pt idx="4270">
                  <c:v>-0,02928</c:v>
                </c:pt>
                <c:pt idx="4271">
                  <c:v>-0,02924</c:v>
                </c:pt>
                <c:pt idx="4272">
                  <c:v>-0,0292</c:v>
                </c:pt>
                <c:pt idx="4273">
                  <c:v>-0,02916</c:v>
                </c:pt>
                <c:pt idx="4274">
                  <c:v>-0,02912</c:v>
                </c:pt>
                <c:pt idx="4275">
                  <c:v>-0,02908</c:v>
                </c:pt>
                <c:pt idx="4276">
                  <c:v>-0,02904</c:v>
                </c:pt>
                <c:pt idx="4277">
                  <c:v>-0,029</c:v>
                </c:pt>
                <c:pt idx="4278">
                  <c:v>-0,02896</c:v>
                </c:pt>
                <c:pt idx="4279">
                  <c:v>-0,02892</c:v>
                </c:pt>
                <c:pt idx="4280">
                  <c:v>-0,02888</c:v>
                </c:pt>
                <c:pt idx="4281">
                  <c:v>-0,02884</c:v>
                </c:pt>
                <c:pt idx="4282">
                  <c:v>-0,0288</c:v>
                </c:pt>
                <c:pt idx="4283">
                  <c:v>-0,02876</c:v>
                </c:pt>
                <c:pt idx="4284">
                  <c:v>-0,02872</c:v>
                </c:pt>
                <c:pt idx="4285">
                  <c:v>-0,02868</c:v>
                </c:pt>
                <c:pt idx="4286">
                  <c:v>-0,02864</c:v>
                </c:pt>
                <c:pt idx="4287">
                  <c:v>-0,0286</c:v>
                </c:pt>
                <c:pt idx="4288">
                  <c:v>-0,02856</c:v>
                </c:pt>
                <c:pt idx="4289">
                  <c:v>-0,02852</c:v>
                </c:pt>
                <c:pt idx="4290">
                  <c:v>-0,02848</c:v>
                </c:pt>
                <c:pt idx="4291">
                  <c:v>-0,02844</c:v>
                </c:pt>
                <c:pt idx="4292">
                  <c:v>-0,0284</c:v>
                </c:pt>
                <c:pt idx="4293">
                  <c:v>-0,02836</c:v>
                </c:pt>
                <c:pt idx="4294">
                  <c:v>-0,02832</c:v>
                </c:pt>
                <c:pt idx="4295">
                  <c:v>-0,02828</c:v>
                </c:pt>
                <c:pt idx="4296">
                  <c:v>-0,02824</c:v>
                </c:pt>
                <c:pt idx="4297">
                  <c:v>-0,0282</c:v>
                </c:pt>
                <c:pt idx="4298">
                  <c:v>-0,02816</c:v>
                </c:pt>
                <c:pt idx="4299">
                  <c:v>-0,02812</c:v>
                </c:pt>
                <c:pt idx="4300">
                  <c:v>-0,02808</c:v>
                </c:pt>
                <c:pt idx="4301">
                  <c:v>-0,02804</c:v>
                </c:pt>
                <c:pt idx="4302">
                  <c:v>-0,028</c:v>
                </c:pt>
                <c:pt idx="4303">
                  <c:v>-0,02796</c:v>
                </c:pt>
                <c:pt idx="4304">
                  <c:v>-0,02792</c:v>
                </c:pt>
                <c:pt idx="4305">
                  <c:v>-0,02788</c:v>
                </c:pt>
                <c:pt idx="4306">
                  <c:v>-0,02784</c:v>
                </c:pt>
                <c:pt idx="4307">
                  <c:v>-0,0278</c:v>
                </c:pt>
                <c:pt idx="4308">
                  <c:v>-0,02776</c:v>
                </c:pt>
                <c:pt idx="4309">
                  <c:v>-0,02772</c:v>
                </c:pt>
                <c:pt idx="4310">
                  <c:v>-0,02768</c:v>
                </c:pt>
                <c:pt idx="4311">
                  <c:v>-0,02764</c:v>
                </c:pt>
                <c:pt idx="4312">
                  <c:v>-0,0276</c:v>
                </c:pt>
                <c:pt idx="4313">
                  <c:v>-0,02756</c:v>
                </c:pt>
                <c:pt idx="4314">
                  <c:v>-0,02752</c:v>
                </c:pt>
                <c:pt idx="4315">
                  <c:v>-0,02748</c:v>
                </c:pt>
                <c:pt idx="4316">
                  <c:v>-0,02744</c:v>
                </c:pt>
                <c:pt idx="4317">
                  <c:v>-0,0274</c:v>
                </c:pt>
                <c:pt idx="4318">
                  <c:v>-0,02736</c:v>
                </c:pt>
                <c:pt idx="4319">
                  <c:v>-0,02732</c:v>
                </c:pt>
                <c:pt idx="4320">
                  <c:v>-0,02728</c:v>
                </c:pt>
                <c:pt idx="4321">
                  <c:v>-0,02724</c:v>
                </c:pt>
                <c:pt idx="4322">
                  <c:v>-0,0272</c:v>
                </c:pt>
                <c:pt idx="4323">
                  <c:v>-0,02716</c:v>
                </c:pt>
                <c:pt idx="4324">
                  <c:v>-0,02712</c:v>
                </c:pt>
                <c:pt idx="4325">
                  <c:v>-0,02708</c:v>
                </c:pt>
                <c:pt idx="4326">
                  <c:v>-0,02704</c:v>
                </c:pt>
                <c:pt idx="4327">
                  <c:v>-0,027</c:v>
                </c:pt>
                <c:pt idx="4328">
                  <c:v>-0,02696</c:v>
                </c:pt>
                <c:pt idx="4329">
                  <c:v>-0,02692</c:v>
                </c:pt>
                <c:pt idx="4330">
                  <c:v>-0,02688</c:v>
                </c:pt>
                <c:pt idx="4331">
                  <c:v>-0,02684</c:v>
                </c:pt>
                <c:pt idx="4332">
                  <c:v>-0,0268</c:v>
                </c:pt>
                <c:pt idx="4333">
                  <c:v>-0,02676</c:v>
                </c:pt>
                <c:pt idx="4334">
                  <c:v>-0,02672</c:v>
                </c:pt>
                <c:pt idx="4335">
                  <c:v>-0,02668</c:v>
                </c:pt>
                <c:pt idx="4336">
                  <c:v>-0,02664</c:v>
                </c:pt>
                <c:pt idx="4337">
                  <c:v>-0,0266</c:v>
                </c:pt>
                <c:pt idx="4338">
                  <c:v>-0,02656</c:v>
                </c:pt>
                <c:pt idx="4339">
                  <c:v>-0,02652</c:v>
                </c:pt>
                <c:pt idx="4340">
                  <c:v>-0,02648</c:v>
                </c:pt>
                <c:pt idx="4341">
                  <c:v>-0,02644</c:v>
                </c:pt>
                <c:pt idx="4342">
                  <c:v>-0,0264</c:v>
                </c:pt>
                <c:pt idx="4343">
                  <c:v>-0,02636</c:v>
                </c:pt>
                <c:pt idx="4344">
                  <c:v>-0,02632</c:v>
                </c:pt>
                <c:pt idx="4345">
                  <c:v>-0,02628</c:v>
                </c:pt>
                <c:pt idx="4346">
                  <c:v>-0,02624</c:v>
                </c:pt>
                <c:pt idx="4347">
                  <c:v>-0,0262</c:v>
                </c:pt>
                <c:pt idx="4348">
                  <c:v>-0,02616</c:v>
                </c:pt>
                <c:pt idx="4349">
                  <c:v>-0,02612</c:v>
                </c:pt>
                <c:pt idx="4350">
                  <c:v>-0,02608</c:v>
                </c:pt>
                <c:pt idx="4351">
                  <c:v>-0,02604</c:v>
                </c:pt>
                <c:pt idx="4352">
                  <c:v>-0,026</c:v>
                </c:pt>
                <c:pt idx="4353">
                  <c:v>-0,02596</c:v>
                </c:pt>
                <c:pt idx="4354">
                  <c:v>-0,02592</c:v>
                </c:pt>
                <c:pt idx="4355">
                  <c:v>-0,02588</c:v>
                </c:pt>
                <c:pt idx="4356">
                  <c:v>-0,02584</c:v>
                </c:pt>
                <c:pt idx="4357">
                  <c:v>-0,0258</c:v>
                </c:pt>
                <c:pt idx="4358">
                  <c:v>-0,02576</c:v>
                </c:pt>
                <c:pt idx="4359">
                  <c:v>-0,02572</c:v>
                </c:pt>
                <c:pt idx="4360">
                  <c:v>-0,02568</c:v>
                </c:pt>
                <c:pt idx="4361">
                  <c:v>-0,02564</c:v>
                </c:pt>
                <c:pt idx="4362">
                  <c:v>-0,0256</c:v>
                </c:pt>
                <c:pt idx="4363">
                  <c:v>-0,02556</c:v>
                </c:pt>
                <c:pt idx="4364">
                  <c:v>-0,02552</c:v>
                </c:pt>
                <c:pt idx="4365">
                  <c:v>-0,02548</c:v>
                </c:pt>
                <c:pt idx="4366">
                  <c:v>-0,02544</c:v>
                </c:pt>
                <c:pt idx="4367">
                  <c:v>-0,0254</c:v>
                </c:pt>
                <c:pt idx="4368">
                  <c:v>-0,02536</c:v>
                </c:pt>
                <c:pt idx="4369">
                  <c:v>-0,02532</c:v>
                </c:pt>
                <c:pt idx="4370">
                  <c:v>-0,02528</c:v>
                </c:pt>
                <c:pt idx="4371">
                  <c:v>-0,02524</c:v>
                </c:pt>
                <c:pt idx="4372">
                  <c:v>-0,0252</c:v>
                </c:pt>
                <c:pt idx="4373">
                  <c:v>-0,02516</c:v>
                </c:pt>
                <c:pt idx="4374">
                  <c:v>-0,02512</c:v>
                </c:pt>
                <c:pt idx="4375">
                  <c:v>-0,02508</c:v>
                </c:pt>
                <c:pt idx="4376">
                  <c:v>-0,02504</c:v>
                </c:pt>
                <c:pt idx="4377">
                  <c:v>-0,025</c:v>
                </c:pt>
                <c:pt idx="4378">
                  <c:v>-0,02496</c:v>
                </c:pt>
                <c:pt idx="4379">
                  <c:v>-0,02492</c:v>
                </c:pt>
                <c:pt idx="4380">
                  <c:v>-0,02488</c:v>
                </c:pt>
                <c:pt idx="4381">
                  <c:v>-0,02484</c:v>
                </c:pt>
                <c:pt idx="4382">
                  <c:v>-0,0248</c:v>
                </c:pt>
                <c:pt idx="4383">
                  <c:v>-0,02476</c:v>
                </c:pt>
                <c:pt idx="4384">
                  <c:v>-0,02472</c:v>
                </c:pt>
                <c:pt idx="4385">
                  <c:v>-0,02468</c:v>
                </c:pt>
                <c:pt idx="4386">
                  <c:v>-0,02464</c:v>
                </c:pt>
                <c:pt idx="4387">
                  <c:v>-0,0246</c:v>
                </c:pt>
                <c:pt idx="4388">
                  <c:v>-0,02456</c:v>
                </c:pt>
                <c:pt idx="4389">
                  <c:v>-0,02452</c:v>
                </c:pt>
                <c:pt idx="4390">
                  <c:v>-0,02448</c:v>
                </c:pt>
                <c:pt idx="4391">
                  <c:v>-0,02444</c:v>
                </c:pt>
                <c:pt idx="4392">
                  <c:v>-0,0244</c:v>
                </c:pt>
                <c:pt idx="4393">
                  <c:v>-0,02436</c:v>
                </c:pt>
                <c:pt idx="4394">
                  <c:v>-0,02432</c:v>
                </c:pt>
                <c:pt idx="4395">
                  <c:v>-0,02428</c:v>
                </c:pt>
                <c:pt idx="4396">
                  <c:v>-0,02424</c:v>
                </c:pt>
                <c:pt idx="4397">
                  <c:v>-0,0242</c:v>
                </c:pt>
                <c:pt idx="4398">
                  <c:v>-0,02416</c:v>
                </c:pt>
                <c:pt idx="4399">
                  <c:v>-0,02412</c:v>
                </c:pt>
                <c:pt idx="4400">
                  <c:v>-0,02408</c:v>
                </c:pt>
                <c:pt idx="4401">
                  <c:v>-0,02404</c:v>
                </c:pt>
                <c:pt idx="4402">
                  <c:v>-0,024</c:v>
                </c:pt>
                <c:pt idx="4403">
                  <c:v>-0,02396</c:v>
                </c:pt>
                <c:pt idx="4404">
                  <c:v>-0,02392</c:v>
                </c:pt>
                <c:pt idx="4405">
                  <c:v>-0,02388</c:v>
                </c:pt>
                <c:pt idx="4406">
                  <c:v>-0,02384</c:v>
                </c:pt>
                <c:pt idx="4407">
                  <c:v>-0,0238</c:v>
                </c:pt>
                <c:pt idx="4408">
                  <c:v>-0,02376</c:v>
                </c:pt>
                <c:pt idx="4409">
                  <c:v>-0,02372</c:v>
                </c:pt>
                <c:pt idx="4410">
                  <c:v>-0,02368</c:v>
                </c:pt>
                <c:pt idx="4411">
                  <c:v>-0,02364</c:v>
                </c:pt>
                <c:pt idx="4412">
                  <c:v>-0,0236</c:v>
                </c:pt>
                <c:pt idx="4413">
                  <c:v>-0,02356</c:v>
                </c:pt>
                <c:pt idx="4414">
                  <c:v>-0,02352</c:v>
                </c:pt>
                <c:pt idx="4415">
                  <c:v>-0,02348</c:v>
                </c:pt>
                <c:pt idx="4416">
                  <c:v>-0,02344</c:v>
                </c:pt>
                <c:pt idx="4417">
                  <c:v>-0,0234</c:v>
                </c:pt>
                <c:pt idx="4418">
                  <c:v>-0,02336</c:v>
                </c:pt>
                <c:pt idx="4419">
                  <c:v>-0,02332</c:v>
                </c:pt>
                <c:pt idx="4420">
                  <c:v>-0,02328</c:v>
                </c:pt>
                <c:pt idx="4421">
                  <c:v>-0,02324</c:v>
                </c:pt>
                <c:pt idx="4422">
                  <c:v>-0,0232</c:v>
                </c:pt>
                <c:pt idx="4423">
                  <c:v>-0,02316</c:v>
                </c:pt>
                <c:pt idx="4424">
                  <c:v>-0,02312</c:v>
                </c:pt>
                <c:pt idx="4425">
                  <c:v>-0,02308</c:v>
                </c:pt>
                <c:pt idx="4426">
                  <c:v>-0,02304</c:v>
                </c:pt>
                <c:pt idx="4427">
                  <c:v>-0,023</c:v>
                </c:pt>
                <c:pt idx="4428">
                  <c:v>-0,02296</c:v>
                </c:pt>
                <c:pt idx="4429">
                  <c:v>-0,02292</c:v>
                </c:pt>
                <c:pt idx="4430">
                  <c:v>-0,02288</c:v>
                </c:pt>
                <c:pt idx="4431">
                  <c:v>-0,02284</c:v>
                </c:pt>
                <c:pt idx="4432">
                  <c:v>-0,0228</c:v>
                </c:pt>
                <c:pt idx="4433">
                  <c:v>-0,02276</c:v>
                </c:pt>
                <c:pt idx="4434">
                  <c:v>-0,02272</c:v>
                </c:pt>
                <c:pt idx="4435">
                  <c:v>-0,02268</c:v>
                </c:pt>
                <c:pt idx="4436">
                  <c:v>-0,02264</c:v>
                </c:pt>
                <c:pt idx="4437">
                  <c:v>-0,0226</c:v>
                </c:pt>
                <c:pt idx="4438">
                  <c:v>-0,02256</c:v>
                </c:pt>
                <c:pt idx="4439">
                  <c:v>-0,02252</c:v>
                </c:pt>
                <c:pt idx="4440">
                  <c:v>-0,02248</c:v>
                </c:pt>
                <c:pt idx="4441">
                  <c:v>-0,02244</c:v>
                </c:pt>
                <c:pt idx="4442">
                  <c:v>-0,0224</c:v>
                </c:pt>
                <c:pt idx="4443">
                  <c:v>-0,02236</c:v>
                </c:pt>
                <c:pt idx="4444">
                  <c:v>-0,02232</c:v>
                </c:pt>
                <c:pt idx="4445">
                  <c:v>-0,02228</c:v>
                </c:pt>
                <c:pt idx="4446">
                  <c:v>-0,02224</c:v>
                </c:pt>
                <c:pt idx="4447">
                  <c:v>-0,0222</c:v>
                </c:pt>
                <c:pt idx="4448">
                  <c:v>-0,02216</c:v>
                </c:pt>
                <c:pt idx="4449">
                  <c:v>-0,02212</c:v>
                </c:pt>
                <c:pt idx="4450">
                  <c:v>-0,02208</c:v>
                </c:pt>
                <c:pt idx="4451">
                  <c:v>-0,02204</c:v>
                </c:pt>
                <c:pt idx="4452">
                  <c:v>-0,022</c:v>
                </c:pt>
                <c:pt idx="4453">
                  <c:v>-0,02196</c:v>
                </c:pt>
                <c:pt idx="4454">
                  <c:v>-0,02192</c:v>
                </c:pt>
                <c:pt idx="4455">
                  <c:v>-0,02188</c:v>
                </c:pt>
                <c:pt idx="4456">
                  <c:v>-0,02184</c:v>
                </c:pt>
                <c:pt idx="4457">
                  <c:v>-0,0218</c:v>
                </c:pt>
                <c:pt idx="4458">
                  <c:v>-0,02176</c:v>
                </c:pt>
                <c:pt idx="4459">
                  <c:v>-0,02172</c:v>
                </c:pt>
                <c:pt idx="4460">
                  <c:v>-0,02168</c:v>
                </c:pt>
                <c:pt idx="4461">
                  <c:v>-0,02164</c:v>
                </c:pt>
                <c:pt idx="4462">
                  <c:v>-0,0216</c:v>
                </c:pt>
                <c:pt idx="4463">
                  <c:v>-0,02156</c:v>
                </c:pt>
                <c:pt idx="4464">
                  <c:v>-0,02152</c:v>
                </c:pt>
                <c:pt idx="4465">
                  <c:v>-0,02148</c:v>
                </c:pt>
                <c:pt idx="4466">
                  <c:v>-0,02144</c:v>
                </c:pt>
                <c:pt idx="4467">
                  <c:v>-0,0214</c:v>
                </c:pt>
                <c:pt idx="4468">
                  <c:v>-0,02136</c:v>
                </c:pt>
                <c:pt idx="4469">
                  <c:v>-0,02132</c:v>
                </c:pt>
                <c:pt idx="4470">
                  <c:v>-0,02128</c:v>
                </c:pt>
                <c:pt idx="4471">
                  <c:v>-0,02124</c:v>
                </c:pt>
                <c:pt idx="4472">
                  <c:v>-0,0212</c:v>
                </c:pt>
                <c:pt idx="4473">
                  <c:v>-0,02116</c:v>
                </c:pt>
                <c:pt idx="4474">
                  <c:v>-0,02112</c:v>
                </c:pt>
                <c:pt idx="4475">
                  <c:v>-0,02108</c:v>
                </c:pt>
                <c:pt idx="4476">
                  <c:v>-0,02104</c:v>
                </c:pt>
                <c:pt idx="4477">
                  <c:v>-0,021</c:v>
                </c:pt>
                <c:pt idx="4478">
                  <c:v>-0,02096</c:v>
                </c:pt>
                <c:pt idx="4479">
                  <c:v>-0,02092</c:v>
                </c:pt>
                <c:pt idx="4480">
                  <c:v>-0,02088</c:v>
                </c:pt>
                <c:pt idx="4481">
                  <c:v>-0,02084</c:v>
                </c:pt>
                <c:pt idx="4482">
                  <c:v>-0,0208</c:v>
                </c:pt>
                <c:pt idx="4483">
                  <c:v>-0,02076</c:v>
                </c:pt>
                <c:pt idx="4484">
                  <c:v>-0,02072</c:v>
                </c:pt>
                <c:pt idx="4485">
                  <c:v>-0,02068</c:v>
                </c:pt>
                <c:pt idx="4486">
                  <c:v>-0,02064</c:v>
                </c:pt>
                <c:pt idx="4487">
                  <c:v>-0,0206</c:v>
                </c:pt>
                <c:pt idx="4488">
                  <c:v>-0,02056</c:v>
                </c:pt>
                <c:pt idx="4489">
                  <c:v>-0,02052</c:v>
                </c:pt>
                <c:pt idx="4490">
                  <c:v>-0,02048</c:v>
                </c:pt>
                <c:pt idx="4491">
                  <c:v>-0,02044</c:v>
                </c:pt>
                <c:pt idx="4492">
                  <c:v>-0,0204</c:v>
                </c:pt>
                <c:pt idx="4493">
                  <c:v>-0,02036</c:v>
                </c:pt>
                <c:pt idx="4494">
                  <c:v>-0,02032</c:v>
                </c:pt>
                <c:pt idx="4495">
                  <c:v>-0,02028</c:v>
                </c:pt>
                <c:pt idx="4496">
                  <c:v>-0,02024</c:v>
                </c:pt>
                <c:pt idx="4497">
                  <c:v>-0,0202</c:v>
                </c:pt>
                <c:pt idx="4498">
                  <c:v>-0,02016</c:v>
                </c:pt>
                <c:pt idx="4499">
                  <c:v>-0,02012</c:v>
                </c:pt>
                <c:pt idx="4500">
                  <c:v>-0,02008</c:v>
                </c:pt>
                <c:pt idx="4501">
                  <c:v>-0,02004</c:v>
                </c:pt>
                <c:pt idx="4502">
                  <c:v>-0,02</c:v>
                </c:pt>
                <c:pt idx="4503">
                  <c:v>-0,01996</c:v>
                </c:pt>
                <c:pt idx="4504">
                  <c:v>-0,01992</c:v>
                </c:pt>
                <c:pt idx="4505">
                  <c:v>-0,01988</c:v>
                </c:pt>
                <c:pt idx="4506">
                  <c:v>-0,01984</c:v>
                </c:pt>
                <c:pt idx="4507">
                  <c:v>-0,0198</c:v>
                </c:pt>
                <c:pt idx="4508">
                  <c:v>-0,01976</c:v>
                </c:pt>
                <c:pt idx="4509">
                  <c:v>-0,01972</c:v>
                </c:pt>
                <c:pt idx="4510">
                  <c:v>-0,01968</c:v>
                </c:pt>
                <c:pt idx="4511">
                  <c:v>-0,01964</c:v>
                </c:pt>
                <c:pt idx="4512">
                  <c:v>-0,0196</c:v>
                </c:pt>
                <c:pt idx="4513">
                  <c:v>-0,01956</c:v>
                </c:pt>
                <c:pt idx="4514">
                  <c:v>-0,01952</c:v>
                </c:pt>
                <c:pt idx="4515">
                  <c:v>-0,01948</c:v>
                </c:pt>
                <c:pt idx="4516">
                  <c:v>-0,01944</c:v>
                </c:pt>
                <c:pt idx="4517">
                  <c:v>-0,0194</c:v>
                </c:pt>
                <c:pt idx="4518">
                  <c:v>-0,01936</c:v>
                </c:pt>
                <c:pt idx="4519">
                  <c:v>-0,01932</c:v>
                </c:pt>
                <c:pt idx="4520">
                  <c:v>-0,01928</c:v>
                </c:pt>
                <c:pt idx="4521">
                  <c:v>-0,01924</c:v>
                </c:pt>
                <c:pt idx="4522">
                  <c:v>-0,0192</c:v>
                </c:pt>
                <c:pt idx="4523">
                  <c:v>-0,01916</c:v>
                </c:pt>
                <c:pt idx="4524">
                  <c:v>-0,01912</c:v>
                </c:pt>
                <c:pt idx="4525">
                  <c:v>-0,01908</c:v>
                </c:pt>
                <c:pt idx="4526">
                  <c:v>-0,01904</c:v>
                </c:pt>
                <c:pt idx="4527">
                  <c:v>-0,019</c:v>
                </c:pt>
                <c:pt idx="4528">
                  <c:v>-0,01896</c:v>
                </c:pt>
                <c:pt idx="4529">
                  <c:v>-0,01892</c:v>
                </c:pt>
                <c:pt idx="4530">
                  <c:v>-0,01888</c:v>
                </c:pt>
                <c:pt idx="4531">
                  <c:v>-0,01884</c:v>
                </c:pt>
                <c:pt idx="4532">
                  <c:v>-0,0188</c:v>
                </c:pt>
                <c:pt idx="4533">
                  <c:v>-0,01876</c:v>
                </c:pt>
                <c:pt idx="4534">
                  <c:v>-0,01872</c:v>
                </c:pt>
                <c:pt idx="4535">
                  <c:v>-0,01868</c:v>
                </c:pt>
                <c:pt idx="4536">
                  <c:v>-0,01864</c:v>
                </c:pt>
                <c:pt idx="4537">
                  <c:v>-0,0186</c:v>
                </c:pt>
                <c:pt idx="4538">
                  <c:v>-0,01856</c:v>
                </c:pt>
                <c:pt idx="4539">
                  <c:v>-0,01852</c:v>
                </c:pt>
                <c:pt idx="4540">
                  <c:v>-0,01848</c:v>
                </c:pt>
                <c:pt idx="4541">
                  <c:v>-0,01844</c:v>
                </c:pt>
                <c:pt idx="4542">
                  <c:v>-0,0184</c:v>
                </c:pt>
                <c:pt idx="4543">
                  <c:v>-0,01836</c:v>
                </c:pt>
                <c:pt idx="4544">
                  <c:v>-0,01832</c:v>
                </c:pt>
                <c:pt idx="4545">
                  <c:v>-0,01828</c:v>
                </c:pt>
                <c:pt idx="4546">
                  <c:v>-0,01824</c:v>
                </c:pt>
                <c:pt idx="4547">
                  <c:v>-0,0182</c:v>
                </c:pt>
                <c:pt idx="4548">
                  <c:v>-0,01816</c:v>
                </c:pt>
                <c:pt idx="4549">
                  <c:v>-0,01812</c:v>
                </c:pt>
                <c:pt idx="4550">
                  <c:v>-0,01808</c:v>
                </c:pt>
                <c:pt idx="4551">
                  <c:v>-0,01804</c:v>
                </c:pt>
                <c:pt idx="4552">
                  <c:v>-0,018</c:v>
                </c:pt>
                <c:pt idx="4553">
                  <c:v>-0,01796</c:v>
                </c:pt>
                <c:pt idx="4554">
                  <c:v>-0,01792</c:v>
                </c:pt>
                <c:pt idx="4555">
                  <c:v>-0,01788</c:v>
                </c:pt>
                <c:pt idx="4556">
                  <c:v>-0,01784</c:v>
                </c:pt>
                <c:pt idx="4557">
                  <c:v>-0,0178</c:v>
                </c:pt>
                <c:pt idx="4558">
                  <c:v>-0,01776</c:v>
                </c:pt>
                <c:pt idx="4559">
                  <c:v>-0,01772</c:v>
                </c:pt>
                <c:pt idx="4560">
                  <c:v>-0,01768</c:v>
                </c:pt>
                <c:pt idx="4561">
                  <c:v>-0,01764</c:v>
                </c:pt>
                <c:pt idx="4562">
                  <c:v>-0,0176</c:v>
                </c:pt>
                <c:pt idx="4563">
                  <c:v>-0,01756</c:v>
                </c:pt>
                <c:pt idx="4564">
                  <c:v>-0,01752</c:v>
                </c:pt>
                <c:pt idx="4565">
                  <c:v>-0,01748</c:v>
                </c:pt>
                <c:pt idx="4566">
                  <c:v>-0,01744</c:v>
                </c:pt>
                <c:pt idx="4567">
                  <c:v>-0,0174</c:v>
                </c:pt>
                <c:pt idx="4568">
                  <c:v>-0,01736</c:v>
                </c:pt>
                <c:pt idx="4569">
                  <c:v>-0,01732</c:v>
                </c:pt>
                <c:pt idx="4570">
                  <c:v>-0,01728</c:v>
                </c:pt>
                <c:pt idx="4571">
                  <c:v>-0,01724</c:v>
                </c:pt>
                <c:pt idx="4572">
                  <c:v>-0,0172</c:v>
                </c:pt>
                <c:pt idx="4573">
                  <c:v>-0,01716</c:v>
                </c:pt>
                <c:pt idx="4574">
                  <c:v>-0,01712</c:v>
                </c:pt>
                <c:pt idx="4575">
                  <c:v>-0,01708</c:v>
                </c:pt>
                <c:pt idx="4576">
                  <c:v>-0,01704</c:v>
                </c:pt>
                <c:pt idx="4577">
                  <c:v>-0,017</c:v>
                </c:pt>
                <c:pt idx="4578">
                  <c:v>-0,01696</c:v>
                </c:pt>
                <c:pt idx="4579">
                  <c:v>-0,01692</c:v>
                </c:pt>
                <c:pt idx="4580">
                  <c:v>-0,01688</c:v>
                </c:pt>
                <c:pt idx="4581">
                  <c:v>-0,01684</c:v>
                </c:pt>
                <c:pt idx="4582">
                  <c:v>-0,0168</c:v>
                </c:pt>
                <c:pt idx="4583">
                  <c:v>-0,01676</c:v>
                </c:pt>
                <c:pt idx="4584">
                  <c:v>-0,01672</c:v>
                </c:pt>
                <c:pt idx="4585">
                  <c:v>-0,01668</c:v>
                </c:pt>
                <c:pt idx="4586">
                  <c:v>-0,01664</c:v>
                </c:pt>
                <c:pt idx="4587">
                  <c:v>-0,0166</c:v>
                </c:pt>
                <c:pt idx="4588">
                  <c:v>-0,01656</c:v>
                </c:pt>
                <c:pt idx="4589">
                  <c:v>-0,01652</c:v>
                </c:pt>
                <c:pt idx="4590">
                  <c:v>-0,01648</c:v>
                </c:pt>
                <c:pt idx="4591">
                  <c:v>-0,01644</c:v>
                </c:pt>
                <c:pt idx="4592">
                  <c:v>-0,0164</c:v>
                </c:pt>
                <c:pt idx="4593">
                  <c:v>-0,01636</c:v>
                </c:pt>
                <c:pt idx="4594">
                  <c:v>-0,01632</c:v>
                </c:pt>
                <c:pt idx="4595">
                  <c:v>-0,01628</c:v>
                </c:pt>
                <c:pt idx="4596">
                  <c:v>-0,01624</c:v>
                </c:pt>
                <c:pt idx="4597">
                  <c:v>-0,0162</c:v>
                </c:pt>
                <c:pt idx="4598">
                  <c:v>-0,01616</c:v>
                </c:pt>
                <c:pt idx="4599">
                  <c:v>-0,01612</c:v>
                </c:pt>
                <c:pt idx="4600">
                  <c:v>-0,01608</c:v>
                </c:pt>
                <c:pt idx="4601">
                  <c:v>-0,01604</c:v>
                </c:pt>
                <c:pt idx="4602">
                  <c:v>-0,016</c:v>
                </c:pt>
                <c:pt idx="4603">
                  <c:v>-0,01596</c:v>
                </c:pt>
                <c:pt idx="4604">
                  <c:v>-0,01592</c:v>
                </c:pt>
                <c:pt idx="4605">
                  <c:v>-0,01588</c:v>
                </c:pt>
                <c:pt idx="4606">
                  <c:v>-0,01584</c:v>
                </c:pt>
                <c:pt idx="4607">
                  <c:v>-0,0158</c:v>
                </c:pt>
                <c:pt idx="4608">
                  <c:v>-0,01576</c:v>
                </c:pt>
                <c:pt idx="4609">
                  <c:v>-0,01572</c:v>
                </c:pt>
                <c:pt idx="4610">
                  <c:v>-0,01568</c:v>
                </c:pt>
                <c:pt idx="4611">
                  <c:v>-0,01564</c:v>
                </c:pt>
                <c:pt idx="4612">
                  <c:v>-0,0156</c:v>
                </c:pt>
                <c:pt idx="4613">
                  <c:v>-0,01556</c:v>
                </c:pt>
                <c:pt idx="4614">
                  <c:v>-0,01552</c:v>
                </c:pt>
                <c:pt idx="4615">
                  <c:v>-0,01548</c:v>
                </c:pt>
                <c:pt idx="4616">
                  <c:v>-0,01544</c:v>
                </c:pt>
                <c:pt idx="4617">
                  <c:v>-0,0154</c:v>
                </c:pt>
                <c:pt idx="4618">
                  <c:v>-0,01536</c:v>
                </c:pt>
                <c:pt idx="4619">
                  <c:v>-0,01532</c:v>
                </c:pt>
                <c:pt idx="4620">
                  <c:v>-0,01528</c:v>
                </c:pt>
                <c:pt idx="4621">
                  <c:v>-0,01524</c:v>
                </c:pt>
                <c:pt idx="4622">
                  <c:v>-0,0152</c:v>
                </c:pt>
                <c:pt idx="4623">
                  <c:v>-0,01516</c:v>
                </c:pt>
                <c:pt idx="4624">
                  <c:v>-0,01512</c:v>
                </c:pt>
                <c:pt idx="4625">
                  <c:v>-0,01508</c:v>
                </c:pt>
                <c:pt idx="4626">
                  <c:v>-0,01504</c:v>
                </c:pt>
                <c:pt idx="4627">
                  <c:v>-0,015</c:v>
                </c:pt>
                <c:pt idx="4628">
                  <c:v>-0,01496</c:v>
                </c:pt>
                <c:pt idx="4629">
                  <c:v>-0,01492</c:v>
                </c:pt>
                <c:pt idx="4630">
                  <c:v>-0,01488</c:v>
                </c:pt>
                <c:pt idx="4631">
                  <c:v>-0,01484</c:v>
                </c:pt>
                <c:pt idx="4632">
                  <c:v>-0,0148</c:v>
                </c:pt>
                <c:pt idx="4633">
                  <c:v>-0,01476</c:v>
                </c:pt>
                <c:pt idx="4634">
                  <c:v>-0,01472</c:v>
                </c:pt>
                <c:pt idx="4635">
                  <c:v>-0,01468</c:v>
                </c:pt>
                <c:pt idx="4636">
                  <c:v>-0,01464</c:v>
                </c:pt>
                <c:pt idx="4637">
                  <c:v>-0,0146</c:v>
                </c:pt>
                <c:pt idx="4638">
                  <c:v>-0,01456</c:v>
                </c:pt>
                <c:pt idx="4639">
                  <c:v>-0,01452</c:v>
                </c:pt>
                <c:pt idx="4640">
                  <c:v>-0,01448</c:v>
                </c:pt>
                <c:pt idx="4641">
                  <c:v>-0,01444</c:v>
                </c:pt>
                <c:pt idx="4642">
                  <c:v>-0,0144</c:v>
                </c:pt>
                <c:pt idx="4643">
                  <c:v>-0,01436</c:v>
                </c:pt>
                <c:pt idx="4644">
                  <c:v>-0,01432</c:v>
                </c:pt>
                <c:pt idx="4645">
                  <c:v>-0,01428</c:v>
                </c:pt>
                <c:pt idx="4646">
                  <c:v>-0,01424</c:v>
                </c:pt>
                <c:pt idx="4647">
                  <c:v>-0,0142</c:v>
                </c:pt>
                <c:pt idx="4648">
                  <c:v>-0,01416</c:v>
                </c:pt>
                <c:pt idx="4649">
                  <c:v>-0,01412</c:v>
                </c:pt>
                <c:pt idx="4650">
                  <c:v>-0,01408</c:v>
                </c:pt>
                <c:pt idx="4651">
                  <c:v>-0,01404</c:v>
                </c:pt>
                <c:pt idx="4652">
                  <c:v>-0,014</c:v>
                </c:pt>
                <c:pt idx="4653">
                  <c:v>-0,01396</c:v>
                </c:pt>
                <c:pt idx="4654">
                  <c:v>-0,01392</c:v>
                </c:pt>
                <c:pt idx="4655">
                  <c:v>-0,01388</c:v>
                </c:pt>
                <c:pt idx="4656">
                  <c:v>-0,01384</c:v>
                </c:pt>
                <c:pt idx="4657">
                  <c:v>-0,0138</c:v>
                </c:pt>
                <c:pt idx="4658">
                  <c:v>-0,01376</c:v>
                </c:pt>
                <c:pt idx="4659">
                  <c:v>-0,01372</c:v>
                </c:pt>
                <c:pt idx="4660">
                  <c:v>-0,01368</c:v>
                </c:pt>
                <c:pt idx="4661">
                  <c:v>-0,01364</c:v>
                </c:pt>
                <c:pt idx="4662">
                  <c:v>-0,0136</c:v>
                </c:pt>
                <c:pt idx="4663">
                  <c:v>-0,01356</c:v>
                </c:pt>
                <c:pt idx="4664">
                  <c:v>-0,01352</c:v>
                </c:pt>
                <c:pt idx="4665">
                  <c:v>-0,01348</c:v>
                </c:pt>
                <c:pt idx="4666">
                  <c:v>-0,01344</c:v>
                </c:pt>
                <c:pt idx="4667">
                  <c:v>-0,0134</c:v>
                </c:pt>
                <c:pt idx="4668">
                  <c:v>-0,01336</c:v>
                </c:pt>
                <c:pt idx="4669">
                  <c:v>-0,01332</c:v>
                </c:pt>
                <c:pt idx="4670">
                  <c:v>-0,01328</c:v>
                </c:pt>
                <c:pt idx="4671">
                  <c:v>-0,01324</c:v>
                </c:pt>
                <c:pt idx="4672">
                  <c:v>-0,0132</c:v>
                </c:pt>
                <c:pt idx="4673">
                  <c:v>-0,01316</c:v>
                </c:pt>
                <c:pt idx="4674">
                  <c:v>-0,01312</c:v>
                </c:pt>
                <c:pt idx="4675">
                  <c:v>-0,01308</c:v>
                </c:pt>
                <c:pt idx="4676">
                  <c:v>-0,01304</c:v>
                </c:pt>
                <c:pt idx="4677">
                  <c:v>-0,013</c:v>
                </c:pt>
                <c:pt idx="4678">
                  <c:v>-0,01296</c:v>
                </c:pt>
                <c:pt idx="4679">
                  <c:v>-0,01292</c:v>
                </c:pt>
                <c:pt idx="4680">
                  <c:v>-0,01288</c:v>
                </c:pt>
                <c:pt idx="4681">
                  <c:v>-0,01284</c:v>
                </c:pt>
                <c:pt idx="4682">
                  <c:v>-0,0128</c:v>
                </c:pt>
                <c:pt idx="4683">
                  <c:v>-0,01276</c:v>
                </c:pt>
                <c:pt idx="4684">
                  <c:v>-0,01272</c:v>
                </c:pt>
                <c:pt idx="4685">
                  <c:v>-0,01268</c:v>
                </c:pt>
                <c:pt idx="4686">
                  <c:v>-0,01264</c:v>
                </c:pt>
                <c:pt idx="4687">
                  <c:v>-0,0126</c:v>
                </c:pt>
                <c:pt idx="4688">
                  <c:v>-0,01256</c:v>
                </c:pt>
                <c:pt idx="4689">
                  <c:v>-0,01252</c:v>
                </c:pt>
                <c:pt idx="4690">
                  <c:v>-0,01248</c:v>
                </c:pt>
                <c:pt idx="4691">
                  <c:v>-0,01244</c:v>
                </c:pt>
                <c:pt idx="4692">
                  <c:v>-0,0124</c:v>
                </c:pt>
                <c:pt idx="4693">
                  <c:v>-0,01236</c:v>
                </c:pt>
                <c:pt idx="4694">
                  <c:v>-0,01232</c:v>
                </c:pt>
                <c:pt idx="4695">
                  <c:v>-0,01228</c:v>
                </c:pt>
                <c:pt idx="4696">
                  <c:v>-0,01224</c:v>
                </c:pt>
                <c:pt idx="4697">
                  <c:v>-0,0122</c:v>
                </c:pt>
                <c:pt idx="4698">
                  <c:v>-0,01216</c:v>
                </c:pt>
                <c:pt idx="4699">
                  <c:v>-0,01212</c:v>
                </c:pt>
                <c:pt idx="4700">
                  <c:v>-0,01208</c:v>
                </c:pt>
                <c:pt idx="4701">
                  <c:v>-0,01204</c:v>
                </c:pt>
                <c:pt idx="4702">
                  <c:v>-0,012</c:v>
                </c:pt>
                <c:pt idx="4703">
                  <c:v>-0,01196</c:v>
                </c:pt>
                <c:pt idx="4704">
                  <c:v>-0,01192</c:v>
                </c:pt>
                <c:pt idx="4705">
                  <c:v>-0,01188</c:v>
                </c:pt>
                <c:pt idx="4706">
                  <c:v>-0,01184</c:v>
                </c:pt>
                <c:pt idx="4707">
                  <c:v>-0,0118</c:v>
                </c:pt>
                <c:pt idx="4708">
                  <c:v>-0,01176</c:v>
                </c:pt>
                <c:pt idx="4709">
                  <c:v>-0,01172</c:v>
                </c:pt>
                <c:pt idx="4710">
                  <c:v>-0,01168</c:v>
                </c:pt>
                <c:pt idx="4711">
                  <c:v>-0,01164</c:v>
                </c:pt>
                <c:pt idx="4712">
                  <c:v>-0,0116</c:v>
                </c:pt>
                <c:pt idx="4713">
                  <c:v>-0,01156</c:v>
                </c:pt>
                <c:pt idx="4714">
                  <c:v>-0,01152</c:v>
                </c:pt>
                <c:pt idx="4715">
                  <c:v>-0,01148</c:v>
                </c:pt>
                <c:pt idx="4716">
                  <c:v>-0,01144</c:v>
                </c:pt>
                <c:pt idx="4717">
                  <c:v>-0,0114</c:v>
                </c:pt>
                <c:pt idx="4718">
                  <c:v>-0,01136</c:v>
                </c:pt>
                <c:pt idx="4719">
                  <c:v>-0,01132</c:v>
                </c:pt>
                <c:pt idx="4720">
                  <c:v>-0,01128</c:v>
                </c:pt>
                <c:pt idx="4721">
                  <c:v>-0,01124</c:v>
                </c:pt>
                <c:pt idx="4722">
                  <c:v>-0,0112</c:v>
                </c:pt>
                <c:pt idx="4723">
                  <c:v>-0,01116</c:v>
                </c:pt>
                <c:pt idx="4724">
                  <c:v>-0,01112</c:v>
                </c:pt>
                <c:pt idx="4725">
                  <c:v>-0,01108</c:v>
                </c:pt>
                <c:pt idx="4726">
                  <c:v>-0,01104</c:v>
                </c:pt>
                <c:pt idx="4727">
                  <c:v>-0,011</c:v>
                </c:pt>
                <c:pt idx="4728">
                  <c:v>-0,01096</c:v>
                </c:pt>
                <c:pt idx="4729">
                  <c:v>-0,01092</c:v>
                </c:pt>
                <c:pt idx="4730">
                  <c:v>-0,01088</c:v>
                </c:pt>
                <c:pt idx="4731">
                  <c:v>-0,01084</c:v>
                </c:pt>
                <c:pt idx="4732">
                  <c:v>-0,0108</c:v>
                </c:pt>
                <c:pt idx="4733">
                  <c:v>-0,01076</c:v>
                </c:pt>
                <c:pt idx="4734">
                  <c:v>-0,01072</c:v>
                </c:pt>
                <c:pt idx="4735">
                  <c:v>-0,01068</c:v>
                </c:pt>
                <c:pt idx="4736">
                  <c:v>-0,01064</c:v>
                </c:pt>
                <c:pt idx="4737">
                  <c:v>-0,0106</c:v>
                </c:pt>
                <c:pt idx="4738">
                  <c:v>-0,01056</c:v>
                </c:pt>
                <c:pt idx="4739">
                  <c:v>-0,01052</c:v>
                </c:pt>
                <c:pt idx="4740">
                  <c:v>-0,01048</c:v>
                </c:pt>
                <c:pt idx="4741">
                  <c:v>-0,01044</c:v>
                </c:pt>
                <c:pt idx="4742">
                  <c:v>-0,0104</c:v>
                </c:pt>
                <c:pt idx="4743">
                  <c:v>-0,01036</c:v>
                </c:pt>
                <c:pt idx="4744">
                  <c:v>-0,01032</c:v>
                </c:pt>
                <c:pt idx="4745">
                  <c:v>-0,01028</c:v>
                </c:pt>
                <c:pt idx="4746">
                  <c:v>-0,01024</c:v>
                </c:pt>
                <c:pt idx="4747">
                  <c:v>-0,0102</c:v>
                </c:pt>
                <c:pt idx="4748">
                  <c:v>-0,01016</c:v>
                </c:pt>
                <c:pt idx="4749">
                  <c:v>-0,01012</c:v>
                </c:pt>
                <c:pt idx="4750">
                  <c:v>-0,01008</c:v>
                </c:pt>
                <c:pt idx="4751">
                  <c:v>-0,01004</c:v>
                </c:pt>
                <c:pt idx="4752">
                  <c:v>-0,01</c:v>
                </c:pt>
                <c:pt idx="4753">
                  <c:v>-0,00996</c:v>
                </c:pt>
                <c:pt idx="4754">
                  <c:v>-0,00992</c:v>
                </c:pt>
                <c:pt idx="4755">
                  <c:v>-0,00988</c:v>
                </c:pt>
                <c:pt idx="4756">
                  <c:v>-0,00984</c:v>
                </c:pt>
                <c:pt idx="4757">
                  <c:v>-0,0098</c:v>
                </c:pt>
                <c:pt idx="4758">
                  <c:v>-0,00976</c:v>
                </c:pt>
                <c:pt idx="4759">
                  <c:v>-0,00972</c:v>
                </c:pt>
                <c:pt idx="4760">
                  <c:v>-0,00968</c:v>
                </c:pt>
                <c:pt idx="4761">
                  <c:v>-0,00964</c:v>
                </c:pt>
                <c:pt idx="4762">
                  <c:v>-0,0096</c:v>
                </c:pt>
                <c:pt idx="4763">
                  <c:v>-0,00956</c:v>
                </c:pt>
                <c:pt idx="4764">
                  <c:v>-0,00952</c:v>
                </c:pt>
                <c:pt idx="4765">
                  <c:v>-0,00948</c:v>
                </c:pt>
                <c:pt idx="4766">
                  <c:v>-0,00944</c:v>
                </c:pt>
                <c:pt idx="4767">
                  <c:v>-0,0094</c:v>
                </c:pt>
                <c:pt idx="4768">
                  <c:v>-0,00936</c:v>
                </c:pt>
                <c:pt idx="4769">
                  <c:v>-0,00932</c:v>
                </c:pt>
                <c:pt idx="4770">
                  <c:v>-0,00928</c:v>
                </c:pt>
                <c:pt idx="4771">
                  <c:v>-0,00924</c:v>
                </c:pt>
                <c:pt idx="4772">
                  <c:v>-0,0092</c:v>
                </c:pt>
                <c:pt idx="4773">
                  <c:v>-0,00916</c:v>
                </c:pt>
                <c:pt idx="4774">
                  <c:v>-0,00912</c:v>
                </c:pt>
                <c:pt idx="4775">
                  <c:v>-0,00908</c:v>
                </c:pt>
                <c:pt idx="4776">
                  <c:v>-0,00904</c:v>
                </c:pt>
                <c:pt idx="4777">
                  <c:v>-0,009</c:v>
                </c:pt>
                <c:pt idx="4778">
                  <c:v>-0,00896</c:v>
                </c:pt>
                <c:pt idx="4779">
                  <c:v>-0,00892</c:v>
                </c:pt>
                <c:pt idx="4780">
                  <c:v>-0,00888</c:v>
                </c:pt>
                <c:pt idx="4781">
                  <c:v>-0,00884</c:v>
                </c:pt>
                <c:pt idx="4782">
                  <c:v>-0,0088</c:v>
                </c:pt>
                <c:pt idx="4783">
                  <c:v>-0,00876</c:v>
                </c:pt>
                <c:pt idx="4784">
                  <c:v>-0,00872</c:v>
                </c:pt>
                <c:pt idx="4785">
                  <c:v>-0,00868</c:v>
                </c:pt>
                <c:pt idx="4786">
                  <c:v>-0,00864</c:v>
                </c:pt>
                <c:pt idx="4787">
                  <c:v>-0,0086</c:v>
                </c:pt>
                <c:pt idx="4788">
                  <c:v>-0,00856</c:v>
                </c:pt>
                <c:pt idx="4789">
                  <c:v>-0,00852</c:v>
                </c:pt>
                <c:pt idx="4790">
                  <c:v>-0,00848</c:v>
                </c:pt>
                <c:pt idx="4791">
                  <c:v>-0,00844</c:v>
                </c:pt>
                <c:pt idx="4792">
                  <c:v>-0,0084</c:v>
                </c:pt>
                <c:pt idx="4793">
                  <c:v>-0,00836</c:v>
                </c:pt>
                <c:pt idx="4794">
                  <c:v>-0,00832</c:v>
                </c:pt>
                <c:pt idx="4795">
                  <c:v>-0,00828</c:v>
                </c:pt>
                <c:pt idx="4796">
                  <c:v>-0,00824</c:v>
                </c:pt>
                <c:pt idx="4797">
                  <c:v>-0,0082</c:v>
                </c:pt>
                <c:pt idx="4798">
                  <c:v>-0,00816</c:v>
                </c:pt>
                <c:pt idx="4799">
                  <c:v>-0,00812</c:v>
                </c:pt>
                <c:pt idx="4800">
                  <c:v>-0,00808</c:v>
                </c:pt>
                <c:pt idx="4801">
                  <c:v>-0,00804</c:v>
                </c:pt>
                <c:pt idx="4802">
                  <c:v>-0,008</c:v>
                </c:pt>
                <c:pt idx="4803">
                  <c:v>-0,00796</c:v>
                </c:pt>
                <c:pt idx="4804">
                  <c:v>-0,00792</c:v>
                </c:pt>
                <c:pt idx="4805">
                  <c:v>-0,00788</c:v>
                </c:pt>
                <c:pt idx="4806">
                  <c:v>-0,00784</c:v>
                </c:pt>
                <c:pt idx="4807">
                  <c:v>-0,0078</c:v>
                </c:pt>
                <c:pt idx="4808">
                  <c:v>-0,00776</c:v>
                </c:pt>
                <c:pt idx="4809">
                  <c:v>-0,00772</c:v>
                </c:pt>
                <c:pt idx="4810">
                  <c:v>-0,00768</c:v>
                </c:pt>
                <c:pt idx="4811">
                  <c:v>-0,00764</c:v>
                </c:pt>
                <c:pt idx="4812">
                  <c:v>-0,0076</c:v>
                </c:pt>
                <c:pt idx="4813">
                  <c:v>-0,00756</c:v>
                </c:pt>
                <c:pt idx="4814">
                  <c:v>-0,00752</c:v>
                </c:pt>
                <c:pt idx="4815">
                  <c:v>-0,00748</c:v>
                </c:pt>
                <c:pt idx="4816">
                  <c:v>-0,00744</c:v>
                </c:pt>
                <c:pt idx="4817">
                  <c:v>-0,0074</c:v>
                </c:pt>
                <c:pt idx="4818">
                  <c:v>-0,00736</c:v>
                </c:pt>
                <c:pt idx="4819">
                  <c:v>-0,00732</c:v>
                </c:pt>
                <c:pt idx="4820">
                  <c:v>-0,00728</c:v>
                </c:pt>
                <c:pt idx="4821">
                  <c:v>-0,00724</c:v>
                </c:pt>
                <c:pt idx="4822">
                  <c:v>-0,0072</c:v>
                </c:pt>
                <c:pt idx="4823">
                  <c:v>-0,00716</c:v>
                </c:pt>
                <c:pt idx="4824">
                  <c:v>-0,00712</c:v>
                </c:pt>
                <c:pt idx="4825">
                  <c:v>-0,00708</c:v>
                </c:pt>
                <c:pt idx="4826">
                  <c:v>-0,00704</c:v>
                </c:pt>
                <c:pt idx="4827">
                  <c:v>-0,007</c:v>
                </c:pt>
                <c:pt idx="4828">
                  <c:v>-0,00696</c:v>
                </c:pt>
                <c:pt idx="4829">
                  <c:v>-0,00692</c:v>
                </c:pt>
                <c:pt idx="4830">
                  <c:v>-0,00688</c:v>
                </c:pt>
                <c:pt idx="4831">
                  <c:v>-0,00684</c:v>
                </c:pt>
                <c:pt idx="4832">
                  <c:v>-0,0068</c:v>
                </c:pt>
                <c:pt idx="4833">
                  <c:v>-0,00676</c:v>
                </c:pt>
                <c:pt idx="4834">
                  <c:v>-0,00672</c:v>
                </c:pt>
                <c:pt idx="4835">
                  <c:v>-0,00668</c:v>
                </c:pt>
                <c:pt idx="4836">
                  <c:v>-0,00664</c:v>
                </c:pt>
                <c:pt idx="4837">
                  <c:v>-0,0066</c:v>
                </c:pt>
                <c:pt idx="4838">
                  <c:v>-0,00656</c:v>
                </c:pt>
                <c:pt idx="4839">
                  <c:v>-0,00652</c:v>
                </c:pt>
                <c:pt idx="4840">
                  <c:v>-0,00648</c:v>
                </c:pt>
                <c:pt idx="4841">
                  <c:v>-0,00644</c:v>
                </c:pt>
                <c:pt idx="4842">
                  <c:v>-0,0064</c:v>
                </c:pt>
                <c:pt idx="4843">
                  <c:v>-0,00636</c:v>
                </c:pt>
                <c:pt idx="4844">
                  <c:v>-0,00632</c:v>
                </c:pt>
                <c:pt idx="4845">
                  <c:v>-0,00628</c:v>
                </c:pt>
                <c:pt idx="4846">
                  <c:v>-0,00624</c:v>
                </c:pt>
                <c:pt idx="4847">
                  <c:v>-0,0062</c:v>
                </c:pt>
                <c:pt idx="4848">
                  <c:v>-0,00616</c:v>
                </c:pt>
                <c:pt idx="4849">
                  <c:v>-0,00612</c:v>
                </c:pt>
                <c:pt idx="4850">
                  <c:v>-0,00608</c:v>
                </c:pt>
                <c:pt idx="4851">
                  <c:v>-0,00604</c:v>
                </c:pt>
                <c:pt idx="4852">
                  <c:v>-0,006</c:v>
                </c:pt>
                <c:pt idx="4853">
                  <c:v>-0,00596</c:v>
                </c:pt>
                <c:pt idx="4854">
                  <c:v>-0,00592</c:v>
                </c:pt>
                <c:pt idx="4855">
                  <c:v>-0,00588</c:v>
                </c:pt>
                <c:pt idx="4856">
                  <c:v>-0,00584</c:v>
                </c:pt>
                <c:pt idx="4857">
                  <c:v>-0,0058</c:v>
                </c:pt>
                <c:pt idx="4858">
                  <c:v>-0,00576</c:v>
                </c:pt>
                <c:pt idx="4859">
                  <c:v>-0,00572</c:v>
                </c:pt>
                <c:pt idx="4860">
                  <c:v>-0,00568</c:v>
                </c:pt>
                <c:pt idx="4861">
                  <c:v>-0,00564</c:v>
                </c:pt>
                <c:pt idx="4862">
                  <c:v>-0,0056</c:v>
                </c:pt>
                <c:pt idx="4863">
                  <c:v>-0,00556</c:v>
                </c:pt>
                <c:pt idx="4864">
                  <c:v>-0,00552</c:v>
                </c:pt>
                <c:pt idx="4865">
                  <c:v>-0,00548</c:v>
                </c:pt>
                <c:pt idx="4866">
                  <c:v>-0,00544</c:v>
                </c:pt>
                <c:pt idx="4867">
                  <c:v>-0,0054</c:v>
                </c:pt>
                <c:pt idx="4868">
                  <c:v>-0,00536</c:v>
                </c:pt>
                <c:pt idx="4869">
                  <c:v>-0,00532</c:v>
                </c:pt>
                <c:pt idx="4870">
                  <c:v>-0,00528</c:v>
                </c:pt>
                <c:pt idx="4871">
                  <c:v>-0,00524</c:v>
                </c:pt>
                <c:pt idx="4872">
                  <c:v>-0,0052</c:v>
                </c:pt>
                <c:pt idx="4873">
                  <c:v>-0,00516</c:v>
                </c:pt>
                <c:pt idx="4874">
                  <c:v>-0,00512</c:v>
                </c:pt>
                <c:pt idx="4875">
                  <c:v>-0,00508</c:v>
                </c:pt>
                <c:pt idx="4876">
                  <c:v>-0,00504</c:v>
                </c:pt>
                <c:pt idx="4877">
                  <c:v>-0,005</c:v>
                </c:pt>
                <c:pt idx="4878">
                  <c:v>-0,00496</c:v>
                </c:pt>
                <c:pt idx="4879">
                  <c:v>-0,00492</c:v>
                </c:pt>
                <c:pt idx="4880">
                  <c:v>-0,00488</c:v>
                </c:pt>
                <c:pt idx="4881">
                  <c:v>-0,00484</c:v>
                </c:pt>
                <c:pt idx="4882">
                  <c:v>-0,0048</c:v>
                </c:pt>
                <c:pt idx="4883">
                  <c:v>-0,00476</c:v>
                </c:pt>
                <c:pt idx="4884">
                  <c:v>-0,00472</c:v>
                </c:pt>
                <c:pt idx="4885">
                  <c:v>-0,00468</c:v>
                </c:pt>
                <c:pt idx="4886">
                  <c:v>-0,00464</c:v>
                </c:pt>
                <c:pt idx="4887">
                  <c:v>-0,0046</c:v>
                </c:pt>
                <c:pt idx="4888">
                  <c:v>-0,00456</c:v>
                </c:pt>
                <c:pt idx="4889">
                  <c:v>-0,00452</c:v>
                </c:pt>
                <c:pt idx="4890">
                  <c:v>-0,00448</c:v>
                </c:pt>
                <c:pt idx="4891">
                  <c:v>-0,00444</c:v>
                </c:pt>
                <c:pt idx="4892">
                  <c:v>-0,0044</c:v>
                </c:pt>
                <c:pt idx="4893">
                  <c:v>-0,00436</c:v>
                </c:pt>
                <c:pt idx="4894">
                  <c:v>-0,00432</c:v>
                </c:pt>
                <c:pt idx="4895">
                  <c:v>-0,00428</c:v>
                </c:pt>
                <c:pt idx="4896">
                  <c:v>-0,00424</c:v>
                </c:pt>
                <c:pt idx="4897">
                  <c:v>-0,0042</c:v>
                </c:pt>
                <c:pt idx="4898">
                  <c:v>-0,00416</c:v>
                </c:pt>
                <c:pt idx="4899">
                  <c:v>-0,00412</c:v>
                </c:pt>
                <c:pt idx="4900">
                  <c:v>-0,00408</c:v>
                </c:pt>
                <c:pt idx="4901">
                  <c:v>-0,00404</c:v>
                </c:pt>
                <c:pt idx="4902">
                  <c:v>-0,004</c:v>
                </c:pt>
                <c:pt idx="4903">
                  <c:v>-0,00396</c:v>
                </c:pt>
                <c:pt idx="4904">
                  <c:v>-0,00392</c:v>
                </c:pt>
                <c:pt idx="4905">
                  <c:v>-0,00388</c:v>
                </c:pt>
                <c:pt idx="4906">
                  <c:v>-0,00384</c:v>
                </c:pt>
                <c:pt idx="4907">
                  <c:v>-0,0038</c:v>
                </c:pt>
                <c:pt idx="4908">
                  <c:v>-0,00376</c:v>
                </c:pt>
                <c:pt idx="4909">
                  <c:v>-0,00372</c:v>
                </c:pt>
                <c:pt idx="4910">
                  <c:v>-0,00368</c:v>
                </c:pt>
                <c:pt idx="4911">
                  <c:v>-0,00364</c:v>
                </c:pt>
                <c:pt idx="4912">
                  <c:v>-0,0036</c:v>
                </c:pt>
                <c:pt idx="4913">
                  <c:v>-0,00356</c:v>
                </c:pt>
                <c:pt idx="4914">
                  <c:v>-0,00352</c:v>
                </c:pt>
                <c:pt idx="4915">
                  <c:v>-0,00348</c:v>
                </c:pt>
                <c:pt idx="4916">
                  <c:v>-0,00344</c:v>
                </c:pt>
                <c:pt idx="4917">
                  <c:v>-0,0034</c:v>
                </c:pt>
                <c:pt idx="4918">
                  <c:v>-0,00336</c:v>
                </c:pt>
                <c:pt idx="4919">
                  <c:v>-0,00332</c:v>
                </c:pt>
                <c:pt idx="4920">
                  <c:v>-0,00328</c:v>
                </c:pt>
                <c:pt idx="4921">
                  <c:v>-0,00324</c:v>
                </c:pt>
                <c:pt idx="4922">
                  <c:v>-0,0032</c:v>
                </c:pt>
                <c:pt idx="4923">
                  <c:v>-0,00316</c:v>
                </c:pt>
                <c:pt idx="4924">
                  <c:v>-0,00312</c:v>
                </c:pt>
                <c:pt idx="4925">
                  <c:v>-0,00308</c:v>
                </c:pt>
                <c:pt idx="4926">
                  <c:v>-0,00304</c:v>
                </c:pt>
                <c:pt idx="4927">
                  <c:v>-0,003</c:v>
                </c:pt>
                <c:pt idx="4928">
                  <c:v>-0,00296</c:v>
                </c:pt>
                <c:pt idx="4929">
                  <c:v>-0,00292</c:v>
                </c:pt>
                <c:pt idx="4930">
                  <c:v>-0,00288</c:v>
                </c:pt>
                <c:pt idx="4931">
                  <c:v>-0,00284</c:v>
                </c:pt>
                <c:pt idx="4932">
                  <c:v>-0,0028</c:v>
                </c:pt>
                <c:pt idx="4933">
                  <c:v>-0,00276</c:v>
                </c:pt>
                <c:pt idx="4934">
                  <c:v>-0,00272</c:v>
                </c:pt>
                <c:pt idx="4935">
                  <c:v>-0,00268</c:v>
                </c:pt>
                <c:pt idx="4936">
                  <c:v>-0,00264</c:v>
                </c:pt>
                <c:pt idx="4937">
                  <c:v>-0,0026</c:v>
                </c:pt>
                <c:pt idx="4938">
                  <c:v>-0,00256</c:v>
                </c:pt>
                <c:pt idx="4939">
                  <c:v>-0,00252</c:v>
                </c:pt>
                <c:pt idx="4940">
                  <c:v>-0,00248</c:v>
                </c:pt>
                <c:pt idx="4941">
                  <c:v>-0,00244</c:v>
                </c:pt>
                <c:pt idx="4942">
                  <c:v>-0,0024</c:v>
                </c:pt>
                <c:pt idx="4943">
                  <c:v>-0,00236</c:v>
                </c:pt>
                <c:pt idx="4944">
                  <c:v>-0,00232</c:v>
                </c:pt>
                <c:pt idx="4945">
                  <c:v>-0,00228</c:v>
                </c:pt>
                <c:pt idx="4946">
                  <c:v>-0,00224</c:v>
                </c:pt>
                <c:pt idx="4947">
                  <c:v>-0,0022</c:v>
                </c:pt>
                <c:pt idx="4948">
                  <c:v>-0,00216</c:v>
                </c:pt>
                <c:pt idx="4949">
                  <c:v>-0,00212</c:v>
                </c:pt>
                <c:pt idx="4950">
                  <c:v>-0,00208</c:v>
                </c:pt>
                <c:pt idx="4951">
                  <c:v>-0,00204</c:v>
                </c:pt>
                <c:pt idx="4952">
                  <c:v>-0,002</c:v>
                </c:pt>
                <c:pt idx="4953">
                  <c:v>-0,00196</c:v>
                </c:pt>
                <c:pt idx="4954">
                  <c:v>-0,00192</c:v>
                </c:pt>
                <c:pt idx="4955">
                  <c:v>-0,00188</c:v>
                </c:pt>
                <c:pt idx="4956">
                  <c:v>-0,00184</c:v>
                </c:pt>
                <c:pt idx="4957">
                  <c:v>-0,0018</c:v>
                </c:pt>
                <c:pt idx="4958">
                  <c:v>-0,00176</c:v>
                </c:pt>
                <c:pt idx="4959">
                  <c:v>-0,00172</c:v>
                </c:pt>
                <c:pt idx="4960">
                  <c:v>-0,00168</c:v>
                </c:pt>
                <c:pt idx="4961">
                  <c:v>-0,00164</c:v>
                </c:pt>
                <c:pt idx="4962">
                  <c:v>-0,0016</c:v>
                </c:pt>
                <c:pt idx="4963">
                  <c:v>-0,00156</c:v>
                </c:pt>
                <c:pt idx="4964">
                  <c:v>-0,00152</c:v>
                </c:pt>
                <c:pt idx="4965">
                  <c:v>-0,00148</c:v>
                </c:pt>
                <c:pt idx="4966">
                  <c:v>-0,00144</c:v>
                </c:pt>
                <c:pt idx="4967">
                  <c:v>-0,0014</c:v>
                </c:pt>
                <c:pt idx="4968">
                  <c:v>-0,00136</c:v>
                </c:pt>
                <c:pt idx="4969">
                  <c:v>-0,00132</c:v>
                </c:pt>
                <c:pt idx="4970">
                  <c:v>-0,00128</c:v>
                </c:pt>
                <c:pt idx="4971">
                  <c:v>-0,00124</c:v>
                </c:pt>
                <c:pt idx="4972">
                  <c:v>-0,0012</c:v>
                </c:pt>
                <c:pt idx="4973">
                  <c:v>-0,00116</c:v>
                </c:pt>
                <c:pt idx="4974">
                  <c:v>-0,00112</c:v>
                </c:pt>
                <c:pt idx="4975">
                  <c:v>-0,00108</c:v>
                </c:pt>
                <c:pt idx="4976">
                  <c:v>-0,00104</c:v>
                </c:pt>
                <c:pt idx="4977">
                  <c:v>-0,001</c:v>
                </c:pt>
                <c:pt idx="4978">
                  <c:v>-0,00096</c:v>
                </c:pt>
                <c:pt idx="4979">
                  <c:v>-0,00092</c:v>
                </c:pt>
                <c:pt idx="4980">
                  <c:v>-0,00088</c:v>
                </c:pt>
                <c:pt idx="4981">
                  <c:v>-0,00084</c:v>
                </c:pt>
                <c:pt idx="4982">
                  <c:v>-0,0008</c:v>
                </c:pt>
                <c:pt idx="4983">
                  <c:v>-0,00076</c:v>
                </c:pt>
                <c:pt idx="4984">
                  <c:v>-0,00072</c:v>
                </c:pt>
                <c:pt idx="4985">
                  <c:v>-0,00068</c:v>
                </c:pt>
                <c:pt idx="4986">
                  <c:v>-0,00064</c:v>
                </c:pt>
                <c:pt idx="4987">
                  <c:v>-0,0006</c:v>
                </c:pt>
                <c:pt idx="4988">
                  <c:v>-0,00056</c:v>
                </c:pt>
                <c:pt idx="4989">
                  <c:v>-0,00052</c:v>
                </c:pt>
                <c:pt idx="4990">
                  <c:v>-0,00048</c:v>
                </c:pt>
                <c:pt idx="4991">
                  <c:v>-0,00044</c:v>
                </c:pt>
                <c:pt idx="4992">
                  <c:v>-0,0004</c:v>
                </c:pt>
                <c:pt idx="4993">
                  <c:v>-0,00036</c:v>
                </c:pt>
                <c:pt idx="4994">
                  <c:v>-0,00032</c:v>
                </c:pt>
                <c:pt idx="4995">
                  <c:v>-0,00028</c:v>
                </c:pt>
                <c:pt idx="4996">
                  <c:v>-0,00024</c:v>
                </c:pt>
                <c:pt idx="4997">
                  <c:v>-0,0002</c:v>
                </c:pt>
                <c:pt idx="4998">
                  <c:v>-0,00016</c:v>
                </c:pt>
                <c:pt idx="4999">
                  <c:v>-0,00012</c:v>
                </c:pt>
                <c:pt idx="5000">
                  <c:v>-8E-05</c:v>
                </c:pt>
                <c:pt idx="5001">
                  <c:v>-4E-05</c:v>
                </c:pt>
                <c:pt idx="5002">
                  <c:v>1,85224E-14</c:v>
                </c:pt>
                <c:pt idx="5003">
                  <c:v>4E-05</c:v>
                </c:pt>
                <c:pt idx="5004">
                  <c:v>8E-05</c:v>
                </c:pt>
                <c:pt idx="5005">
                  <c:v>0,00012</c:v>
                </c:pt>
                <c:pt idx="5006">
                  <c:v>0,00016</c:v>
                </c:pt>
                <c:pt idx="5007">
                  <c:v>0,0002</c:v>
                </c:pt>
                <c:pt idx="5008">
                  <c:v>0,00024</c:v>
                </c:pt>
                <c:pt idx="5009">
                  <c:v>0,00028</c:v>
                </c:pt>
                <c:pt idx="5010">
                  <c:v>0,00032</c:v>
                </c:pt>
                <c:pt idx="5011">
                  <c:v>0,00036</c:v>
                </c:pt>
                <c:pt idx="5012">
                  <c:v>0,0004</c:v>
                </c:pt>
                <c:pt idx="5013">
                  <c:v>0,00044</c:v>
                </c:pt>
                <c:pt idx="5014">
                  <c:v>0,00048</c:v>
                </c:pt>
                <c:pt idx="5015">
                  <c:v>0,00052</c:v>
                </c:pt>
                <c:pt idx="5016">
                  <c:v>0,00056</c:v>
                </c:pt>
                <c:pt idx="5017">
                  <c:v>0,0006</c:v>
                </c:pt>
                <c:pt idx="5018">
                  <c:v>0,00064</c:v>
                </c:pt>
                <c:pt idx="5019">
                  <c:v>0,00068</c:v>
                </c:pt>
                <c:pt idx="5020">
                  <c:v>0,00072</c:v>
                </c:pt>
                <c:pt idx="5021">
                  <c:v>0,00076</c:v>
                </c:pt>
                <c:pt idx="5022">
                  <c:v>0,0008</c:v>
                </c:pt>
                <c:pt idx="5023">
                  <c:v>0,00084</c:v>
                </c:pt>
                <c:pt idx="5024">
                  <c:v>0,00088</c:v>
                </c:pt>
                <c:pt idx="5025">
                  <c:v>0,00092</c:v>
                </c:pt>
                <c:pt idx="5026">
                  <c:v>0,00096</c:v>
                </c:pt>
                <c:pt idx="5027">
                  <c:v>0,001</c:v>
                </c:pt>
                <c:pt idx="5028">
                  <c:v>0,00104</c:v>
                </c:pt>
                <c:pt idx="5029">
                  <c:v>0,00108</c:v>
                </c:pt>
                <c:pt idx="5030">
                  <c:v>0,00112</c:v>
                </c:pt>
                <c:pt idx="5031">
                  <c:v>0,00116</c:v>
                </c:pt>
                <c:pt idx="5032">
                  <c:v>0,0012</c:v>
                </c:pt>
                <c:pt idx="5033">
                  <c:v>0,00124</c:v>
                </c:pt>
                <c:pt idx="5034">
                  <c:v>0,00128</c:v>
                </c:pt>
                <c:pt idx="5035">
                  <c:v>0,00132</c:v>
                </c:pt>
                <c:pt idx="5036">
                  <c:v>0,00136</c:v>
                </c:pt>
                <c:pt idx="5037">
                  <c:v>0,0014</c:v>
                </c:pt>
                <c:pt idx="5038">
                  <c:v>0,00144</c:v>
                </c:pt>
                <c:pt idx="5039">
                  <c:v>0,00148</c:v>
                </c:pt>
                <c:pt idx="5040">
                  <c:v>0,00152</c:v>
                </c:pt>
                <c:pt idx="5041">
                  <c:v>0,00156</c:v>
                </c:pt>
                <c:pt idx="5042">
                  <c:v>0,0016</c:v>
                </c:pt>
                <c:pt idx="5043">
                  <c:v>0,00164</c:v>
                </c:pt>
                <c:pt idx="5044">
                  <c:v>0,00168</c:v>
                </c:pt>
                <c:pt idx="5045">
                  <c:v>0,00172</c:v>
                </c:pt>
                <c:pt idx="5046">
                  <c:v>0,00176</c:v>
                </c:pt>
                <c:pt idx="5047">
                  <c:v>0,0018</c:v>
                </c:pt>
                <c:pt idx="5048">
                  <c:v>0,00184</c:v>
                </c:pt>
                <c:pt idx="5049">
                  <c:v>0,00188</c:v>
                </c:pt>
                <c:pt idx="5050">
                  <c:v>0,00192</c:v>
                </c:pt>
                <c:pt idx="5051">
                  <c:v>0,00196</c:v>
                </c:pt>
                <c:pt idx="5052">
                  <c:v>0,002</c:v>
                </c:pt>
                <c:pt idx="5053">
                  <c:v>0,00204</c:v>
                </c:pt>
                <c:pt idx="5054">
                  <c:v>0,00208</c:v>
                </c:pt>
                <c:pt idx="5055">
                  <c:v>0,00212</c:v>
                </c:pt>
                <c:pt idx="5056">
                  <c:v>0,00216</c:v>
                </c:pt>
                <c:pt idx="5057">
                  <c:v>0,0022</c:v>
                </c:pt>
                <c:pt idx="5058">
                  <c:v>0,00224</c:v>
                </c:pt>
                <c:pt idx="5059">
                  <c:v>0,00228</c:v>
                </c:pt>
                <c:pt idx="5060">
                  <c:v>0,00232</c:v>
                </c:pt>
                <c:pt idx="5061">
                  <c:v>0,00236</c:v>
                </c:pt>
                <c:pt idx="5062">
                  <c:v>0,0024</c:v>
                </c:pt>
                <c:pt idx="5063">
                  <c:v>0,00244</c:v>
                </c:pt>
                <c:pt idx="5064">
                  <c:v>0,00248</c:v>
                </c:pt>
                <c:pt idx="5065">
                  <c:v>0,00252</c:v>
                </c:pt>
                <c:pt idx="5066">
                  <c:v>0,00256</c:v>
                </c:pt>
                <c:pt idx="5067">
                  <c:v>0,0026</c:v>
                </c:pt>
                <c:pt idx="5068">
                  <c:v>0,00264</c:v>
                </c:pt>
                <c:pt idx="5069">
                  <c:v>0,00268</c:v>
                </c:pt>
                <c:pt idx="5070">
                  <c:v>0,00272</c:v>
                </c:pt>
                <c:pt idx="5071">
                  <c:v>0,00276</c:v>
                </c:pt>
                <c:pt idx="5072">
                  <c:v>0,0028</c:v>
                </c:pt>
                <c:pt idx="5073">
                  <c:v>0,00284</c:v>
                </c:pt>
                <c:pt idx="5074">
                  <c:v>0,00288</c:v>
                </c:pt>
                <c:pt idx="5075">
                  <c:v>0,00292</c:v>
                </c:pt>
                <c:pt idx="5076">
                  <c:v>0,00296</c:v>
                </c:pt>
                <c:pt idx="5077">
                  <c:v>0,003</c:v>
                </c:pt>
                <c:pt idx="5078">
                  <c:v>0,00304</c:v>
                </c:pt>
                <c:pt idx="5079">
                  <c:v>0,00308</c:v>
                </c:pt>
                <c:pt idx="5080">
                  <c:v>0,00312</c:v>
                </c:pt>
                <c:pt idx="5081">
                  <c:v>0,00316</c:v>
                </c:pt>
                <c:pt idx="5082">
                  <c:v>0,0032</c:v>
                </c:pt>
                <c:pt idx="5083">
                  <c:v>0,00324</c:v>
                </c:pt>
                <c:pt idx="5084">
                  <c:v>0,00328</c:v>
                </c:pt>
                <c:pt idx="5085">
                  <c:v>0,00332</c:v>
                </c:pt>
                <c:pt idx="5086">
                  <c:v>0,00336</c:v>
                </c:pt>
                <c:pt idx="5087">
                  <c:v>0,0034</c:v>
                </c:pt>
                <c:pt idx="5088">
                  <c:v>0,00344</c:v>
                </c:pt>
                <c:pt idx="5089">
                  <c:v>0,00348</c:v>
                </c:pt>
                <c:pt idx="5090">
                  <c:v>0,00352</c:v>
                </c:pt>
                <c:pt idx="5091">
                  <c:v>0,00356</c:v>
                </c:pt>
                <c:pt idx="5092">
                  <c:v>0,0036</c:v>
                </c:pt>
                <c:pt idx="5093">
                  <c:v>0,00364</c:v>
                </c:pt>
                <c:pt idx="5094">
                  <c:v>0,00368</c:v>
                </c:pt>
                <c:pt idx="5095">
                  <c:v>0,00372</c:v>
                </c:pt>
                <c:pt idx="5096">
                  <c:v>0,00376</c:v>
                </c:pt>
                <c:pt idx="5097">
                  <c:v>0,0038</c:v>
                </c:pt>
                <c:pt idx="5098">
                  <c:v>0,00384</c:v>
                </c:pt>
                <c:pt idx="5099">
                  <c:v>0,00388</c:v>
                </c:pt>
                <c:pt idx="5100">
                  <c:v>0,00392</c:v>
                </c:pt>
                <c:pt idx="5101">
                  <c:v>0,00396</c:v>
                </c:pt>
                <c:pt idx="5102">
                  <c:v>0,004</c:v>
                </c:pt>
                <c:pt idx="5103">
                  <c:v>0,00404</c:v>
                </c:pt>
                <c:pt idx="5104">
                  <c:v>0,00408</c:v>
                </c:pt>
                <c:pt idx="5105">
                  <c:v>0,00412</c:v>
                </c:pt>
                <c:pt idx="5106">
                  <c:v>0,00416</c:v>
                </c:pt>
                <c:pt idx="5107">
                  <c:v>0,0042</c:v>
                </c:pt>
                <c:pt idx="5108">
                  <c:v>0,00424</c:v>
                </c:pt>
                <c:pt idx="5109">
                  <c:v>0,00428</c:v>
                </c:pt>
                <c:pt idx="5110">
                  <c:v>0,00432</c:v>
                </c:pt>
                <c:pt idx="5111">
                  <c:v>0,00436</c:v>
                </c:pt>
                <c:pt idx="5112">
                  <c:v>0,0044</c:v>
                </c:pt>
                <c:pt idx="5113">
                  <c:v>0,00444</c:v>
                </c:pt>
                <c:pt idx="5114">
                  <c:v>0,00448</c:v>
                </c:pt>
                <c:pt idx="5115">
                  <c:v>0,00452</c:v>
                </c:pt>
                <c:pt idx="5116">
                  <c:v>0,00456</c:v>
                </c:pt>
                <c:pt idx="5117">
                  <c:v>0,0046</c:v>
                </c:pt>
                <c:pt idx="5118">
                  <c:v>0,00464</c:v>
                </c:pt>
                <c:pt idx="5119">
                  <c:v>0,00468</c:v>
                </c:pt>
                <c:pt idx="5120">
                  <c:v>0,00472</c:v>
                </c:pt>
                <c:pt idx="5121">
                  <c:v>0,00476</c:v>
                </c:pt>
                <c:pt idx="5122">
                  <c:v>0,0048</c:v>
                </c:pt>
                <c:pt idx="5123">
                  <c:v>0,00484</c:v>
                </c:pt>
                <c:pt idx="5124">
                  <c:v>0,00488</c:v>
                </c:pt>
                <c:pt idx="5125">
                  <c:v>0,00492</c:v>
                </c:pt>
                <c:pt idx="5126">
                  <c:v>0,00496</c:v>
                </c:pt>
                <c:pt idx="5127">
                  <c:v>0,005</c:v>
                </c:pt>
                <c:pt idx="5128">
                  <c:v>0,00504</c:v>
                </c:pt>
                <c:pt idx="5129">
                  <c:v>0,00508</c:v>
                </c:pt>
                <c:pt idx="5130">
                  <c:v>0,00512</c:v>
                </c:pt>
                <c:pt idx="5131">
                  <c:v>0,00516</c:v>
                </c:pt>
                <c:pt idx="5132">
                  <c:v>0,0052</c:v>
                </c:pt>
                <c:pt idx="5133">
                  <c:v>0,00524</c:v>
                </c:pt>
                <c:pt idx="5134">
                  <c:v>0,00528</c:v>
                </c:pt>
                <c:pt idx="5135">
                  <c:v>0,00532</c:v>
                </c:pt>
                <c:pt idx="5136">
                  <c:v>0,00536</c:v>
                </c:pt>
                <c:pt idx="5137">
                  <c:v>0,0054</c:v>
                </c:pt>
                <c:pt idx="5138">
                  <c:v>0,00544</c:v>
                </c:pt>
                <c:pt idx="5139">
                  <c:v>0,00548</c:v>
                </c:pt>
                <c:pt idx="5140">
                  <c:v>0,00552</c:v>
                </c:pt>
                <c:pt idx="5141">
                  <c:v>0,00556</c:v>
                </c:pt>
                <c:pt idx="5142">
                  <c:v>0,0056</c:v>
                </c:pt>
                <c:pt idx="5143">
                  <c:v>0,00564</c:v>
                </c:pt>
                <c:pt idx="5144">
                  <c:v>0,00568</c:v>
                </c:pt>
                <c:pt idx="5145">
                  <c:v>0,00572</c:v>
                </c:pt>
                <c:pt idx="5146">
                  <c:v>0,00576</c:v>
                </c:pt>
                <c:pt idx="5147">
                  <c:v>0,0058</c:v>
                </c:pt>
                <c:pt idx="5148">
                  <c:v>0,00584</c:v>
                </c:pt>
                <c:pt idx="5149">
                  <c:v>0,00588</c:v>
                </c:pt>
                <c:pt idx="5150">
                  <c:v>0,00592</c:v>
                </c:pt>
                <c:pt idx="5151">
                  <c:v>0,00596</c:v>
                </c:pt>
                <c:pt idx="5152">
                  <c:v>0,006</c:v>
                </c:pt>
                <c:pt idx="5153">
                  <c:v>0,00604</c:v>
                </c:pt>
                <c:pt idx="5154">
                  <c:v>0,00608</c:v>
                </c:pt>
                <c:pt idx="5155">
                  <c:v>0,00612</c:v>
                </c:pt>
                <c:pt idx="5156">
                  <c:v>0,00616</c:v>
                </c:pt>
                <c:pt idx="5157">
                  <c:v>0,0062</c:v>
                </c:pt>
                <c:pt idx="5158">
                  <c:v>0,00624</c:v>
                </c:pt>
                <c:pt idx="5159">
                  <c:v>0,00628</c:v>
                </c:pt>
                <c:pt idx="5160">
                  <c:v>0,00632</c:v>
                </c:pt>
                <c:pt idx="5161">
                  <c:v>0,00636</c:v>
                </c:pt>
                <c:pt idx="5162">
                  <c:v>0,0064</c:v>
                </c:pt>
                <c:pt idx="5163">
                  <c:v>0,00644</c:v>
                </c:pt>
                <c:pt idx="5164">
                  <c:v>0,00648</c:v>
                </c:pt>
                <c:pt idx="5165">
                  <c:v>0,00652</c:v>
                </c:pt>
                <c:pt idx="5166">
                  <c:v>0,00656</c:v>
                </c:pt>
                <c:pt idx="5167">
                  <c:v>0,0066</c:v>
                </c:pt>
                <c:pt idx="5168">
                  <c:v>0,00664</c:v>
                </c:pt>
                <c:pt idx="5169">
                  <c:v>0,00668</c:v>
                </c:pt>
                <c:pt idx="5170">
                  <c:v>0,00672</c:v>
                </c:pt>
                <c:pt idx="5171">
                  <c:v>0,00676</c:v>
                </c:pt>
                <c:pt idx="5172">
                  <c:v>0,0068</c:v>
                </c:pt>
                <c:pt idx="5173">
                  <c:v>0,00684</c:v>
                </c:pt>
                <c:pt idx="5174">
                  <c:v>0,00688</c:v>
                </c:pt>
                <c:pt idx="5175">
                  <c:v>0,00692</c:v>
                </c:pt>
                <c:pt idx="5176">
                  <c:v>0,00696</c:v>
                </c:pt>
                <c:pt idx="5177">
                  <c:v>0,007</c:v>
                </c:pt>
                <c:pt idx="5178">
                  <c:v>0,00704</c:v>
                </c:pt>
                <c:pt idx="5179">
                  <c:v>0,00708</c:v>
                </c:pt>
                <c:pt idx="5180">
                  <c:v>0,00712</c:v>
                </c:pt>
                <c:pt idx="5181">
                  <c:v>0,00716</c:v>
                </c:pt>
                <c:pt idx="5182">
                  <c:v>0,0072</c:v>
                </c:pt>
                <c:pt idx="5183">
                  <c:v>0,00724</c:v>
                </c:pt>
                <c:pt idx="5184">
                  <c:v>0,00728</c:v>
                </c:pt>
                <c:pt idx="5185">
                  <c:v>0,00732</c:v>
                </c:pt>
                <c:pt idx="5186">
                  <c:v>0,00736</c:v>
                </c:pt>
                <c:pt idx="5187">
                  <c:v>0,0074</c:v>
                </c:pt>
                <c:pt idx="5188">
                  <c:v>0,00744</c:v>
                </c:pt>
                <c:pt idx="5189">
                  <c:v>0,00748</c:v>
                </c:pt>
                <c:pt idx="5190">
                  <c:v>0,00752</c:v>
                </c:pt>
                <c:pt idx="5191">
                  <c:v>0,00756</c:v>
                </c:pt>
                <c:pt idx="5192">
                  <c:v>0,0076</c:v>
                </c:pt>
                <c:pt idx="5193">
                  <c:v>0,00764</c:v>
                </c:pt>
                <c:pt idx="5194">
                  <c:v>0,00768</c:v>
                </c:pt>
                <c:pt idx="5195">
                  <c:v>0,00772</c:v>
                </c:pt>
                <c:pt idx="5196">
                  <c:v>0,00776</c:v>
                </c:pt>
                <c:pt idx="5197">
                  <c:v>0,0078</c:v>
                </c:pt>
                <c:pt idx="5198">
                  <c:v>0,00784</c:v>
                </c:pt>
                <c:pt idx="5199">
                  <c:v>0,00788</c:v>
                </c:pt>
                <c:pt idx="5200">
                  <c:v>0,00792</c:v>
                </c:pt>
                <c:pt idx="5201">
                  <c:v>0,00796</c:v>
                </c:pt>
                <c:pt idx="5202">
                  <c:v>0,008</c:v>
                </c:pt>
                <c:pt idx="5203">
                  <c:v>0,00804</c:v>
                </c:pt>
                <c:pt idx="5204">
                  <c:v>0,00808</c:v>
                </c:pt>
                <c:pt idx="5205">
                  <c:v>0,00812</c:v>
                </c:pt>
                <c:pt idx="5206">
                  <c:v>0,00816</c:v>
                </c:pt>
                <c:pt idx="5207">
                  <c:v>0,0082</c:v>
                </c:pt>
                <c:pt idx="5208">
                  <c:v>0,00824</c:v>
                </c:pt>
                <c:pt idx="5209">
                  <c:v>0,00828</c:v>
                </c:pt>
                <c:pt idx="5210">
                  <c:v>0,00832</c:v>
                </c:pt>
                <c:pt idx="5211">
                  <c:v>0,00836</c:v>
                </c:pt>
                <c:pt idx="5212">
                  <c:v>0,0084</c:v>
                </c:pt>
                <c:pt idx="5213">
                  <c:v>0,00844</c:v>
                </c:pt>
                <c:pt idx="5214">
                  <c:v>0,00848</c:v>
                </c:pt>
                <c:pt idx="5215">
                  <c:v>0,00852</c:v>
                </c:pt>
                <c:pt idx="5216">
                  <c:v>0,00856</c:v>
                </c:pt>
                <c:pt idx="5217">
                  <c:v>0,0086</c:v>
                </c:pt>
                <c:pt idx="5218">
                  <c:v>0,00864</c:v>
                </c:pt>
                <c:pt idx="5219">
                  <c:v>0,00868</c:v>
                </c:pt>
                <c:pt idx="5220">
                  <c:v>0,00872</c:v>
                </c:pt>
                <c:pt idx="5221">
                  <c:v>0,00876</c:v>
                </c:pt>
                <c:pt idx="5222">
                  <c:v>0,0088</c:v>
                </c:pt>
                <c:pt idx="5223">
                  <c:v>0,00884</c:v>
                </c:pt>
                <c:pt idx="5224">
                  <c:v>0,00888</c:v>
                </c:pt>
                <c:pt idx="5225">
                  <c:v>0,00892</c:v>
                </c:pt>
                <c:pt idx="5226">
                  <c:v>0,00896</c:v>
                </c:pt>
                <c:pt idx="5227">
                  <c:v>0,009</c:v>
                </c:pt>
                <c:pt idx="5228">
                  <c:v>0,00904</c:v>
                </c:pt>
                <c:pt idx="5229">
                  <c:v>0,00908</c:v>
                </c:pt>
                <c:pt idx="5230">
                  <c:v>0,00912</c:v>
                </c:pt>
                <c:pt idx="5231">
                  <c:v>0,00916</c:v>
                </c:pt>
                <c:pt idx="5232">
                  <c:v>0,0092</c:v>
                </c:pt>
                <c:pt idx="5233">
                  <c:v>0,00924</c:v>
                </c:pt>
                <c:pt idx="5234">
                  <c:v>0,00928</c:v>
                </c:pt>
                <c:pt idx="5235">
                  <c:v>0,00932</c:v>
                </c:pt>
                <c:pt idx="5236">
                  <c:v>0,00936</c:v>
                </c:pt>
                <c:pt idx="5237">
                  <c:v>0,0094</c:v>
                </c:pt>
                <c:pt idx="5238">
                  <c:v>0,00944</c:v>
                </c:pt>
                <c:pt idx="5239">
                  <c:v>0,00948</c:v>
                </c:pt>
                <c:pt idx="5240">
                  <c:v>0,00952</c:v>
                </c:pt>
                <c:pt idx="5241">
                  <c:v>0,00956</c:v>
                </c:pt>
                <c:pt idx="5242">
                  <c:v>0,0096</c:v>
                </c:pt>
                <c:pt idx="5243">
                  <c:v>0,00964</c:v>
                </c:pt>
                <c:pt idx="5244">
                  <c:v>0,00968</c:v>
                </c:pt>
                <c:pt idx="5245">
                  <c:v>0,00972</c:v>
                </c:pt>
                <c:pt idx="5246">
                  <c:v>0,00976</c:v>
                </c:pt>
                <c:pt idx="5247">
                  <c:v>0,0098</c:v>
                </c:pt>
                <c:pt idx="5248">
                  <c:v>0,00984</c:v>
                </c:pt>
                <c:pt idx="5249">
                  <c:v>0,00988</c:v>
                </c:pt>
                <c:pt idx="5250">
                  <c:v>0,00992</c:v>
                </c:pt>
                <c:pt idx="5251">
                  <c:v>0,00996</c:v>
                </c:pt>
                <c:pt idx="5252">
                  <c:v>0,01</c:v>
                </c:pt>
                <c:pt idx="5253">
                  <c:v>0,01004</c:v>
                </c:pt>
                <c:pt idx="5254">
                  <c:v>0,01008</c:v>
                </c:pt>
                <c:pt idx="5255">
                  <c:v>0,01012</c:v>
                </c:pt>
                <c:pt idx="5256">
                  <c:v>0,01016</c:v>
                </c:pt>
                <c:pt idx="5257">
                  <c:v>0,0102</c:v>
                </c:pt>
                <c:pt idx="5258">
                  <c:v>0,01024</c:v>
                </c:pt>
                <c:pt idx="5259">
                  <c:v>0,01028</c:v>
                </c:pt>
                <c:pt idx="5260">
                  <c:v>0,01032</c:v>
                </c:pt>
                <c:pt idx="5261">
                  <c:v>0,01036</c:v>
                </c:pt>
                <c:pt idx="5262">
                  <c:v>0,0104</c:v>
                </c:pt>
                <c:pt idx="5263">
                  <c:v>0,01044</c:v>
                </c:pt>
                <c:pt idx="5264">
                  <c:v>0,01048</c:v>
                </c:pt>
                <c:pt idx="5265">
                  <c:v>0,01052</c:v>
                </c:pt>
                <c:pt idx="5266">
                  <c:v>0,01056</c:v>
                </c:pt>
                <c:pt idx="5267">
                  <c:v>0,0106</c:v>
                </c:pt>
                <c:pt idx="5268">
                  <c:v>0,01064</c:v>
                </c:pt>
                <c:pt idx="5269">
                  <c:v>0,01068</c:v>
                </c:pt>
                <c:pt idx="5270">
                  <c:v>0,01072</c:v>
                </c:pt>
                <c:pt idx="5271">
                  <c:v>0,01076</c:v>
                </c:pt>
                <c:pt idx="5272">
                  <c:v>0,0108</c:v>
                </c:pt>
                <c:pt idx="5273">
                  <c:v>0,01084</c:v>
                </c:pt>
                <c:pt idx="5274">
                  <c:v>0,01088</c:v>
                </c:pt>
                <c:pt idx="5275">
                  <c:v>0,01092</c:v>
                </c:pt>
                <c:pt idx="5276">
                  <c:v>0,01096</c:v>
                </c:pt>
                <c:pt idx="5277">
                  <c:v>0,011</c:v>
                </c:pt>
                <c:pt idx="5278">
                  <c:v>0,01104</c:v>
                </c:pt>
                <c:pt idx="5279">
                  <c:v>0,01108</c:v>
                </c:pt>
                <c:pt idx="5280">
                  <c:v>0,01112</c:v>
                </c:pt>
                <c:pt idx="5281">
                  <c:v>0,01116</c:v>
                </c:pt>
                <c:pt idx="5282">
                  <c:v>0,0112</c:v>
                </c:pt>
                <c:pt idx="5283">
                  <c:v>0,01124</c:v>
                </c:pt>
                <c:pt idx="5284">
                  <c:v>0,01128</c:v>
                </c:pt>
                <c:pt idx="5285">
                  <c:v>0,01132</c:v>
                </c:pt>
                <c:pt idx="5286">
                  <c:v>0,01136</c:v>
                </c:pt>
                <c:pt idx="5287">
                  <c:v>0,0114</c:v>
                </c:pt>
                <c:pt idx="5288">
                  <c:v>0,01144</c:v>
                </c:pt>
                <c:pt idx="5289">
                  <c:v>0,01148</c:v>
                </c:pt>
                <c:pt idx="5290">
                  <c:v>0,01152</c:v>
                </c:pt>
                <c:pt idx="5291">
                  <c:v>0,01156</c:v>
                </c:pt>
                <c:pt idx="5292">
                  <c:v>0,0116</c:v>
                </c:pt>
                <c:pt idx="5293">
                  <c:v>0,01164</c:v>
                </c:pt>
                <c:pt idx="5294">
                  <c:v>0,01168</c:v>
                </c:pt>
                <c:pt idx="5295">
                  <c:v>0,01172</c:v>
                </c:pt>
                <c:pt idx="5296">
                  <c:v>0,01176</c:v>
                </c:pt>
                <c:pt idx="5297">
                  <c:v>0,0118</c:v>
                </c:pt>
                <c:pt idx="5298">
                  <c:v>0,01184</c:v>
                </c:pt>
                <c:pt idx="5299">
                  <c:v>0,01188</c:v>
                </c:pt>
                <c:pt idx="5300">
                  <c:v>0,01192</c:v>
                </c:pt>
                <c:pt idx="5301">
                  <c:v>0,01196</c:v>
                </c:pt>
                <c:pt idx="5302">
                  <c:v>0,012</c:v>
                </c:pt>
                <c:pt idx="5303">
                  <c:v>0,01204</c:v>
                </c:pt>
                <c:pt idx="5304">
                  <c:v>0,01208</c:v>
                </c:pt>
                <c:pt idx="5305">
                  <c:v>0,01212</c:v>
                </c:pt>
                <c:pt idx="5306">
                  <c:v>0,01216</c:v>
                </c:pt>
                <c:pt idx="5307">
                  <c:v>0,0122</c:v>
                </c:pt>
                <c:pt idx="5308">
                  <c:v>0,01224</c:v>
                </c:pt>
                <c:pt idx="5309">
                  <c:v>0,01228</c:v>
                </c:pt>
                <c:pt idx="5310">
                  <c:v>0,01232</c:v>
                </c:pt>
                <c:pt idx="5311">
                  <c:v>0,01236</c:v>
                </c:pt>
                <c:pt idx="5312">
                  <c:v>0,0124</c:v>
                </c:pt>
                <c:pt idx="5313">
                  <c:v>0,01244</c:v>
                </c:pt>
                <c:pt idx="5314">
                  <c:v>0,01248</c:v>
                </c:pt>
                <c:pt idx="5315">
                  <c:v>0,01252</c:v>
                </c:pt>
                <c:pt idx="5316">
                  <c:v>0,01256</c:v>
                </c:pt>
                <c:pt idx="5317">
                  <c:v>0,0126</c:v>
                </c:pt>
                <c:pt idx="5318">
                  <c:v>0,01264</c:v>
                </c:pt>
                <c:pt idx="5319">
                  <c:v>0,01268</c:v>
                </c:pt>
                <c:pt idx="5320">
                  <c:v>0,01272</c:v>
                </c:pt>
                <c:pt idx="5321">
                  <c:v>0,01276</c:v>
                </c:pt>
                <c:pt idx="5322">
                  <c:v>0,0128</c:v>
                </c:pt>
                <c:pt idx="5323">
                  <c:v>0,01284</c:v>
                </c:pt>
                <c:pt idx="5324">
                  <c:v>0,01288</c:v>
                </c:pt>
                <c:pt idx="5325">
                  <c:v>0,01292</c:v>
                </c:pt>
                <c:pt idx="5326">
                  <c:v>0,01296</c:v>
                </c:pt>
                <c:pt idx="5327">
                  <c:v>0,013</c:v>
                </c:pt>
                <c:pt idx="5328">
                  <c:v>0,01304</c:v>
                </c:pt>
                <c:pt idx="5329">
                  <c:v>0,01308</c:v>
                </c:pt>
                <c:pt idx="5330">
                  <c:v>0,01312</c:v>
                </c:pt>
                <c:pt idx="5331">
                  <c:v>0,01316</c:v>
                </c:pt>
                <c:pt idx="5332">
                  <c:v>0,0132</c:v>
                </c:pt>
                <c:pt idx="5333">
                  <c:v>0,01324</c:v>
                </c:pt>
                <c:pt idx="5334">
                  <c:v>0,01328</c:v>
                </c:pt>
                <c:pt idx="5335">
                  <c:v>0,01332</c:v>
                </c:pt>
                <c:pt idx="5336">
                  <c:v>0,01336</c:v>
                </c:pt>
                <c:pt idx="5337">
                  <c:v>0,0134</c:v>
                </c:pt>
                <c:pt idx="5338">
                  <c:v>0,01344</c:v>
                </c:pt>
                <c:pt idx="5339">
                  <c:v>0,01348</c:v>
                </c:pt>
                <c:pt idx="5340">
                  <c:v>0,01352</c:v>
                </c:pt>
                <c:pt idx="5341">
                  <c:v>0,01356</c:v>
                </c:pt>
                <c:pt idx="5342">
                  <c:v>0,0136</c:v>
                </c:pt>
                <c:pt idx="5343">
                  <c:v>0,01364</c:v>
                </c:pt>
                <c:pt idx="5344">
                  <c:v>0,01368</c:v>
                </c:pt>
                <c:pt idx="5345">
                  <c:v>0,01372</c:v>
                </c:pt>
                <c:pt idx="5346">
                  <c:v>0,01376</c:v>
                </c:pt>
                <c:pt idx="5347">
                  <c:v>0,0138</c:v>
                </c:pt>
                <c:pt idx="5348">
                  <c:v>0,01384</c:v>
                </c:pt>
                <c:pt idx="5349">
                  <c:v>0,01388</c:v>
                </c:pt>
                <c:pt idx="5350">
                  <c:v>0,01392</c:v>
                </c:pt>
                <c:pt idx="5351">
                  <c:v>0,01396</c:v>
                </c:pt>
                <c:pt idx="5352">
                  <c:v>0,014</c:v>
                </c:pt>
                <c:pt idx="5353">
                  <c:v>0,01404</c:v>
                </c:pt>
                <c:pt idx="5354">
                  <c:v>0,01408</c:v>
                </c:pt>
                <c:pt idx="5355">
                  <c:v>0,01412</c:v>
                </c:pt>
                <c:pt idx="5356">
                  <c:v>0,01416</c:v>
                </c:pt>
                <c:pt idx="5357">
                  <c:v>0,0142</c:v>
                </c:pt>
                <c:pt idx="5358">
                  <c:v>0,01424</c:v>
                </c:pt>
                <c:pt idx="5359">
                  <c:v>0,01428</c:v>
                </c:pt>
                <c:pt idx="5360">
                  <c:v>0,01432</c:v>
                </c:pt>
                <c:pt idx="5361">
                  <c:v>0,01436</c:v>
                </c:pt>
                <c:pt idx="5362">
                  <c:v>0,0144</c:v>
                </c:pt>
                <c:pt idx="5363">
                  <c:v>0,01444</c:v>
                </c:pt>
                <c:pt idx="5364">
                  <c:v>0,01448</c:v>
                </c:pt>
                <c:pt idx="5365">
                  <c:v>0,01452</c:v>
                </c:pt>
                <c:pt idx="5366">
                  <c:v>0,01456</c:v>
                </c:pt>
                <c:pt idx="5367">
                  <c:v>0,0146</c:v>
                </c:pt>
                <c:pt idx="5368">
                  <c:v>0,01464</c:v>
                </c:pt>
                <c:pt idx="5369">
                  <c:v>0,01468</c:v>
                </c:pt>
                <c:pt idx="5370">
                  <c:v>0,01472</c:v>
                </c:pt>
                <c:pt idx="5371">
                  <c:v>0,01476</c:v>
                </c:pt>
                <c:pt idx="5372">
                  <c:v>0,0148</c:v>
                </c:pt>
                <c:pt idx="5373">
                  <c:v>0,01484</c:v>
                </c:pt>
                <c:pt idx="5374">
                  <c:v>0,01488</c:v>
                </c:pt>
                <c:pt idx="5375">
                  <c:v>0,01492</c:v>
                </c:pt>
                <c:pt idx="5376">
                  <c:v>0,01496</c:v>
                </c:pt>
                <c:pt idx="5377">
                  <c:v>0,015</c:v>
                </c:pt>
                <c:pt idx="5378">
                  <c:v>0,01504</c:v>
                </c:pt>
                <c:pt idx="5379">
                  <c:v>0,01508</c:v>
                </c:pt>
                <c:pt idx="5380">
                  <c:v>0,01512</c:v>
                </c:pt>
                <c:pt idx="5381">
                  <c:v>0,01516</c:v>
                </c:pt>
                <c:pt idx="5382">
                  <c:v>0,0152</c:v>
                </c:pt>
                <c:pt idx="5383">
                  <c:v>0,01524</c:v>
                </c:pt>
                <c:pt idx="5384">
                  <c:v>0,01528</c:v>
                </c:pt>
                <c:pt idx="5385">
                  <c:v>0,01532</c:v>
                </c:pt>
                <c:pt idx="5386">
                  <c:v>0,01536</c:v>
                </c:pt>
                <c:pt idx="5387">
                  <c:v>0,0154</c:v>
                </c:pt>
                <c:pt idx="5388">
                  <c:v>0,01544</c:v>
                </c:pt>
                <c:pt idx="5389">
                  <c:v>0,01548</c:v>
                </c:pt>
                <c:pt idx="5390">
                  <c:v>0,01552</c:v>
                </c:pt>
                <c:pt idx="5391">
                  <c:v>0,01556</c:v>
                </c:pt>
                <c:pt idx="5392">
                  <c:v>0,0156</c:v>
                </c:pt>
                <c:pt idx="5393">
                  <c:v>0,01564</c:v>
                </c:pt>
                <c:pt idx="5394">
                  <c:v>0,01568</c:v>
                </c:pt>
                <c:pt idx="5395">
                  <c:v>0,01572</c:v>
                </c:pt>
                <c:pt idx="5396">
                  <c:v>0,01576</c:v>
                </c:pt>
                <c:pt idx="5397">
                  <c:v>0,0158</c:v>
                </c:pt>
                <c:pt idx="5398">
                  <c:v>0,01584</c:v>
                </c:pt>
                <c:pt idx="5399">
                  <c:v>0,01588</c:v>
                </c:pt>
                <c:pt idx="5400">
                  <c:v>0,01592</c:v>
                </c:pt>
                <c:pt idx="5401">
                  <c:v>0,01596</c:v>
                </c:pt>
                <c:pt idx="5402">
                  <c:v>0,016</c:v>
                </c:pt>
                <c:pt idx="5403">
                  <c:v>0,01604</c:v>
                </c:pt>
                <c:pt idx="5404">
                  <c:v>0,01608</c:v>
                </c:pt>
                <c:pt idx="5405">
                  <c:v>0,01612</c:v>
                </c:pt>
                <c:pt idx="5406">
                  <c:v>0,01616</c:v>
                </c:pt>
                <c:pt idx="5407">
                  <c:v>0,0162</c:v>
                </c:pt>
                <c:pt idx="5408">
                  <c:v>0,01624</c:v>
                </c:pt>
                <c:pt idx="5409">
                  <c:v>0,01628</c:v>
                </c:pt>
                <c:pt idx="5410">
                  <c:v>0,01632</c:v>
                </c:pt>
                <c:pt idx="5411">
                  <c:v>0,01636</c:v>
                </c:pt>
                <c:pt idx="5412">
                  <c:v>0,0164</c:v>
                </c:pt>
                <c:pt idx="5413">
                  <c:v>0,01644</c:v>
                </c:pt>
                <c:pt idx="5414">
                  <c:v>0,01648</c:v>
                </c:pt>
                <c:pt idx="5415">
                  <c:v>0,01652</c:v>
                </c:pt>
                <c:pt idx="5416">
                  <c:v>0,01656</c:v>
                </c:pt>
                <c:pt idx="5417">
                  <c:v>0,0166</c:v>
                </c:pt>
                <c:pt idx="5418">
                  <c:v>0,01664</c:v>
                </c:pt>
                <c:pt idx="5419">
                  <c:v>0,01668</c:v>
                </c:pt>
                <c:pt idx="5420">
                  <c:v>0,01672</c:v>
                </c:pt>
                <c:pt idx="5421">
                  <c:v>0,01676</c:v>
                </c:pt>
                <c:pt idx="5422">
                  <c:v>0,0168</c:v>
                </c:pt>
                <c:pt idx="5423">
                  <c:v>0,01684</c:v>
                </c:pt>
                <c:pt idx="5424">
                  <c:v>0,01688</c:v>
                </c:pt>
                <c:pt idx="5425">
                  <c:v>0,01692</c:v>
                </c:pt>
                <c:pt idx="5426">
                  <c:v>0,01696</c:v>
                </c:pt>
                <c:pt idx="5427">
                  <c:v>0,017</c:v>
                </c:pt>
                <c:pt idx="5428">
                  <c:v>0,01704</c:v>
                </c:pt>
                <c:pt idx="5429">
                  <c:v>0,01708</c:v>
                </c:pt>
                <c:pt idx="5430">
                  <c:v>0,01712</c:v>
                </c:pt>
                <c:pt idx="5431">
                  <c:v>0,01716</c:v>
                </c:pt>
                <c:pt idx="5432">
                  <c:v>0,0172</c:v>
                </c:pt>
                <c:pt idx="5433">
                  <c:v>0,01724</c:v>
                </c:pt>
                <c:pt idx="5434">
                  <c:v>0,01728</c:v>
                </c:pt>
                <c:pt idx="5435">
                  <c:v>0,01732</c:v>
                </c:pt>
                <c:pt idx="5436">
                  <c:v>0,01736</c:v>
                </c:pt>
                <c:pt idx="5437">
                  <c:v>0,0174</c:v>
                </c:pt>
                <c:pt idx="5438">
                  <c:v>0,01744</c:v>
                </c:pt>
                <c:pt idx="5439">
                  <c:v>0,01748</c:v>
                </c:pt>
                <c:pt idx="5440">
                  <c:v>0,01752</c:v>
                </c:pt>
                <c:pt idx="5441">
                  <c:v>0,01756</c:v>
                </c:pt>
                <c:pt idx="5442">
                  <c:v>0,0176</c:v>
                </c:pt>
                <c:pt idx="5443">
                  <c:v>0,01764</c:v>
                </c:pt>
                <c:pt idx="5444">
                  <c:v>0,01768</c:v>
                </c:pt>
                <c:pt idx="5445">
                  <c:v>0,01772</c:v>
                </c:pt>
                <c:pt idx="5446">
                  <c:v>0,01776</c:v>
                </c:pt>
                <c:pt idx="5447">
                  <c:v>0,0178</c:v>
                </c:pt>
                <c:pt idx="5448">
                  <c:v>0,01784</c:v>
                </c:pt>
                <c:pt idx="5449">
                  <c:v>0,01788</c:v>
                </c:pt>
                <c:pt idx="5450">
                  <c:v>0,01792</c:v>
                </c:pt>
                <c:pt idx="5451">
                  <c:v>0,01796</c:v>
                </c:pt>
                <c:pt idx="5452">
                  <c:v>0,018</c:v>
                </c:pt>
                <c:pt idx="5453">
                  <c:v>0,01804</c:v>
                </c:pt>
                <c:pt idx="5454">
                  <c:v>0,01808</c:v>
                </c:pt>
                <c:pt idx="5455">
                  <c:v>0,01812</c:v>
                </c:pt>
                <c:pt idx="5456">
                  <c:v>0,01816</c:v>
                </c:pt>
                <c:pt idx="5457">
                  <c:v>0,0182</c:v>
                </c:pt>
                <c:pt idx="5458">
                  <c:v>0,01824</c:v>
                </c:pt>
                <c:pt idx="5459">
                  <c:v>0,01828</c:v>
                </c:pt>
                <c:pt idx="5460">
                  <c:v>0,01832</c:v>
                </c:pt>
                <c:pt idx="5461">
                  <c:v>0,01836</c:v>
                </c:pt>
                <c:pt idx="5462">
                  <c:v>0,0184</c:v>
                </c:pt>
                <c:pt idx="5463">
                  <c:v>0,01844</c:v>
                </c:pt>
                <c:pt idx="5464">
                  <c:v>0,01848</c:v>
                </c:pt>
                <c:pt idx="5465">
                  <c:v>0,01852</c:v>
                </c:pt>
                <c:pt idx="5466">
                  <c:v>0,01856</c:v>
                </c:pt>
                <c:pt idx="5467">
                  <c:v>0,0186</c:v>
                </c:pt>
                <c:pt idx="5468">
                  <c:v>0,01864</c:v>
                </c:pt>
                <c:pt idx="5469">
                  <c:v>0,01868</c:v>
                </c:pt>
                <c:pt idx="5470">
                  <c:v>0,01872</c:v>
                </c:pt>
                <c:pt idx="5471">
                  <c:v>0,01876</c:v>
                </c:pt>
                <c:pt idx="5472">
                  <c:v>0,0188</c:v>
                </c:pt>
                <c:pt idx="5473">
                  <c:v>0,01884</c:v>
                </c:pt>
                <c:pt idx="5474">
                  <c:v>0,01888</c:v>
                </c:pt>
                <c:pt idx="5475">
                  <c:v>0,01892</c:v>
                </c:pt>
                <c:pt idx="5476">
                  <c:v>0,01896</c:v>
                </c:pt>
                <c:pt idx="5477">
                  <c:v>0,019</c:v>
                </c:pt>
                <c:pt idx="5478">
                  <c:v>0,01904</c:v>
                </c:pt>
                <c:pt idx="5479">
                  <c:v>0,01908</c:v>
                </c:pt>
                <c:pt idx="5480">
                  <c:v>0,01912</c:v>
                </c:pt>
                <c:pt idx="5481">
                  <c:v>0,01916</c:v>
                </c:pt>
                <c:pt idx="5482">
                  <c:v>0,0192</c:v>
                </c:pt>
                <c:pt idx="5483">
                  <c:v>0,01924</c:v>
                </c:pt>
                <c:pt idx="5484">
                  <c:v>0,01928</c:v>
                </c:pt>
                <c:pt idx="5485">
                  <c:v>0,01932</c:v>
                </c:pt>
                <c:pt idx="5486">
                  <c:v>0,01936</c:v>
                </c:pt>
                <c:pt idx="5487">
                  <c:v>0,0194</c:v>
                </c:pt>
                <c:pt idx="5488">
                  <c:v>0,01944</c:v>
                </c:pt>
                <c:pt idx="5489">
                  <c:v>0,01948</c:v>
                </c:pt>
                <c:pt idx="5490">
                  <c:v>0,01952</c:v>
                </c:pt>
                <c:pt idx="5491">
                  <c:v>0,01956</c:v>
                </c:pt>
                <c:pt idx="5492">
                  <c:v>0,0196</c:v>
                </c:pt>
                <c:pt idx="5493">
                  <c:v>0,01964</c:v>
                </c:pt>
                <c:pt idx="5494">
                  <c:v>0,01968</c:v>
                </c:pt>
                <c:pt idx="5495">
                  <c:v>0,01972</c:v>
                </c:pt>
                <c:pt idx="5496">
                  <c:v>0,01976</c:v>
                </c:pt>
                <c:pt idx="5497">
                  <c:v>0,0198</c:v>
                </c:pt>
                <c:pt idx="5498">
                  <c:v>0,01984</c:v>
                </c:pt>
                <c:pt idx="5499">
                  <c:v>0,01988</c:v>
                </c:pt>
                <c:pt idx="5500">
                  <c:v>0,01992</c:v>
                </c:pt>
                <c:pt idx="5501">
                  <c:v>0,01996</c:v>
                </c:pt>
                <c:pt idx="5502">
                  <c:v>0,02</c:v>
                </c:pt>
                <c:pt idx="5503">
                  <c:v>0,02004</c:v>
                </c:pt>
                <c:pt idx="5504">
                  <c:v>0,02008</c:v>
                </c:pt>
                <c:pt idx="5505">
                  <c:v>0,02012</c:v>
                </c:pt>
                <c:pt idx="5506">
                  <c:v>0,02016</c:v>
                </c:pt>
                <c:pt idx="5507">
                  <c:v>0,0202</c:v>
                </c:pt>
                <c:pt idx="5508">
                  <c:v>0,02024</c:v>
                </c:pt>
                <c:pt idx="5509">
                  <c:v>0,02028</c:v>
                </c:pt>
                <c:pt idx="5510">
                  <c:v>0,02032</c:v>
                </c:pt>
                <c:pt idx="5511">
                  <c:v>0,02036</c:v>
                </c:pt>
                <c:pt idx="5512">
                  <c:v>0,0204</c:v>
                </c:pt>
                <c:pt idx="5513">
                  <c:v>0,02044</c:v>
                </c:pt>
                <c:pt idx="5514">
                  <c:v>0,02048</c:v>
                </c:pt>
                <c:pt idx="5515">
                  <c:v>0,02052</c:v>
                </c:pt>
                <c:pt idx="5516">
                  <c:v>0,02056</c:v>
                </c:pt>
                <c:pt idx="5517">
                  <c:v>0,0206</c:v>
                </c:pt>
                <c:pt idx="5518">
                  <c:v>0,02064</c:v>
                </c:pt>
                <c:pt idx="5519">
                  <c:v>0,02068</c:v>
                </c:pt>
                <c:pt idx="5520">
                  <c:v>0,02072</c:v>
                </c:pt>
                <c:pt idx="5521">
                  <c:v>0,02076</c:v>
                </c:pt>
                <c:pt idx="5522">
                  <c:v>0,0208</c:v>
                </c:pt>
                <c:pt idx="5523">
                  <c:v>0,02084</c:v>
                </c:pt>
                <c:pt idx="5524">
                  <c:v>0,02088</c:v>
                </c:pt>
                <c:pt idx="5525">
                  <c:v>0,02092</c:v>
                </c:pt>
                <c:pt idx="5526">
                  <c:v>0,02096</c:v>
                </c:pt>
                <c:pt idx="5527">
                  <c:v>0,021</c:v>
                </c:pt>
                <c:pt idx="5528">
                  <c:v>0,02104</c:v>
                </c:pt>
                <c:pt idx="5529">
                  <c:v>0,02108</c:v>
                </c:pt>
                <c:pt idx="5530">
                  <c:v>0,02112</c:v>
                </c:pt>
                <c:pt idx="5531">
                  <c:v>0,02116</c:v>
                </c:pt>
                <c:pt idx="5532">
                  <c:v>0,0212</c:v>
                </c:pt>
                <c:pt idx="5533">
                  <c:v>0,02124</c:v>
                </c:pt>
                <c:pt idx="5534">
                  <c:v>0,02128</c:v>
                </c:pt>
                <c:pt idx="5535">
                  <c:v>0,02132</c:v>
                </c:pt>
                <c:pt idx="5536">
                  <c:v>0,02136</c:v>
                </c:pt>
                <c:pt idx="5537">
                  <c:v>0,0214</c:v>
                </c:pt>
                <c:pt idx="5538">
                  <c:v>0,02144</c:v>
                </c:pt>
                <c:pt idx="5539">
                  <c:v>0,02148</c:v>
                </c:pt>
                <c:pt idx="5540">
                  <c:v>0,02152</c:v>
                </c:pt>
                <c:pt idx="5541">
                  <c:v>0,02156</c:v>
                </c:pt>
                <c:pt idx="5542">
                  <c:v>0,0216</c:v>
                </c:pt>
                <c:pt idx="5543">
                  <c:v>0,02164</c:v>
                </c:pt>
                <c:pt idx="5544">
                  <c:v>0,02168</c:v>
                </c:pt>
                <c:pt idx="5545">
                  <c:v>0,02172</c:v>
                </c:pt>
                <c:pt idx="5546">
                  <c:v>0,02176</c:v>
                </c:pt>
                <c:pt idx="5547">
                  <c:v>0,0218</c:v>
                </c:pt>
                <c:pt idx="5548">
                  <c:v>0,02184</c:v>
                </c:pt>
                <c:pt idx="5549">
                  <c:v>0,02188</c:v>
                </c:pt>
                <c:pt idx="5550">
                  <c:v>0,02192</c:v>
                </c:pt>
                <c:pt idx="5551">
                  <c:v>0,02196</c:v>
                </c:pt>
                <c:pt idx="5552">
                  <c:v>0,022</c:v>
                </c:pt>
                <c:pt idx="5553">
                  <c:v>0,02204</c:v>
                </c:pt>
                <c:pt idx="5554">
                  <c:v>0,02208</c:v>
                </c:pt>
                <c:pt idx="5555">
                  <c:v>0,02212</c:v>
                </c:pt>
                <c:pt idx="5556">
                  <c:v>0,02216</c:v>
                </c:pt>
                <c:pt idx="5557">
                  <c:v>0,0222</c:v>
                </c:pt>
                <c:pt idx="5558">
                  <c:v>0,02224</c:v>
                </c:pt>
                <c:pt idx="5559">
                  <c:v>0,02228</c:v>
                </c:pt>
                <c:pt idx="5560">
                  <c:v>0,02232</c:v>
                </c:pt>
                <c:pt idx="5561">
                  <c:v>0,02236</c:v>
                </c:pt>
                <c:pt idx="5562">
                  <c:v>0,0224</c:v>
                </c:pt>
                <c:pt idx="5563">
                  <c:v>0,02244</c:v>
                </c:pt>
                <c:pt idx="5564">
                  <c:v>0,02248</c:v>
                </c:pt>
                <c:pt idx="5565">
                  <c:v>0,02252</c:v>
                </c:pt>
                <c:pt idx="5566">
                  <c:v>0,02256</c:v>
                </c:pt>
                <c:pt idx="5567">
                  <c:v>0,0226</c:v>
                </c:pt>
                <c:pt idx="5568">
                  <c:v>0,02264</c:v>
                </c:pt>
                <c:pt idx="5569">
                  <c:v>0,02268</c:v>
                </c:pt>
                <c:pt idx="5570">
                  <c:v>0,02272</c:v>
                </c:pt>
                <c:pt idx="5571">
                  <c:v>0,02276</c:v>
                </c:pt>
                <c:pt idx="5572">
                  <c:v>0,0228</c:v>
                </c:pt>
                <c:pt idx="5573">
                  <c:v>0,02284</c:v>
                </c:pt>
                <c:pt idx="5574">
                  <c:v>0,02288</c:v>
                </c:pt>
                <c:pt idx="5575">
                  <c:v>0,02292</c:v>
                </c:pt>
                <c:pt idx="5576">
                  <c:v>0,02296</c:v>
                </c:pt>
                <c:pt idx="5577">
                  <c:v>0,023</c:v>
                </c:pt>
                <c:pt idx="5578">
                  <c:v>0,02304</c:v>
                </c:pt>
                <c:pt idx="5579">
                  <c:v>0,02308</c:v>
                </c:pt>
                <c:pt idx="5580">
                  <c:v>0,02312</c:v>
                </c:pt>
                <c:pt idx="5581">
                  <c:v>0,02316</c:v>
                </c:pt>
                <c:pt idx="5582">
                  <c:v>0,0232</c:v>
                </c:pt>
                <c:pt idx="5583">
                  <c:v>0,02324</c:v>
                </c:pt>
                <c:pt idx="5584">
                  <c:v>0,02328</c:v>
                </c:pt>
                <c:pt idx="5585">
                  <c:v>0,02332</c:v>
                </c:pt>
                <c:pt idx="5586">
                  <c:v>0,02336</c:v>
                </c:pt>
                <c:pt idx="5587">
                  <c:v>0,0234</c:v>
                </c:pt>
                <c:pt idx="5588">
                  <c:v>0,02344</c:v>
                </c:pt>
                <c:pt idx="5589">
                  <c:v>0,02348</c:v>
                </c:pt>
                <c:pt idx="5590">
                  <c:v>0,02352</c:v>
                </c:pt>
                <c:pt idx="5591">
                  <c:v>0,02356</c:v>
                </c:pt>
                <c:pt idx="5592">
                  <c:v>0,0236</c:v>
                </c:pt>
                <c:pt idx="5593">
                  <c:v>0,02364</c:v>
                </c:pt>
                <c:pt idx="5594">
                  <c:v>0,02368</c:v>
                </c:pt>
                <c:pt idx="5595">
                  <c:v>0,02372</c:v>
                </c:pt>
                <c:pt idx="5596">
                  <c:v>0,02376</c:v>
                </c:pt>
                <c:pt idx="5597">
                  <c:v>0,0238</c:v>
                </c:pt>
                <c:pt idx="5598">
                  <c:v>0,02384</c:v>
                </c:pt>
                <c:pt idx="5599">
                  <c:v>0,02388</c:v>
                </c:pt>
                <c:pt idx="5600">
                  <c:v>0,02392</c:v>
                </c:pt>
                <c:pt idx="5601">
                  <c:v>0,02396</c:v>
                </c:pt>
                <c:pt idx="5602">
                  <c:v>0,024</c:v>
                </c:pt>
                <c:pt idx="5603">
                  <c:v>0,02404</c:v>
                </c:pt>
                <c:pt idx="5604">
                  <c:v>0,02408</c:v>
                </c:pt>
                <c:pt idx="5605">
                  <c:v>0,02412</c:v>
                </c:pt>
                <c:pt idx="5606">
                  <c:v>0,02416</c:v>
                </c:pt>
                <c:pt idx="5607">
                  <c:v>0,0242</c:v>
                </c:pt>
                <c:pt idx="5608">
                  <c:v>0,02424</c:v>
                </c:pt>
                <c:pt idx="5609">
                  <c:v>0,02428</c:v>
                </c:pt>
                <c:pt idx="5610">
                  <c:v>0,02432</c:v>
                </c:pt>
                <c:pt idx="5611">
                  <c:v>0,02436</c:v>
                </c:pt>
                <c:pt idx="5612">
                  <c:v>0,0244</c:v>
                </c:pt>
                <c:pt idx="5613">
                  <c:v>0,02444</c:v>
                </c:pt>
                <c:pt idx="5614">
                  <c:v>0,02448</c:v>
                </c:pt>
                <c:pt idx="5615">
                  <c:v>0,02452</c:v>
                </c:pt>
                <c:pt idx="5616">
                  <c:v>0,02456</c:v>
                </c:pt>
                <c:pt idx="5617">
                  <c:v>0,0246</c:v>
                </c:pt>
                <c:pt idx="5618">
                  <c:v>0,02464</c:v>
                </c:pt>
                <c:pt idx="5619">
                  <c:v>0,02468</c:v>
                </c:pt>
                <c:pt idx="5620">
                  <c:v>0,02472</c:v>
                </c:pt>
                <c:pt idx="5621">
                  <c:v>0,02476</c:v>
                </c:pt>
                <c:pt idx="5622">
                  <c:v>0,0248</c:v>
                </c:pt>
                <c:pt idx="5623">
                  <c:v>0,02484</c:v>
                </c:pt>
                <c:pt idx="5624">
                  <c:v>0,02488</c:v>
                </c:pt>
                <c:pt idx="5625">
                  <c:v>0,02492</c:v>
                </c:pt>
                <c:pt idx="5626">
                  <c:v>0,02496</c:v>
                </c:pt>
                <c:pt idx="5627">
                  <c:v>0,025</c:v>
                </c:pt>
                <c:pt idx="5628">
                  <c:v>0,02504</c:v>
                </c:pt>
                <c:pt idx="5629">
                  <c:v>0,02508</c:v>
                </c:pt>
                <c:pt idx="5630">
                  <c:v>0,02512</c:v>
                </c:pt>
                <c:pt idx="5631">
                  <c:v>0,02516</c:v>
                </c:pt>
                <c:pt idx="5632">
                  <c:v>0,0252</c:v>
                </c:pt>
                <c:pt idx="5633">
                  <c:v>0,02524</c:v>
                </c:pt>
                <c:pt idx="5634">
                  <c:v>0,02528</c:v>
                </c:pt>
                <c:pt idx="5635">
                  <c:v>0,02532</c:v>
                </c:pt>
                <c:pt idx="5636">
                  <c:v>0,02536</c:v>
                </c:pt>
                <c:pt idx="5637">
                  <c:v>0,0254</c:v>
                </c:pt>
                <c:pt idx="5638">
                  <c:v>0,02544</c:v>
                </c:pt>
                <c:pt idx="5639">
                  <c:v>0,02548</c:v>
                </c:pt>
                <c:pt idx="5640">
                  <c:v>0,02552</c:v>
                </c:pt>
                <c:pt idx="5641">
                  <c:v>0,02556</c:v>
                </c:pt>
                <c:pt idx="5642">
                  <c:v>0,0256</c:v>
                </c:pt>
                <c:pt idx="5643">
                  <c:v>0,02564</c:v>
                </c:pt>
                <c:pt idx="5644">
                  <c:v>0,02568</c:v>
                </c:pt>
                <c:pt idx="5645">
                  <c:v>0,02572</c:v>
                </c:pt>
                <c:pt idx="5646">
                  <c:v>0,02576</c:v>
                </c:pt>
                <c:pt idx="5647">
                  <c:v>0,0258</c:v>
                </c:pt>
                <c:pt idx="5648">
                  <c:v>0,02584</c:v>
                </c:pt>
                <c:pt idx="5649">
                  <c:v>0,02588</c:v>
                </c:pt>
                <c:pt idx="5650">
                  <c:v>0,02592</c:v>
                </c:pt>
                <c:pt idx="5651">
                  <c:v>0,02596</c:v>
                </c:pt>
                <c:pt idx="5652">
                  <c:v>0,026</c:v>
                </c:pt>
                <c:pt idx="5653">
                  <c:v>0,02604</c:v>
                </c:pt>
                <c:pt idx="5654">
                  <c:v>0,02608</c:v>
                </c:pt>
                <c:pt idx="5655">
                  <c:v>0,02612</c:v>
                </c:pt>
                <c:pt idx="5656">
                  <c:v>0,02616</c:v>
                </c:pt>
                <c:pt idx="5657">
                  <c:v>0,0262</c:v>
                </c:pt>
                <c:pt idx="5658">
                  <c:v>0,02624</c:v>
                </c:pt>
                <c:pt idx="5659">
                  <c:v>0,02628</c:v>
                </c:pt>
                <c:pt idx="5660">
                  <c:v>0,02632</c:v>
                </c:pt>
                <c:pt idx="5661">
                  <c:v>0,02636</c:v>
                </c:pt>
                <c:pt idx="5662">
                  <c:v>0,0264</c:v>
                </c:pt>
                <c:pt idx="5663">
                  <c:v>0,02644</c:v>
                </c:pt>
                <c:pt idx="5664">
                  <c:v>0,02648</c:v>
                </c:pt>
                <c:pt idx="5665">
                  <c:v>0,02652</c:v>
                </c:pt>
                <c:pt idx="5666">
                  <c:v>0,02656</c:v>
                </c:pt>
                <c:pt idx="5667">
                  <c:v>0,0266</c:v>
                </c:pt>
                <c:pt idx="5668">
                  <c:v>0,02664</c:v>
                </c:pt>
                <c:pt idx="5669">
                  <c:v>0,02668</c:v>
                </c:pt>
                <c:pt idx="5670">
                  <c:v>0,02672</c:v>
                </c:pt>
                <c:pt idx="5671">
                  <c:v>0,02676</c:v>
                </c:pt>
                <c:pt idx="5672">
                  <c:v>0,0268</c:v>
                </c:pt>
                <c:pt idx="5673">
                  <c:v>0,02684</c:v>
                </c:pt>
                <c:pt idx="5674">
                  <c:v>0,02688</c:v>
                </c:pt>
                <c:pt idx="5675">
                  <c:v>0,02692</c:v>
                </c:pt>
                <c:pt idx="5676">
                  <c:v>0,02696</c:v>
                </c:pt>
                <c:pt idx="5677">
                  <c:v>0,027</c:v>
                </c:pt>
                <c:pt idx="5678">
                  <c:v>0,02704</c:v>
                </c:pt>
                <c:pt idx="5679">
                  <c:v>0,02708</c:v>
                </c:pt>
                <c:pt idx="5680">
                  <c:v>0,02712</c:v>
                </c:pt>
                <c:pt idx="5681">
                  <c:v>0,02716</c:v>
                </c:pt>
                <c:pt idx="5682">
                  <c:v>0,0272</c:v>
                </c:pt>
                <c:pt idx="5683">
                  <c:v>0,02724</c:v>
                </c:pt>
                <c:pt idx="5684">
                  <c:v>0,02728</c:v>
                </c:pt>
                <c:pt idx="5685">
                  <c:v>0,02732</c:v>
                </c:pt>
                <c:pt idx="5686">
                  <c:v>0,02736</c:v>
                </c:pt>
                <c:pt idx="5687">
                  <c:v>0,0274</c:v>
                </c:pt>
                <c:pt idx="5688">
                  <c:v>0,02744</c:v>
                </c:pt>
                <c:pt idx="5689">
                  <c:v>0,02748</c:v>
                </c:pt>
                <c:pt idx="5690">
                  <c:v>0,02752</c:v>
                </c:pt>
                <c:pt idx="5691">
                  <c:v>0,02756</c:v>
                </c:pt>
                <c:pt idx="5692">
                  <c:v>0,0276</c:v>
                </c:pt>
                <c:pt idx="5693">
                  <c:v>0,02764</c:v>
                </c:pt>
                <c:pt idx="5694">
                  <c:v>0,02768</c:v>
                </c:pt>
                <c:pt idx="5695">
                  <c:v>0,02772</c:v>
                </c:pt>
                <c:pt idx="5696">
                  <c:v>0,02776</c:v>
                </c:pt>
                <c:pt idx="5697">
                  <c:v>0,0278</c:v>
                </c:pt>
                <c:pt idx="5698">
                  <c:v>0,02784</c:v>
                </c:pt>
                <c:pt idx="5699">
                  <c:v>0,02788</c:v>
                </c:pt>
                <c:pt idx="5700">
                  <c:v>0,02792</c:v>
                </c:pt>
                <c:pt idx="5701">
                  <c:v>0,02796</c:v>
                </c:pt>
                <c:pt idx="5702">
                  <c:v>0,028</c:v>
                </c:pt>
                <c:pt idx="5703">
                  <c:v>0,02804</c:v>
                </c:pt>
                <c:pt idx="5704">
                  <c:v>0,02808</c:v>
                </c:pt>
                <c:pt idx="5705">
                  <c:v>0,02812</c:v>
                </c:pt>
                <c:pt idx="5706">
                  <c:v>0,02816</c:v>
                </c:pt>
                <c:pt idx="5707">
                  <c:v>0,0282</c:v>
                </c:pt>
                <c:pt idx="5708">
                  <c:v>0,02824</c:v>
                </c:pt>
                <c:pt idx="5709">
                  <c:v>0,02828</c:v>
                </c:pt>
                <c:pt idx="5710">
                  <c:v>0,02832</c:v>
                </c:pt>
                <c:pt idx="5711">
                  <c:v>0,02836</c:v>
                </c:pt>
                <c:pt idx="5712">
                  <c:v>0,0284</c:v>
                </c:pt>
                <c:pt idx="5713">
                  <c:v>0,02844</c:v>
                </c:pt>
                <c:pt idx="5714">
                  <c:v>0,02848</c:v>
                </c:pt>
                <c:pt idx="5715">
                  <c:v>0,02852</c:v>
                </c:pt>
                <c:pt idx="5716">
                  <c:v>0,02856</c:v>
                </c:pt>
                <c:pt idx="5717">
                  <c:v>0,0286</c:v>
                </c:pt>
                <c:pt idx="5718">
                  <c:v>0,02864</c:v>
                </c:pt>
                <c:pt idx="5719">
                  <c:v>0,02868</c:v>
                </c:pt>
                <c:pt idx="5720">
                  <c:v>0,02872</c:v>
                </c:pt>
                <c:pt idx="5721">
                  <c:v>0,02876</c:v>
                </c:pt>
                <c:pt idx="5722">
                  <c:v>0,0288</c:v>
                </c:pt>
                <c:pt idx="5723">
                  <c:v>0,02884</c:v>
                </c:pt>
                <c:pt idx="5724">
                  <c:v>0,02888</c:v>
                </c:pt>
                <c:pt idx="5725">
                  <c:v>0,02892</c:v>
                </c:pt>
                <c:pt idx="5726">
                  <c:v>0,02896</c:v>
                </c:pt>
                <c:pt idx="5727">
                  <c:v>0,029</c:v>
                </c:pt>
                <c:pt idx="5728">
                  <c:v>0,02904</c:v>
                </c:pt>
                <c:pt idx="5729">
                  <c:v>0,02908</c:v>
                </c:pt>
                <c:pt idx="5730">
                  <c:v>0,02912</c:v>
                </c:pt>
                <c:pt idx="5731">
                  <c:v>0,02916</c:v>
                </c:pt>
                <c:pt idx="5732">
                  <c:v>0,0292</c:v>
                </c:pt>
                <c:pt idx="5733">
                  <c:v>0,02924</c:v>
                </c:pt>
                <c:pt idx="5734">
                  <c:v>0,02928</c:v>
                </c:pt>
                <c:pt idx="5735">
                  <c:v>0,02932</c:v>
                </c:pt>
                <c:pt idx="5736">
                  <c:v>0,02936</c:v>
                </c:pt>
                <c:pt idx="5737">
                  <c:v>0,0294</c:v>
                </c:pt>
                <c:pt idx="5738">
                  <c:v>0,02944</c:v>
                </c:pt>
                <c:pt idx="5739">
                  <c:v>0,02948</c:v>
                </c:pt>
                <c:pt idx="5740">
                  <c:v>0,02952</c:v>
                </c:pt>
                <c:pt idx="5741">
                  <c:v>0,02956</c:v>
                </c:pt>
                <c:pt idx="5742">
                  <c:v>0,0296</c:v>
                </c:pt>
                <c:pt idx="5743">
                  <c:v>0,02964</c:v>
                </c:pt>
                <c:pt idx="5744">
                  <c:v>0,02968</c:v>
                </c:pt>
                <c:pt idx="5745">
                  <c:v>0,02972</c:v>
                </c:pt>
                <c:pt idx="5746">
                  <c:v>0,02976</c:v>
                </c:pt>
                <c:pt idx="5747">
                  <c:v>0,0298</c:v>
                </c:pt>
                <c:pt idx="5748">
                  <c:v>0,02984</c:v>
                </c:pt>
                <c:pt idx="5749">
                  <c:v>0,02988</c:v>
                </c:pt>
                <c:pt idx="5750">
                  <c:v>0,02992</c:v>
                </c:pt>
                <c:pt idx="5751">
                  <c:v>0,02996</c:v>
                </c:pt>
                <c:pt idx="5752">
                  <c:v>0,03</c:v>
                </c:pt>
                <c:pt idx="5753">
                  <c:v>0,03004</c:v>
                </c:pt>
                <c:pt idx="5754">
                  <c:v>0,03008</c:v>
                </c:pt>
                <c:pt idx="5755">
                  <c:v>0,03012</c:v>
                </c:pt>
                <c:pt idx="5756">
                  <c:v>0,03016</c:v>
                </c:pt>
                <c:pt idx="5757">
                  <c:v>0,0302</c:v>
                </c:pt>
                <c:pt idx="5758">
                  <c:v>0,03024</c:v>
                </c:pt>
                <c:pt idx="5759">
                  <c:v>0,03028</c:v>
                </c:pt>
                <c:pt idx="5760">
                  <c:v>0,03032</c:v>
                </c:pt>
                <c:pt idx="5761">
                  <c:v>0,03036</c:v>
                </c:pt>
                <c:pt idx="5762">
                  <c:v>0,0304</c:v>
                </c:pt>
                <c:pt idx="5763">
                  <c:v>0,03044</c:v>
                </c:pt>
                <c:pt idx="5764">
                  <c:v>0,03048</c:v>
                </c:pt>
                <c:pt idx="5765">
                  <c:v>0,03052</c:v>
                </c:pt>
                <c:pt idx="5766">
                  <c:v>0,03056</c:v>
                </c:pt>
                <c:pt idx="5767">
                  <c:v>0,0306</c:v>
                </c:pt>
                <c:pt idx="5768">
                  <c:v>0,03064</c:v>
                </c:pt>
                <c:pt idx="5769">
                  <c:v>0,03068</c:v>
                </c:pt>
                <c:pt idx="5770">
                  <c:v>0,03072</c:v>
                </c:pt>
                <c:pt idx="5771">
                  <c:v>0,03076</c:v>
                </c:pt>
                <c:pt idx="5772">
                  <c:v>0,0308</c:v>
                </c:pt>
                <c:pt idx="5773">
                  <c:v>0,03084</c:v>
                </c:pt>
                <c:pt idx="5774">
                  <c:v>0,03088</c:v>
                </c:pt>
                <c:pt idx="5775">
                  <c:v>0,03092</c:v>
                </c:pt>
                <c:pt idx="5776">
                  <c:v>0,03096</c:v>
                </c:pt>
                <c:pt idx="5777">
                  <c:v>0,031</c:v>
                </c:pt>
                <c:pt idx="5778">
                  <c:v>0,03104</c:v>
                </c:pt>
                <c:pt idx="5779">
                  <c:v>0,03108</c:v>
                </c:pt>
                <c:pt idx="5780">
                  <c:v>0,03112</c:v>
                </c:pt>
                <c:pt idx="5781">
                  <c:v>0,03116</c:v>
                </c:pt>
                <c:pt idx="5782">
                  <c:v>0,0312</c:v>
                </c:pt>
                <c:pt idx="5783">
                  <c:v>0,03124</c:v>
                </c:pt>
                <c:pt idx="5784">
                  <c:v>0,03128</c:v>
                </c:pt>
                <c:pt idx="5785">
                  <c:v>0,03132</c:v>
                </c:pt>
                <c:pt idx="5786">
                  <c:v>0,03136</c:v>
                </c:pt>
                <c:pt idx="5787">
                  <c:v>0,0314</c:v>
                </c:pt>
                <c:pt idx="5788">
                  <c:v>0,03144</c:v>
                </c:pt>
                <c:pt idx="5789">
                  <c:v>0,03148</c:v>
                </c:pt>
                <c:pt idx="5790">
                  <c:v>0,03152</c:v>
                </c:pt>
                <c:pt idx="5791">
                  <c:v>0,03156</c:v>
                </c:pt>
                <c:pt idx="5792">
                  <c:v>0,0316</c:v>
                </c:pt>
                <c:pt idx="5793">
                  <c:v>0,03164</c:v>
                </c:pt>
                <c:pt idx="5794">
                  <c:v>0,03168</c:v>
                </c:pt>
                <c:pt idx="5795">
                  <c:v>0,03172</c:v>
                </c:pt>
                <c:pt idx="5796">
                  <c:v>0,03176</c:v>
                </c:pt>
                <c:pt idx="5797">
                  <c:v>0,0318</c:v>
                </c:pt>
                <c:pt idx="5798">
                  <c:v>0,03184</c:v>
                </c:pt>
                <c:pt idx="5799">
                  <c:v>0,03188</c:v>
                </c:pt>
                <c:pt idx="5800">
                  <c:v>0,03192</c:v>
                </c:pt>
                <c:pt idx="5801">
                  <c:v>0,03196</c:v>
                </c:pt>
                <c:pt idx="5802">
                  <c:v>0,032</c:v>
                </c:pt>
                <c:pt idx="5803">
                  <c:v>0,03204</c:v>
                </c:pt>
                <c:pt idx="5804">
                  <c:v>0,03208</c:v>
                </c:pt>
                <c:pt idx="5805">
                  <c:v>0,03212</c:v>
                </c:pt>
                <c:pt idx="5806">
                  <c:v>0,03216</c:v>
                </c:pt>
                <c:pt idx="5807">
                  <c:v>0,0322</c:v>
                </c:pt>
                <c:pt idx="5808">
                  <c:v>0,03224</c:v>
                </c:pt>
                <c:pt idx="5809">
                  <c:v>0,03228</c:v>
                </c:pt>
                <c:pt idx="5810">
                  <c:v>0,03232</c:v>
                </c:pt>
                <c:pt idx="5811">
                  <c:v>0,03236</c:v>
                </c:pt>
                <c:pt idx="5812">
                  <c:v>0,0324</c:v>
                </c:pt>
                <c:pt idx="5813">
                  <c:v>0,03244</c:v>
                </c:pt>
                <c:pt idx="5814">
                  <c:v>0,03248</c:v>
                </c:pt>
                <c:pt idx="5815">
                  <c:v>0,03252</c:v>
                </c:pt>
                <c:pt idx="5816">
                  <c:v>0,03256</c:v>
                </c:pt>
                <c:pt idx="5817">
                  <c:v>0,0326</c:v>
                </c:pt>
                <c:pt idx="5818">
                  <c:v>0,03264</c:v>
                </c:pt>
                <c:pt idx="5819">
                  <c:v>0,03268</c:v>
                </c:pt>
                <c:pt idx="5820">
                  <c:v>0,03272</c:v>
                </c:pt>
                <c:pt idx="5821">
                  <c:v>0,03276</c:v>
                </c:pt>
                <c:pt idx="5822">
                  <c:v>0,0328</c:v>
                </c:pt>
                <c:pt idx="5823">
                  <c:v>0,03284</c:v>
                </c:pt>
                <c:pt idx="5824">
                  <c:v>0,03288</c:v>
                </c:pt>
                <c:pt idx="5825">
                  <c:v>0,03292</c:v>
                </c:pt>
                <c:pt idx="5826">
                  <c:v>0,03296</c:v>
                </c:pt>
                <c:pt idx="5827">
                  <c:v>0,033</c:v>
                </c:pt>
                <c:pt idx="5828">
                  <c:v>0,03304</c:v>
                </c:pt>
                <c:pt idx="5829">
                  <c:v>0,03308</c:v>
                </c:pt>
                <c:pt idx="5830">
                  <c:v>0,03312</c:v>
                </c:pt>
                <c:pt idx="5831">
                  <c:v>0,03316</c:v>
                </c:pt>
                <c:pt idx="5832">
                  <c:v>0,0332</c:v>
                </c:pt>
                <c:pt idx="5833">
                  <c:v>0,03324</c:v>
                </c:pt>
                <c:pt idx="5834">
                  <c:v>0,03328</c:v>
                </c:pt>
                <c:pt idx="5835">
                  <c:v>0,03332</c:v>
                </c:pt>
                <c:pt idx="5836">
                  <c:v>0,03336</c:v>
                </c:pt>
                <c:pt idx="5837">
                  <c:v>0,0334</c:v>
                </c:pt>
                <c:pt idx="5838">
                  <c:v>0,03344</c:v>
                </c:pt>
                <c:pt idx="5839">
                  <c:v>0,03348</c:v>
                </c:pt>
                <c:pt idx="5840">
                  <c:v>0,03352</c:v>
                </c:pt>
                <c:pt idx="5841">
                  <c:v>0,03356</c:v>
                </c:pt>
                <c:pt idx="5842">
                  <c:v>0,0336</c:v>
                </c:pt>
                <c:pt idx="5843">
                  <c:v>0,03364</c:v>
                </c:pt>
                <c:pt idx="5844">
                  <c:v>0,03368</c:v>
                </c:pt>
                <c:pt idx="5845">
                  <c:v>0,03372</c:v>
                </c:pt>
                <c:pt idx="5846">
                  <c:v>0,03376</c:v>
                </c:pt>
                <c:pt idx="5847">
                  <c:v>0,0338</c:v>
                </c:pt>
                <c:pt idx="5848">
                  <c:v>0,03384</c:v>
                </c:pt>
                <c:pt idx="5849">
                  <c:v>0,03388</c:v>
                </c:pt>
                <c:pt idx="5850">
                  <c:v>0,03392</c:v>
                </c:pt>
                <c:pt idx="5851">
                  <c:v>0,03396</c:v>
                </c:pt>
                <c:pt idx="5852">
                  <c:v>0,034</c:v>
                </c:pt>
                <c:pt idx="5853">
                  <c:v>0,03404</c:v>
                </c:pt>
                <c:pt idx="5854">
                  <c:v>0,03408</c:v>
                </c:pt>
                <c:pt idx="5855">
                  <c:v>0,03412</c:v>
                </c:pt>
                <c:pt idx="5856">
                  <c:v>0,03416</c:v>
                </c:pt>
                <c:pt idx="5857">
                  <c:v>0,0342</c:v>
                </c:pt>
                <c:pt idx="5858">
                  <c:v>0,03424</c:v>
                </c:pt>
                <c:pt idx="5859">
                  <c:v>0,03428</c:v>
                </c:pt>
                <c:pt idx="5860">
                  <c:v>0,03432</c:v>
                </c:pt>
                <c:pt idx="5861">
                  <c:v>0,03436</c:v>
                </c:pt>
                <c:pt idx="5862">
                  <c:v>0,0344</c:v>
                </c:pt>
                <c:pt idx="5863">
                  <c:v>0,03444</c:v>
                </c:pt>
                <c:pt idx="5864">
                  <c:v>0,03448</c:v>
                </c:pt>
                <c:pt idx="5865">
                  <c:v>0,03452</c:v>
                </c:pt>
                <c:pt idx="5866">
                  <c:v>0,03456</c:v>
                </c:pt>
                <c:pt idx="5867">
                  <c:v>0,0346</c:v>
                </c:pt>
                <c:pt idx="5868">
                  <c:v>0,03464</c:v>
                </c:pt>
                <c:pt idx="5869">
                  <c:v>0,03468</c:v>
                </c:pt>
                <c:pt idx="5870">
                  <c:v>0,03472</c:v>
                </c:pt>
                <c:pt idx="5871">
                  <c:v>0,03476</c:v>
                </c:pt>
                <c:pt idx="5872">
                  <c:v>0,0348</c:v>
                </c:pt>
                <c:pt idx="5873">
                  <c:v>0,03484</c:v>
                </c:pt>
                <c:pt idx="5874">
                  <c:v>0,03488</c:v>
                </c:pt>
                <c:pt idx="5875">
                  <c:v>0,03492</c:v>
                </c:pt>
                <c:pt idx="5876">
                  <c:v>0,03496</c:v>
                </c:pt>
                <c:pt idx="5877">
                  <c:v>0,035</c:v>
                </c:pt>
                <c:pt idx="5878">
                  <c:v>0,03504</c:v>
                </c:pt>
                <c:pt idx="5879">
                  <c:v>0,03508</c:v>
                </c:pt>
                <c:pt idx="5880">
                  <c:v>0,03512</c:v>
                </c:pt>
                <c:pt idx="5881">
                  <c:v>0,03516</c:v>
                </c:pt>
                <c:pt idx="5882">
                  <c:v>0,0352</c:v>
                </c:pt>
                <c:pt idx="5883">
                  <c:v>0,03524</c:v>
                </c:pt>
                <c:pt idx="5884">
                  <c:v>0,03528</c:v>
                </c:pt>
                <c:pt idx="5885">
                  <c:v>0,03532</c:v>
                </c:pt>
                <c:pt idx="5886">
                  <c:v>0,03536</c:v>
                </c:pt>
                <c:pt idx="5887">
                  <c:v>0,0354</c:v>
                </c:pt>
                <c:pt idx="5888">
                  <c:v>0,03544</c:v>
                </c:pt>
                <c:pt idx="5889">
                  <c:v>0,03548</c:v>
                </c:pt>
                <c:pt idx="5890">
                  <c:v>0,03552</c:v>
                </c:pt>
                <c:pt idx="5891">
                  <c:v>0,03556</c:v>
                </c:pt>
                <c:pt idx="5892">
                  <c:v>0,0356</c:v>
                </c:pt>
                <c:pt idx="5893">
                  <c:v>0,03564</c:v>
                </c:pt>
                <c:pt idx="5894">
                  <c:v>0,03568</c:v>
                </c:pt>
                <c:pt idx="5895">
                  <c:v>0,03572</c:v>
                </c:pt>
                <c:pt idx="5896">
                  <c:v>0,03576</c:v>
                </c:pt>
                <c:pt idx="5897">
                  <c:v>0,0358</c:v>
                </c:pt>
                <c:pt idx="5898">
                  <c:v>0,03584</c:v>
                </c:pt>
                <c:pt idx="5899">
                  <c:v>0,03588</c:v>
                </c:pt>
                <c:pt idx="5900">
                  <c:v>0,03592</c:v>
                </c:pt>
                <c:pt idx="5901">
                  <c:v>0,03596</c:v>
                </c:pt>
                <c:pt idx="5902">
                  <c:v>0,036</c:v>
                </c:pt>
                <c:pt idx="5903">
                  <c:v>0,03604</c:v>
                </c:pt>
                <c:pt idx="5904">
                  <c:v>0,03608</c:v>
                </c:pt>
                <c:pt idx="5905">
                  <c:v>0,03612</c:v>
                </c:pt>
                <c:pt idx="5906">
                  <c:v>0,03616</c:v>
                </c:pt>
                <c:pt idx="5907">
                  <c:v>0,0362</c:v>
                </c:pt>
                <c:pt idx="5908">
                  <c:v>0,03624</c:v>
                </c:pt>
                <c:pt idx="5909">
                  <c:v>0,03628</c:v>
                </c:pt>
                <c:pt idx="5910">
                  <c:v>0,03632</c:v>
                </c:pt>
                <c:pt idx="5911">
                  <c:v>0,03636</c:v>
                </c:pt>
                <c:pt idx="5912">
                  <c:v>0,0364</c:v>
                </c:pt>
                <c:pt idx="5913">
                  <c:v>0,03644</c:v>
                </c:pt>
                <c:pt idx="5914">
                  <c:v>0,03648</c:v>
                </c:pt>
                <c:pt idx="5915">
                  <c:v>0,03652</c:v>
                </c:pt>
                <c:pt idx="5916">
                  <c:v>0,03656</c:v>
                </c:pt>
                <c:pt idx="5917">
                  <c:v>0,0366</c:v>
                </c:pt>
                <c:pt idx="5918">
                  <c:v>0,03664</c:v>
                </c:pt>
                <c:pt idx="5919">
                  <c:v>0,03668</c:v>
                </c:pt>
                <c:pt idx="5920">
                  <c:v>0,03672</c:v>
                </c:pt>
                <c:pt idx="5921">
                  <c:v>0,03676</c:v>
                </c:pt>
                <c:pt idx="5922">
                  <c:v>0,0368</c:v>
                </c:pt>
                <c:pt idx="5923">
                  <c:v>0,03684</c:v>
                </c:pt>
                <c:pt idx="5924">
                  <c:v>0,03688</c:v>
                </c:pt>
                <c:pt idx="5925">
                  <c:v>0,03692</c:v>
                </c:pt>
                <c:pt idx="5926">
                  <c:v>0,03696</c:v>
                </c:pt>
                <c:pt idx="5927">
                  <c:v>0,037</c:v>
                </c:pt>
                <c:pt idx="5928">
                  <c:v>0,03704</c:v>
                </c:pt>
                <c:pt idx="5929">
                  <c:v>0,03708</c:v>
                </c:pt>
                <c:pt idx="5930">
                  <c:v>0,03712</c:v>
                </c:pt>
                <c:pt idx="5931">
                  <c:v>0,03716</c:v>
                </c:pt>
                <c:pt idx="5932">
                  <c:v>0,0372</c:v>
                </c:pt>
                <c:pt idx="5933">
                  <c:v>0,03724</c:v>
                </c:pt>
                <c:pt idx="5934">
                  <c:v>0,03728</c:v>
                </c:pt>
                <c:pt idx="5935">
                  <c:v>0,03732</c:v>
                </c:pt>
                <c:pt idx="5936">
                  <c:v>0,03736</c:v>
                </c:pt>
                <c:pt idx="5937">
                  <c:v>0,0374</c:v>
                </c:pt>
                <c:pt idx="5938">
                  <c:v>0,03744</c:v>
                </c:pt>
                <c:pt idx="5939">
                  <c:v>0,03748</c:v>
                </c:pt>
                <c:pt idx="5940">
                  <c:v>0,03752</c:v>
                </c:pt>
                <c:pt idx="5941">
                  <c:v>0,03756</c:v>
                </c:pt>
                <c:pt idx="5942">
                  <c:v>0,0376</c:v>
                </c:pt>
                <c:pt idx="5943">
                  <c:v>0,03764</c:v>
                </c:pt>
                <c:pt idx="5944">
                  <c:v>0,03768</c:v>
                </c:pt>
                <c:pt idx="5945">
                  <c:v>0,03772</c:v>
                </c:pt>
                <c:pt idx="5946">
                  <c:v>0,03776</c:v>
                </c:pt>
                <c:pt idx="5947">
                  <c:v>0,0378</c:v>
                </c:pt>
                <c:pt idx="5948">
                  <c:v>0,03784</c:v>
                </c:pt>
                <c:pt idx="5949">
                  <c:v>0,03788</c:v>
                </c:pt>
                <c:pt idx="5950">
                  <c:v>0,03792</c:v>
                </c:pt>
                <c:pt idx="5951">
                  <c:v>0,03796</c:v>
                </c:pt>
                <c:pt idx="5952">
                  <c:v>0,038</c:v>
                </c:pt>
                <c:pt idx="5953">
                  <c:v>0,03804</c:v>
                </c:pt>
                <c:pt idx="5954">
                  <c:v>0,03808</c:v>
                </c:pt>
                <c:pt idx="5955">
                  <c:v>0,03812</c:v>
                </c:pt>
                <c:pt idx="5956">
                  <c:v>0,03816</c:v>
                </c:pt>
                <c:pt idx="5957">
                  <c:v>0,0382</c:v>
                </c:pt>
                <c:pt idx="5958">
                  <c:v>0,03824</c:v>
                </c:pt>
                <c:pt idx="5959">
                  <c:v>0,03828</c:v>
                </c:pt>
                <c:pt idx="5960">
                  <c:v>0,03832</c:v>
                </c:pt>
                <c:pt idx="5961">
                  <c:v>0,03836</c:v>
                </c:pt>
                <c:pt idx="5962">
                  <c:v>0,0384</c:v>
                </c:pt>
                <c:pt idx="5963">
                  <c:v>0,03844</c:v>
                </c:pt>
                <c:pt idx="5964">
                  <c:v>0,03848</c:v>
                </c:pt>
                <c:pt idx="5965">
                  <c:v>0,03852</c:v>
                </c:pt>
                <c:pt idx="5966">
                  <c:v>0,03856</c:v>
                </c:pt>
                <c:pt idx="5967">
                  <c:v>0,0386</c:v>
                </c:pt>
                <c:pt idx="5968">
                  <c:v>0,03864</c:v>
                </c:pt>
                <c:pt idx="5969">
                  <c:v>0,03868</c:v>
                </c:pt>
                <c:pt idx="5970">
                  <c:v>0,03872</c:v>
                </c:pt>
                <c:pt idx="5971">
                  <c:v>0,03876</c:v>
                </c:pt>
                <c:pt idx="5972">
                  <c:v>0,0388</c:v>
                </c:pt>
                <c:pt idx="5973">
                  <c:v>0,03884</c:v>
                </c:pt>
                <c:pt idx="5974">
                  <c:v>0,03888</c:v>
                </c:pt>
                <c:pt idx="5975">
                  <c:v>0,03892</c:v>
                </c:pt>
                <c:pt idx="5976">
                  <c:v>0,03896</c:v>
                </c:pt>
                <c:pt idx="5977">
                  <c:v>0,039</c:v>
                </c:pt>
                <c:pt idx="5978">
                  <c:v>0,03904</c:v>
                </c:pt>
                <c:pt idx="5979">
                  <c:v>0,03908</c:v>
                </c:pt>
                <c:pt idx="5980">
                  <c:v>0,03912</c:v>
                </c:pt>
                <c:pt idx="5981">
                  <c:v>0,03916</c:v>
                </c:pt>
                <c:pt idx="5982">
                  <c:v>0,0392</c:v>
                </c:pt>
                <c:pt idx="5983">
                  <c:v>0,03924</c:v>
                </c:pt>
                <c:pt idx="5984">
                  <c:v>0,03928</c:v>
                </c:pt>
                <c:pt idx="5985">
                  <c:v>0,03932</c:v>
                </c:pt>
                <c:pt idx="5986">
                  <c:v>0,03936</c:v>
                </c:pt>
                <c:pt idx="5987">
                  <c:v>0,0394</c:v>
                </c:pt>
                <c:pt idx="5988">
                  <c:v>0,03944</c:v>
                </c:pt>
                <c:pt idx="5989">
                  <c:v>0,03948</c:v>
                </c:pt>
                <c:pt idx="5990">
                  <c:v>0,03952</c:v>
                </c:pt>
                <c:pt idx="5991">
                  <c:v>0,03956</c:v>
                </c:pt>
                <c:pt idx="5992">
                  <c:v>0,0396</c:v>
                </c:pt>
                <c:pt idx="5993">
                  <c:v>0,03964</c:v>
                </c:pt>
                <c:pt idx="5994">
                  <c:v>0,03968</c:v>
                </c:pt>
                <c:pt idx="5995">
                  <c:v>0,03972</c:v>
                </c:pt>
                <c:pt idx="5996">
                  <c:v>0,03976</c:v>
                </c:pt>
                <c:pt idx="5997">
                  <c:v>0,0398</c:v>
                </c:pt>
                <c:pt idx="5998">
                  <c:v>0,03984</c:v>
                </c:pt>
                <c:pt idx="5999">
                  <c:v>0,03988</c:v>
                </c:pt>
                <c:pt idx="6000">
                  <c:v>0,03992</c:v>
                </c:pt>
                <c:pt idx="6001">
                  <c:v>0,03996</c:v>
                </c:pt>
                <c:pt idx="6002">
                  <c:v>0,04</c:v>
                </c:pt>
                <c:pt idx="6003">
                  <c:v>0,04004</c:v>
                </c:pt>
                <c:pt idx="6004">
                  <c:v>0,04008</c:v>
                </c:pt>
                <c:pt idx="6005">
                  <c:v>0,04012</c:v>
                </c:pt>
                <c:pt idx="6006">
                  <c:v>0,04016</c:v>
                </c:pt>
                <c:pt idx="6007">
                  <c:v>0,0402</c:v>
                </c:pt>
                <c:pt idx="6008">
                  <c:v>0,04024</c:v>
                </c:pt>
                <c:pt idx="6009">
                  <c:v>0,04028</c:v>
                </c:pt>
                <c:pt idx="6010">
                  <c:v>0,04032</c:v>
                </c:pt>
                <c:pt idx="6011">
                  <c:v>0,04036</c:v>
                </c:pt>
                <c:pt idx="6012">
                  <c:v>0,0404</c:v>
                </c:pt>
                <c:pt idx="6013">
                  <c:v>0,04044</c:v>
                </c:pt>
                <c:pt idx="6014">
                  <c:v>0,04048</c:v>
                </c:pt>
                <c:pt idx="6015">
                  <c:v>0,04052</c:v>
                </c:pt>
                <c:pt idx="6016">
                  <c:v>0,04056</c:v>
                </c:pt>
                <c:pt idx="6017">
                  <c:v>0,0406</c:v>
                </c:pt>
                <c:pt idx="6018">
                  <c:v>0,04064</c:v>
                </c:pt>
                <c:pt idx="6019">
                  <c:v>0,04068</c:v>
                </c:pt>
                <c:pt idx="6020">
                  <c:v>0,04072</c:v>
                </c:pt>
                <c:pt idx="6021">
                  <c:v>0,04076</c:v>
                </c:pt>
                <c:pt idx="6022">
                  <c:v>0,0408</c:v>
                </c:pt>
                <c:pt idx="6023">
                  <c:v>0,04084</c:v>
                </c:pt>
                <c:pt idx="6024">
                  <c:v>0,04088</c:v>
                </c:pt>
                <c:pt idx="6025">
                  <c:v>0,04092</c:v>
                </c:pt>
                <c:pt idx="6026">
                  <c:v>0,04096</c:v>
                </c:pt>
                <c:pt idx="6027">
                  <c:v>0,041</c:v>
                </c:pt>
                <c:pt idx="6028">
                  <c:v>0,04104</c:v>
                </c:pt>
                <c:pt idx="6029">
                  <c:v>0,04108</c:v>
                </c:pt>
                <c:pt idx="6030">
                  <c:v>0,04112</c:v>
                </c:pt>
                <c:pt idx="6031">
                  <c:v>0,04116</c:v>
                </c:pt>
                <c:pt idx="6032">
                  <c:v>0,0412</c:v>
                </c:pt>
                <c:pt idx="6033">
                  <c:v>0,04124</c:v>
                </c:pt>
                <c:pt idx="6034">
                  <c:v>0,04128</c:v>
                </c:pt>
                <c:pt idx="6035">
                  <c:v>0,04132</c:v>
                </c:pt>
                <c:pt idx="6036">
                  <c:v>0,04136</c:v>
                </c:pt>
                <c:pt idx="6037">
                  <c:v>0,0414</c:v>
                </c:pt>
                <c:pt idx="6038">
                  <c:v>0,04144</c:v>
                </c:pt>
                <c:pt idx="6039">
                  <c:v>0,04148</c:v>
                </c:pt>
                <c:pt idx="6040">
                  <c:v>0,04152</c:v>
                </c:pt>
                <c:pt idx="6041">
                  <c:v>0,04156</c:v>
                </c:pt>
                <c:pt idx="6042">
                  <c:v>0,0416</c:v>
                </c:pt>
                <c:pt idx="6043">
                  <c:v>0,04164</c:v>
                </c:pt>
                <c:pt idx="6044">
                  <c:v>0,04168</c:v>
                </c:pt>
                <c:pt idx="6045">
                  <c:v>0,04172</c:v>
                </c:pt>
                <c:pt idx="6046">
                  <c:v>0,04176</c:v>
                </c:pt>
                <c:pt idx="6047">
                  <c:v>0,0418</c:v>
                </c:pt>
                <c:pt idx="6048">
                  <c:v>0,04184</c:v>
                </c:pt>
                <c:pt idx="6049">
                  <c:v>0,04188</c:v>
                </c:pt>
                <c:pt idx="6050">
                  <c:v>0,04192</c:v>
                </c:pt>
                <c:pt idx="6051">
                  <c:v>0,04196</c:v>
                </c:pt>
                <c:pt idx="6052">
                  <c:v>0,042</c:v>
                </c:pt>
                <c:pt idx="6053">
                  <c:v>0,04204</c:v>
                </c:pt>
                <c:pt idx="6054">
                  <c:v>0,04208</c:v>
                </c:pt>
                <c:pt idx="6055">
                  <c:v>0,04212</c:v>
                </c:pt>
                <c:pt idx="6056">
                  <c:v>0,04216</c:v>
                </c:pt>
                <c:pt idx="6057">
                  <c:v>0,0422</c:v>
                </c:pt>
                <c:pt idx="6058">
                  <c:v>0,04224</c:v>
                </c:pt>
                <c:pt idx="6059">
                  <c:v>0,04228</c:v>
                </c:pt>
                <c:pt idx="6060">
                  <c:v>0,04232</c:v>
                </c:pt>
                <c:pt idx="6061">
                  <c:v>0,04236</c:v>
                </c:pt>
                <c:pt idx="6062">
                  <c:v>0,0424</c:v>
                </c:pt>
                <c:pt idx="6063">
                  <c:v>0,04244</c:v>
                </c:pt>
                <c:pt idx="6064">
                  <c:v>0,04248</c:v>
                </c:pt>
                <c:pt idx="6065">
                  <c:v>0,04252</c:v>
                </c:pt>
                <c:pt idx="6066">
                  <c:v>0,04256</c:v>
                </c:pt>
                <c:pt idx="6067">
                  <c:v>0,0426</c:v>
                </c:pt>
                <c:pt idx="6068">
                  <c:v>0,04264</c:v>
                </c:pt>
                <c:pt idx="6069">
                  <c:v>0,04268</c:v>
                </c:pt>
                <c:pt idx="6070">
                  <c:v>0,04272</c:v>
                </c:pt>
                <c:pt idx="6071">
                  <c:v>0,04276</c:v>
                </c:pt>
                <c:pt idx="6072">
                  <c:v>0,0428</c:v>
                </c:pt>
                <c:pt idx="6073">
                  <c:v>0,04284</c:v>
                </c:pt>
                <c:pt idx="6074">
                  <c:v>0,04288</c:v>
                </c:pt>
                <c:pt idx="6075">
                  <c:v>0,04292</c:v>
                </c:pt>
                <c:pt idx="6076">
                  <c:v>0,04296</c:v>
                </c:pt>
                <c:pt idx="6077">
                  <c:v>0,043</c:v>
                </c:pt>
                <c:pt idx="6078">
                  <c:v>0,04304</c:v>
                </c:pt>
                <c:pt idx="6079">
                  <c:v>0,04308</c:v>
                </c:pt>
                <c:pt idx="6080">
                  <c:v>0,04312</c:v>
                </c:pt>
                <c:pt idx="6081">
                  <c:v>0,04316</c:v>
                </c:pt>
                <c:pt idx="6082">
                  <c:v>0,0432</c:v>
                </c:pt>
                <c:pt idx="6083">
                  <c:v>0,04324</c:v>
                </c:pt>
                <c:pt idx="6084">
                  <c:v>0,04328</c:v>
                </c:pt>
                <c:pt idx="6085">
                  <c:v>0,04332</c:v>
                </c:pt>
                <c:pt idx="6086">
                  <c:v>0,04336</c:v>
                </c:pt>
                <c:pt idx="6087">
                  <c:v>0,0434</c:v>
                </c:pt>
                <c:pt idx="6088">
                  <c:v>0,04344</c:v>
                </c:pt>
                <c:pt idx="6089">
                  <c:v>0,04348</c:v>
                </c:pt>
                <c:pt idx="6090">
                  <c:v>0,04352</c:v>
                </c:pt>
                <c:pt idx="6091">
                  <c:v>0,04356</c:v>
                </c:pt>
                <c:pt idx="6092">
                  <c:v>0,0436</c:v>
                </c:pt>
                <c:pt idx="6093">
                  <c:v>0,04364</c:v>
                </c:pt>
                <c:pt idx="6094">
                  <c:v>0,04368</c:v>
                </c:pt>
                <c:pt idx="6095">
                  <c:v>0,04372</c:v>
                </c:pt>
                <c:pt idx="6096">
                  <c:v>0,04376</c:v>
                </c:pt>
                <c:pt idx="6097">
                  <c:v>0,0438</c:v>
                </c:pt>
                <c:pt idx="6098">
                  <c:v>0,04384</c:v>
                </c:pt>
                <c:pt idx="6099">
                  <c:v>0,04388</c:v>
                </c:pt>
                <c:pt idx="6100">
                  <c:v>0,04392</c:v>
                </c:pt>
                <c:pt idx="6101">
                  <c:v>0,04396</c:v>
                </c:pt>
                <c:pt idx="6102">
                  <c:v>0,044</c:v>
                </c:pt>
                <c:pt idx="6103">
                  <c:v>0,04404</c:v>
                </c:pt>
                <c:pt idx="6104">
                  <c:v>0,04408</c:v>
                </c:pt>
                <c:pt idx="6105">
                  <c:v>0,04412</c:v>
                </c:pt>
                <c:pt idx="6106">
                  <c:v>0,04416</c:v>
                </c:pt>
                <c:pt idx="6107">
                  <c:v>0,0442</c:v>
                </c:pt>
                <c:pt idx="6108">
                  <c:v>0,04424</c:v>
                </c:pt>
                <c:pt idx="6109">
                  <c:v>0,04428</c:v>
                </c:pt>
                <c:pt idx="6110">
                  <c:v>0,04432</c:v>
                </c:pt>
                <c:pt idx="6111">
                  <c:v>0,04436</c:v>
                </c:pt>
                <c:pt idx="6112">
                  <c:v>0,0444</c:v>
                </c:pt>
                <c:pt idx="6113">
                  <c:v>0,04444</c:v>
                </c:pt>
                <c:pt idx="6114">
                  <c:v>0,04448</c:v>
                </c:pt>
                <c:pt idx="6115">
                  <c:v>0,04452</c:v>
                </c:pt>
                <c:pt idx="6116">
                  <c:v>0,04456</c:v>
                </c:pt>
                <c:pt idx="6117">
                  <c:v>0,0446</c:v>
                </c:pt>
                <c:pt idx="6118">
                  <c:v>0,04464</c:v>
                </c:pt>
                <c:pt idx="6119">
                  <c:v>0,04468</c:v>
                </c:pt>
                <c:pt idx="6120">
                  <c:v>0,04472</c:v>
                </c:pt>
                <c:pt idx="6121">
                  <c:v>0,04476</c:v>
                </c:pt>
                <c:pt idx="6122">
                  <c:v>0,0448</c:v>
                </c:pt>
                <c:pt idx="6123">
                  <c:v>0,04484</c:v>
                </c:pt>
                <c:pt idx="6124">
                  <c:v>0,04488</c:v>
                </c:pt>
                <c:pt idx="6125">
                  <c:v>0,04492</c:v>
                </c:pt>
                <c:pt idx="6126">
                  <c:v>0,04496</c:v>
                </c:pt>
                <c:pt idx="6127">
                  <c:v>0,045</c:v>
                </c:pt>
                <c:pt idx="6128">
                  <c:v>0,04504</c:v>
                </c:pt>
                <c:pt idx="6129">
                  <c:v>0,04508</c:v>
                </c:pt>
                <c:pt idx="6130">
                  <c:v>0,04512</c:v>
                </c:pt>
                <c:pt idx="6131">
                  <c:v>0,04516</c:v>
                </c:pt>
                <c:pt idx="6132">
                  <c:v>0,0452</c:v>
                </c:pt>
                <c:pt idx="6133">
                  <c:v>0,04524</c:v>
                </c:pt>
                <c:pt idx="6134">
                  <c:v>0,04528</c:v>
                </c:pt>
                <c:pt idx="6135">
                  <c:v>0,04532</c:v>
                </c:pt>
                <c:pt idx="6136">
                  <c:v>0,04536</c:v>
                </c:pt>
                <c:pt idx="6137">
                  <c:v>0,0454</c:v>
                </c:pt>
                <c:pt idx="6138">
                  <c:v>0,04544</c:v>
                </c:pt>
                <c:pt idx="6139">
                  <c:v>0,04548</c:v>
                </c:pt>
                <c:pt idx="6140">
                  <c:v>0,04552</c:v>
                </c:pt>
                <c:pt idx="6141">
                  <c:v>0,04556</c:v>
                </c:pt>
                <c:pt idx="6142">
                  <c:v>0,0456</c:v>
                </c:pt>
                <c:pt idx="6143">
                  <c:v>0,04564</c:v>
                </c:pt>
                <c:pt idx="6144">
                  <c:v>0,04568</c:v>
                </c:pt>
                <c:pt idx="6145">
                  <c:v>0,04572</c:v>
                </c:pt>
                <c:pt idx="6146">
                  <c:v>0,04576</c:v>
                </c:pt>
                <c:pt idx="6147">
                  <c:v>0,0458</c:v>
                </c:pt>
                <c:pt idx="6148">
                  <c:v>0,04584</c:v>
                </c:pt>
                <c:pt idx="6149">
                  <c:v>0,04588</c:v>
                </c:pt>
                <c:pt idx="6150">
                  <c:v>0,04592</c:v>
                </c:pt>
                <c:pt idx="6151">
                  <c:v>0,04596</c:v>
                </c:pt>
                <c:pt idx="6152">
                  <c:v>0,046</c:v>
                </c:pt>
                <c:pt idx="6153">
                  <c:v>0,04604</c:v>
                </c:pt>
                <c:pt idx="6154">
                  <c:v>0,04608</c:v>
                </c:pt>
                <c:pt idx="6155">
                  <c:v>0,04612</c:v>
                </c:pt>
                <c:pt idx="6156">
                  <c:v>0,04616</c:v>
                </c:pt>
                <c:pt idx="6157">
                  <c:v>0,0462</c:v>
                </c:pt>
                <c:pt idx="6158">
                  <c:v>0,04624</c:v>
                </c:pt>
                <c:pt idx="6159">
                  <c:v>0,04628</c:v>
                </c:pt>
                <c:pt idx="6160">
                  <c:v>0,04632</c:v>
                </c:pt>
                <c:pt idx="6161">
                  <c:v>0,04636</c:v>
                </c:pt>
                <c:pt idx="6162">
                  <c:v>0,0464</c:v>
                </c:pt>
                <c:pt idx="6163">
                  <c:v>0,04644</c:v>
                </c:pt>
                <c:pt idx="6164">
                  <c:v>0,04648</c:v>
                </c:pt>
                <c:pt idx="6165">
                  <c:v>0,04652</c:v>
                </c:pt>
                <c:pt idx="6166">
                  <c:v>0,04656</c:v>
                </c:pt>
                <c:pt idx="6167">
                  <c:v>0,0466</c:v>
                </c:pt>
                <c:pt idx="6168">
                  <c:v>0,04664</c:v>
                </c:pt>
                <c:pt idx="6169">
                  <c:v>0,04668</c:v>
                </c:pt>
                <c:pt idx="6170">
                  <c:v>0,04672</c:v>
                </c:pt>
                <c:pt idx="6171">
                  <c:v>0,04676</c:v>
                </c:pt>
                <c:pt idx="6172">
                  <c:v>0,0468</c:v>
                </c:pt>
                <c:pt idx="6173">
                  <c:v>0,04684</c:v>
                </c:pt>
                <c:pt idx="6174">
                  <c:v>0,04688</c:v>
                </c:pt>
                <c:pt idx="6175">
                  <c:v>0,04692</c:v>
                </c:pt>
                <c:pt idx="6176">
                  <c:v>0,04696</c:v>
                </c:pt>
                <c:pt idx="6177">
                  <c:v>0,047</c:v>
                </c:pt>
                <c:pt idx="6178">
                  <c:v>0,04704</c:v>
                </c:pt>
                <c:pt idx="6179">
                  <c:v>0,04708</c:v>
                </c:pt>
                <c:pt idx="6180">
                  <c:v>0,04712</c:v>
                </c:pt>
                <c:pt idx="6181">
                  <c:v>0,04716</c:v>
                </c:pt>
                <c:pt idx="6182">
                  <c:v>0,0472</c:v>
                </c:pt>
                <c:pt idx="6183">
                  <c:v>0,04724</c:v>
                </c:pt>
                <c:pt idx="6184">
                  <c:v>0,04728</c:v>
                </c:pt>
                <c:pt idx="6185">
                  <c:v>0,04732</c:v>
                </c:pt>
                <c:pt idx="6186">
                  <c:v>0,04736</c:v>
                </c:pt>
                <c:pt idx="6187">
                  <c:v>0,0474</c:v>
                </c:pt>
                <c:pt idx="6188">
                  <c:v>0,04744</c:v>
                </c:pt>
                <c:pt idx="6189">
                  <c:v>0,04748</c:v>
                </c:pt>
                <c:pt idx="6190">
                  <c:v>0,04752</c:v>
                </c:pt>
                <c:pt idx="6191">
                  <c:v>0,04756</c:v>
                </c:pt>
                <c:pt idx="6192">
                  <c:v>0,0476</c:v>
                </c:pt>
                <c:pt idx="6193">
                  <c:v>0,04764</c:v>
                </c:pt>
                <c:pt idx="6194">
                  <c:v>0,04768</c:v>
                </c:pt>
                <c:pt idx="6195">
                  <c:v>0,04772</c:v>
                </c:pt>
                <c:pt idx="6196">
                  <c:v>0,04776</c:v>
                </c:pt>
                <c:pt idx="6197">
                  <c:v>0,0478</c:v>
                </c:pt>
                <c:pt idx="6198">
                  <c:v>0,04784</c:v>
                </c:pt>
                <c:pt idx="6199">
                  <c:v>0,04788</c:v>
                </c:pt>
                <c:pt idx="6200">
                  <c:v>0,04792</c:v>
                </c:pt>
                <c:pt idx="6201">
                  <c:v>0,04796</c:v>
                </c:pt>
                <c:pt idx="6202">
                  <c:v>0,048</c:v>
                </c:pt>
                <c:pt idx="6203">
                  <c:v>0,04804</c:v>
                </c:pt>
                <c:pt idx="6204">
                  <c:v>0,04808</c:v>
                </c:pt>
                <c:pt idx="6205">
                  <c:v>0,04812</c:v>
                </c:pt>
                <c:pt idx="6206">
                  <c:v>0,04816</c:v>
                </c:pt>
                <c:pt idx="6207">
                  <c:v>0,0482</c:v>
                </c:pt>
                <c:pt idx="6208">
                  <c:v>0,04824</c:v>
                </c:pt>
                <c:pt idx="6209">
                  <c:v>0,04828</c:v>
                </c:pt>
                <c:pt idx="6210">
                  <c:v>0,04832</c:v>
                </c:pt>
                <c:pt idx="6211">
                  <c:v>0,04836</c:v>
                </c:pt>
                <c:pt idx="6212">
                  <c:v>0,0484</c:v>
                </c:pt>
                <c:pt idx="6213">
                  <c:v>0,04844</c:v>
                </c:pt>
                <c:pt idx="6214">
                  <c:v>0,04848</c:v>
                </c:pt>
                <c:pt idx="6215">
                  <c:v>0,04852</c:v>
                </c:pt>
                <c:pt idx="6216">
                  <c:v>0,04856</c:v>
                </c:pt>
                <c:pt idx="6217">
                  <c:v>0,0486</c:v>
                </c:pt>
                <c:pt idx="6218">
                  <c:v>0,04864</c:v>
                </c:pt>
                <c:pt idx="6219">
                  <c:v>0,04868</c:v>
                </c:pt>
                <c:pt idx="6220">
                  <c:v>0,04872</c:v>
                </c:pt>
                <c:pt idx="6221">
                  <c:v>0,04876</c:v>
                </c:pt>
                <c:pt idx="6222">
                  <c:v>0,0488</c:v>
                </c:pt>
                <c:pt idx="6223">
                  <c:v>0,04884</c:v>
                </c:pt>
                <c:pt idx="6224">
                  <c:v>0,04888</c:v>
                </c:pt>
                <c:pt idx="6225">
                  <c:v>0,04892</c:v>
                </c:pt>
                <c:pt idx="6226">
                  <c:v>0,04896</c:v>
                </c:pt>
                <c:pt idx="6227">
                  <c:v>0,049</c:v>
                </c:pt>
                <c:pt idx="6228">
                  <c:v>0,04904</c:v>
                </c:pt>
                <c:pt idx="6229">
                  <c:v>0,04908</c:v>
                </c:pt>
                <c:pt idx="6230">
                  <c:v>0,04912</c:v>
                </c:pt>
                <c:pt idx="6231">
                  <c:v>0,04916</c:v>
                </c:pt>
                <c:pt idx="6232">
                  <c:v>0,0492</c:v>
                </c:pt>
                <c:pt idx="6233">
                  <c:v>0,04924</c:v>
                </c:pt>
                <c:pt idx="6234">
                  <c:v>0,04928</c:v>
                </c:pt>
                <c:pt idx="6235">
                  <c:v>0,04932</c:v>
                </c:pt>
                <c:pt idx="6236">
                  <c:v>0,04936</c:v>
                </c:pt>
                <c:pt idx="6237">
                  <c:v>0,0494</c:v>
                </c:pt>
                <c:pt idx="6238">
                  <c:v>0,04944</c:v>
                </c:pt>
                <c:pt idx="6239">
                  <c:v>0,04948</c:v>
                </c:pt>
                <c:pt idx="6240">
                  <c:v>0,04952</c:v>
                </c:pt>
                <c:pt idx="6241">
                  <c:v>0,04956</c:v>
                </c:pt>
                <c:pt idx="6242">
                  <c:v>0,0496</c:v>
                </c:pt>
                <c:pt idx="6243">
                  <c:v>0,04964</c:v>
                </c:pt>
                <c:pt idx="6244">
                  <c:v>0,04968</c:v>
                </c:pt>
                <c:pt idx="6245">
                  <c:v>0,04972</c:v>
                </c:pt>
                <c:pt idx="6246">
                  <c:v>0,04976</c:v>
                </c:pt>
                <c:pt idx="6247">
                  <c:v>0,0498</c:v>
                </c:pt>
                <c:pt idx="6248">
                  <c:v>0,04984</c:v>
                </c:pt>
                <c:pt idx="6249">
                  <c:v>0,04988</c:v>
                </c:pt>
                <c:pt idx="6250">
                  <c:v>0,04992</c:v>
                </c:pt>
                <c:pt idx="6251">
                  <c:v>0,04996</c:v>
                </c:pt>
                <c:pt idx="6252">
                  <c:v>0,05</c:v>
                </c:pt>
                <c:pt idx="6253">
                  <c:v>0,05004</c:v>
                </c:pt>
                <c:pt idx="6254">
                  <c:v>0,05008</c:v>
                </c:pt>
                <c:pt idx="6255">
                  <c:v>0,05012</c:v>
                </c:pt>
                <c:pt idx="6256">
                  <c:v>0,05016</c:v>
                </c:pt>
                <c:pt idx="6257">
                  <c:v>0,0502</c:v>
                </c:pt>
                <c:pt idx="6258">
                  <c:v>0,05024</c:v>
                </c:pt>
                <c:pt idx="6259">
                  <c:v>0,05028</c:v>
                </c:pt>
                <c:pt idx="6260">
                  <c:v>0,05032</c:v>
                </c:pt>
                <c:pt idx="6261">
                  <c:v>0,05036</c:v>
                </c:pt>
                <c:pt idx="6262">
                  <c:v>0,0504</c:v>
                </c:pt>
                <c:pt idx="6263">
                  <c:v>0,05044</c:v>
                </c:pt>
                <c:pt idx="6264">
                  <c:v>0,05048</c:v>
                </c:pt>
                <c:pt idx="6265">
                  <c:v>0,05052</c:v>
                </c:pt>
                <c:pt idx="6266">
                  <c:v>0,05056</c:v>
                </c:pt>
                <c:pt idx="6267">
                  <c:v>0,0506</c:v>
                </c:pt>
                <c:pt idx="6268">
                  <c:v>0,05064</c:v>
                </c:pt>
                <c:pt idx="6269">
                  <c:v>0,05068</c:v>
                </c:pt>
                <c:pt idx="6270">
                  <c:v>0,05072</c:v>
                </c:pt>
                <c:pt idx="6271">
                  <c:v>0,05076</c:v>
                </c:pt>
                <c:pt idx="6272">
                  <c:v>0,0508</c:v>
                </c:pt>
                <c:pt idx="6273">
                  <c:v>0,05084</c:v>
                </c:pt>
                <c:pt idx="6274">
                  <c:v>0,05088</c:v>
                </c:pt>
                <c:pt idx="6275">
                  <c:v>0,05092</c:v>
                </c:pt>
                <c:pt idx="6276">
                  <c:v>0,05096</c:v>
                </c:pt>
                <c:pt idx="6277">
                  <c:v>0,051</c:v>
                </c:pt>
                <c:pt idx="6278">
                  <c:v>0,05104</c:v>
                </c:pt>
                <c:pt idx="6279">
                  <c:v>0,05108</c:v>
                </c:pt>
                <c:pt idx="6280">
                  <c:v>0,05112</c:v>
                </c:pt>
                <c:pt idx="6281">
                  <c:v>0,05116</c:v>
                </c:pt>
                <c:pt idx="6282">
                  <c:v>0,0512</c:v>
                </c:pt>
                <c:pt idx="6283">
                  <c:v>0,05124</c:v>
                </c:pt>
                <c:pt idx="6284">
                  <c:v>0,05128</c:v>
                </c:pt>
                <c:pt idx="6285">
                  <c:v>0,05132</c:v>
                </c:pt>
                <c:pt idx="6286">
                  <c:v>0,05136</c:v>
                </c:pt>
                <c:pt idx="6287">
                  <c:v>0,0514</c:v>
                </c:pt>
                <c:pt idx="6288">
                  <c:v>0,05144</c:v>
                </c:pt>
                <c:pt idx="6289">
                  <c:v>0,05148</c:v>
                </c:pt>
                <c:pt idx="6290">
                  <c:v>0,05152</c:v>
                </c:pt>
                <c:pt idx="6291">
                  <c:v>0,05156</c:v>
                </c:pt>
                <c:pt idx="6292">
                  <c:v>0,0516</c:v>
                </c:pt>
                <c:pt idx="6293">
                  <c:v>0,05164</c:v>
                </c:pt>
                <c:pt idx="6294">
                  <c:v>0,05168</c:v>
                </c:pt>
                <c:pt idx="6295">
                  <c:v>0,05172</c:v>
                </c:pt>
                <c:pt idx="6296">
                  <c:v>0,05176</c:v>
                </c:pt>
                <c:pt idx="6297">
                  <c:v>0,0518</c:v>
                </c:pt>
                <c:pt idx="6298">
                  <c:v>0,05184</c:v>
                </c:pt>
                <c:pt idx="6299">
                  <c:v>0,05188</c:v>
                </c:pt>
                <c:pt idx="6300">
                  <c:v>0,05192</c:v>
                </c:pt>
                <c:pt idx="6301">
                  <c:v>0,05196</c:v>
                </c:pt>
                <c:pt idx="6302">
                  <c:v>0,052</c:v>
                </c:pt>
                <c:pt idx="6303">
                  <c:v>0,05204</c:v>
                </c:pt>
                <c:pt idx="6304">
                  <c:v>0,05208</c:v>
                </c:pt>
                <c:pt idx="6305">
                  <c:v>0,05212</c:v>
                </c:pt>
                <c:pt idx="6306">
                  <c:v>0,05216</c:v>
                </c:pt>
                <c:pt idx="6307">
                  <c:v>0,0522</c:v>
                </c:pt>
                <c:pt idx="6308">
                  <c:v>0,05224</c:v>
                </c:pt>
                <c:pt idx="6309">
                  <c:v>0,05228</c:v>
                </c:pt>
                <c:pt idx="6310">
                  <c:v>0,05232</c:v>
                </c:pt>
                <c:pt idx="6311">
                  <c:v>0,05236</c:v>
                </c:pt>
                <c:pt idx="6312">
                  <c:v>0,0524</c:v>
                </c:pt>
                <c:pt idx="6313">
                  <c:v>0,05244</c:v>
                </c:pt>
                <c:pt idx="6314">
                  <c:v>0,05248</c:v>
                </c:pt>
                <c:pt idx="6315">
                  <c:v>0,05252</c:v>
                </c:pt>
                <c:pt idx="6316">
                  <c:v>0,05256</c:v>
                </c:pt>
                <c:pt idx="6317">
                  <c:v>0,0526</c:v>
                </c:pt>
                <c:pt idx="6318">
                  <c:v>0,05264</c:v>
                </c:pt>
                <c:pt idx="6319">
                  <c:v>0,05268</c:v>
                </c:pt>
                <c:pt idx="6320">
                  <c:v>0,05272</c:v>
                </c:pt>
                <c:pt idx="6321">
                  <c:v>0,05276</c:v>
                </c:pt>
                <c:pt idx="6322">
                  <c:v>0,0528</c:v>
                </c:pt>
                <c:pt idx="6323">
                  <c:v>0,05284</c:v>
                </c:pt>
                <c:pt idx="6324">
                  <c:v>0,05288</c:v>
                </c:pt>
                <c:pt idx="6325">
                  <c:v>0,05292</c:v>
                </c:pt>
                <c:pt idx="6326">
                  <c:v>0,05296</c:v>
                </c:pt>
                <c:pt idx="6327">
                  <c:v>0,053</c:v>
                </c:pt>
                <c:pt idx="6328">
                  <c:v>0,05304</c:v>
                </c:pt>
                <c:pt idx="6329">
                  <c:v>0,05308</c:v>
                </c:pt>
                <c:pt idx="6330">
                  <c:v>0,05312</c:v>
                </c:pt>
                <c:pt idx="6331">
                  <c:v>0,05316</c:v>
                </c:pt>
                <c:pt idx="6332">
                  <c:v>0,0532</c:v>
                </c:pt>
                <c:pt idx="6333">
                  <c:v>0,05324</c:v>
                </c:pt>
                <c:pt idx="6334">
                  <c:v>0,05328</c:v>
                </c:pt>
                <c:pt idx="6335">
                  <c:v>0,05332</c:v>
                </c:pt>
                <c:pt idx="6336">
                  <c:v>0,05336</c:v>
                </c:pt>
                <c:pt idx="6337">
                  <c:v>0,0534</c:v>
                </c:pt>
                <c:pt idx="6338">
                  <c:v>0,05344</c:v>
                </c:pt>
                <c:pt idx="6339">
                  <c:v>0,05348</c:v>
                </c:pt>
                <c:pt idx="6340">
                  <c:v>0,05352</c:v>
                </c:pt>
                <c:pt idx="6341">
                  <c:v>0,05356</c:v>
                </c:pt>
                <c:pt idx="6342">
                  <c:v>0,0536</c:v>
                </c:pt>
                <c:pt idx="6343">
                  <c:v>0,05364</c:v>
                </c:pt>
                <c:pt idx="6344">
                  <c:v>0,05368</c:v>
                </c:pt>
                <c:pt idx="6345">
                  <c:v>0,05372</c:v>
                </c:pt>
                <c:pt idx="6346">
                  <c:v>0,05376</c:v>
                </c:pt>
                <c:pt idx="6347">
                  <c:v>0,0538</c:v>
                </c:pt>
                <c:pt idx="6348">
                  <c:v>0,05384</c:v>
                </c:pt>
                <c:pt idx="6349">
                  <c:v>0,05388</c:v>
                </c:pt>
                <c:pt idx="6350">
                  <c:v>0,05392</c:v>
                </c:pt>
                <c:pt idx="6351">
                  <c:v>0,05396</c:v>
                </c:pt>
                <c:pt idx="6352">
                  <c:v>0,054</c:v>
                </c:pt>
                <c:pt idx="6353">
                  <c:v>0,05404</c:v>
                </c:pt>
                <c:pt idx="6354">
                  <c:v>0,05408</c:v>
                </c:pt>
                <c:pt idx="6355">
                  <c:v>0,05412</c:v>
                </c:pt>
                <c:pt idx="6356">
                  <c:v>0,05416</c:v>
                </c:pt>
                <c:pt idx="6357">
                  <c:v>0,0542</c:v>
                </c:pt>
                <c:pt idx="6358">
                  <c:v>0,05424</c:v>
                </c:pt>
                <c:pt idx="6359">
                  <c:v>0,05428</c:v>
                </c:pt>
                <c:pt idx="6360">
                  <c:v>0,05432</c:v>
                </c:pt>
                <c:pt idx="6361">
                  <c:v>0,05436</c:v>
                </c:pt>
                <c:pt idx="6362">
                  <c:v>0,0544</c:v>
                </c:pt>
                <c:pt idx="6363">
                  <c:v>0,05444</c:v>
                </c:pt>
                <c:pt idx="6364">
                  <c:v>0,05448</c:v>
                </c:pt>
                <c:pt idx="6365">
                  <c:v>0,05452</c:v>
                </c:pt>
                <c:pt idx="6366">
                  <c:v>0,05456</c:v>
                </c:pt>
                <c:pt idx="6367">
                  <c:v>0,0546</c:v>
                </c:pt>
                <c:pt idx="6368">
                  <c:v>0,05464</c:v>
                </c:pt>
                <c:pt idx="6369">
                  <c:v>0,05468</c:v>
                </c:pt>
                <c:pt idx="6370">
                  <c:v>0,05472</c:v>
                </c:pt>
                <c:pt idx="6371">
                  <c:v>0,05476</c:v>
                </c:pt>
                <c:pt idx="6372">
                  <c:v>0,0548</c:v>
                </c:pt>
                <c:pt idx="6373">
                  <c:v>0,05484</c:v>
                </c:pt>
                <c:pt idx="6374">
                  <c:v>0,05488</c:v>
                </c:pt>
                <c:pt idx="6375">
                  <c:v>0,05492</c:v>
                </c:pt>
                <c:pt idx="6376">
                  <c:v>0,05496</c:v>
                </c:pt>
                <c:pt idx="6377">
                  <c:v>0,055</c:v>
                </c:pt>
                <c:pt idx="6378">
                  <c:v>0,05504</c:v>
                </c:pt>
                <c:pt idx="6379">
                  <c:v>0,05508</c:v>
                </c:pt>
                <c:pt idx="6380">
                  <c:v>0,05512</c:v>
                </c:pt>
                <c:pt idx="6381">
                  <c:v>0,05516</c:v>
                </c:pt>
                <c:pt idx="6382">
                  <c:v>0,0552</c:v>
                </c:pt>
                <c:pt idx="6383">
                  <c:v>0,05524</c:v>
                </c:pt>
                <c:pt idx="6384">
                  <c:v>0,05528</c:v>
                </c:pt>
                <c:pt idx="6385">
                  <c:v>0,05532</c:v>
                </c:pt>
                <c:pt idx="6386">
                  <c:v>0,05536</c:v>
                </c:pt>
                <c:pt idx="6387">
                  <c:v>0,0554</c:v>
                </c:pt>
                <c:pt idx="6388">
                  <c:v>0,05544</c:v>
                </c:pt>
                <c:pt idx="6389">
                  <c:v>0,05548</c:v>
                </c:pt>
                <c:pt idx="6390">
                  <c:v>0,05552</c:v>
                </c:pt>
                <c:pt idx="6391">
                  <c:v>0,05556</c:v>
                </c:pt>
                <c:pt idx="6392">
                  <c:v>0,0556</c:v>
                </c:pt>
                <c:pt idx="6393">
                  <c:v>0,05564</c:v>
                </c:pt>
                <c:pt idx="6394">
                  <c:v>0,05568</c:v>
                </c:pt>
                <c:pt idx="6395">
                  <c:v>0,05572</c:v>
                </c:pt>
                <c:pt idx="6396">
                  <c:v>0,05576</c:v>
                </c:pt>
                <c:pt idx="6397">
                  <c:v>0,0558</c:v>
                </c:pt>
                <c:pt idx="6398">
                  <c:v>0,05584</c:v>
                </c:pt>
                <c:pt idx="6399">
                  <c:v>0,05588</c:v>
                </c:pt>
                <c:pt idx="6400">
                  <c:v>0,05592</c:v>
                </c:pt>
                <c:pt idx="6401">
                  <c:v>0,05596</c:v>
                </c:pt>
                <c:pt idx="6402">
                  <c:v>0,056</c:v>
                </c:pt>
                <c:pt idx="6403">
                  <c:v>0,05604</c:v>
                </c:pt>
                <c:pt idx="6404">
                  <c:v>0,05608</c:v>
                </c:pt>
                <c:pt idx="6405">
                  <c:v>0,05612</c:v>
                </c:pt>
                <c:pt idx="6406">
                  <c:v>0,05616</c:v>
                </c:pt>
                <c:pt idx="6407">
                  <c:v>0,0562</c:v>
                </c:pt>
                <c:pt idx="6408">
                  <c:v>0,05624</c:v>
                </c:pt>
                <c:pt idx="6409">
                  <c:v>0,05628</c:v>
                </c:pt>
                <c:pt idx="6410">
                  <c:v>0,05632</c:v>
                </c:pt>
                <c:pt idx="6411">
                  <c:v>0,05636</c:v>
                </c:pt>
                <c:pt idx="6412">
                  <c:v>0,0564</c:v>
                </c:pt>
                <c:pt idx="6413">
                  <c:v>0,05644</c:v>
                </c:pt>
                <c:pt idx="6414">
                  <c:v>0,05648</c:v>
                </c:pt>
                <c:pt idx="6415">
                  <c:v>0,05652</c:v>
                </c:pt>
                <c:pt idx="6416">
                  <c:v>0,05656</c:v>
                </c:pt>
                <c:pt idx="6417">
                  <c:v>0,0566</c:v>
                </c:pt>
                <c:pt idx="6418">
                  <c:v>0,05664</c:v>
                </c:pt>
                <c:pt idx="6419">
                  <c:v>0,05668</c:v>
                </c:pt>
                <c:pt idx="6420">
                  <c:v>0,05672</c:v>
                </c:pt>
                <c:pt idx="6421">
                  <c:v>0,05676</c:v>
                </c:pt>
                <c:pt idx="6422">
                  <c:v>0,0568</c:v>
                </c:pt>
                <c:pt idx="6423">
                  <c:v>0,05684</c:v>
                </c:pt>
                <c:pt idx="6424">
                  <c:v>0,05688</c:v>
                </c:pt>
                <c:pt idx="6425">
                  <c:v>0,05692</c:v>
                </c:pt>
                <c:pt idx="6426">
                  <c:v>0,05696</c:v>
                </c:pt>
                <c:pt idx="6427">
                  <c:v>0,057</c:v>
                </c:pt>
                <c:pt idx="6428">
                  <c:v>0,05704</c:v>
                </c:pt>
                <c:pt idx="6429">
                  <c:v>0,05708</c:v>
                </c:pt>
                <c:pt idx="6430">
                  <c:v>0,05712</c:v>
                </c:pt>
                <c:pt idx="6431">
                  <c:v>0,05716</c:v>
                </c:pt>
                <c:pt idx="6432">
                  <c:v>0,0572</c:v>
                </c:pt>
                <c:pt idx="6433">
                  <c:v>0,05724</c:v>
                </c:pt>
                <c:pt idx="6434">
                  <c:v>0,05728</c:v>
                </c:pt>
                <c:pt idx="6435">
                  <c:v>0,05732</c:v>
                </c:pt>
                <c:pt idx="6436">
                  <c:v>0,05736</c:v>
                </c:pt>
                <c:pt idx="6437">
                  <c:v>0,0574</c:v>
                </c:pt>
                <c:pt idx="6438">
                  <c:v>0,05744</c:v>
                </c:pt>
                <c:pt idx="6439">
                  <c:v>0,05748</c:v>
                </c:pt>
                <c:pt idx="6440">
                  <c:v>0,05752</c:v>
                </c:pt>
                <c:pt idx="6441">
                  <c:v>0,05756</c:v>
                </c:pt>
                <c:pt idx="6442">
                  <c:v>0,0576</c:v>
                </c:pt>
                <c:pt idx="6443">
                  <c:v>0,05764</c:v>
                </c:pt>
                <c:pt idx="6444">
                  <c:v>0,05768</c:v>
                </c:pt>
                <c:pt idx="6445">
                  <c:v>0,05772</c:v>
                </c:pt>
                <c:pt idx="6446">
                  <c:v>0,05776</c:v>
                </c:pt>
                <c:pt idx="6447">
                  <c:v>0,0578</c:v>
                </c:pt>
                <c:pt idx="6448">
                  <c:v>0,05784</c:v>
                </c:pt>
                <c:pt idx="6449">
                  <c:v>0,05788</c:v>
                </c:pt>
                <c:pt idx="6450">
                  <c:v>0,05792</c:v>
                </c:pt>
                <c:pt idx="6451">
                  <c:v>0,05796</c:v>
                </c:pt>
                <c:pt idx="6452">
                  <c:v>0,058</c:v>
                </c:pt>
                <c:pt idx="6453">
                  <c:v>0,05804</c:v>
                </c:pt>
                <c:pt idx="6454">
                  <c:v>0,05808</c:v>
                </c:pt>
                <c:pt idx="6455">
                  <c:v>0,05812</c:v>
                </c:pt>
                <c:pt idx="6456">
                  <c:v>0,05816</c:v>
                </c:pt>
                <c:pt idx="6457">
                  <c:v>0,0582</c:v>
                </c:pt>
                <c:pt idx="6458">
                  <c:v>0,05824</c:v>
                </c:pt>
                <c:pt idx="6459">
                  <c:v>0,05828</c:v>
                </c:pt>
                <c:pt idx="6460">
                  <c:v>0,05832</c:v>
                </c:pt>
                <c:pt idx="6461">
                  <c:v>0,05836</c:v>
                </c:pt>
                <c:pt idx="6462">
                  <c:v>0,0584</c:v>
                </c:pt>
                <c:pt idx="6463">
                  <c:v>0,05844</c:v>
                </c:pt>
                <c:pt idx="6464">
                  <c:v>0,05848</c:v>
                </c:pt>
                <c:pt idx="6465">
                  <c:v>0,05852</c:v>
                </c:pt>
                <c:pt idx="6466">
                  <c:v>0,05856</c:v>
                </c:pt>
                <c:pt idx="6467">
                  <c:v>0,0586</c:v>
                </c:pt>
                <c:pt idx="6468">
                  <c:v>0,05864</c:v>
                </c:pt>
                <c:pt idx="6469">
                  <c:v>0,05868</c:v>
                </c:pt>
                <c:pt idx="6470">
                  <c:v>0,05872</c:v>
                </c:pt>
                <c:pt idx="6471">
                  <c:v>0,05876</c:v>
                </c:pt>
                <c:pt idx="6472">
                  <c:v>0,0588</c:v>
                </c:pt>
                <c:pt idx="6473">
                  <c:v>0,05884</c:v>
                </c:pt>
                <c:pt idx="6474">
                  <c:v>0,05888</c:v>
                </c:pt>
                <c:pt idx="6475">
                  <c:v>0,05892</c:v>
                </c:pt>
                <c:pt idx="6476">
                  <c:v>0,05896</c:v>
                </c:pt>
                <c:pt idx="6477">
                  <c:v>0,059</c:v>
                </c:pt>
                <c:pt idx="6478">
                  <c:v>0,05904</c:v>
                </c:pt>
                <c:pt idx="6479">
                  <c:v>0,05908</c:v>
                </c:pt>
                <c:pt idx="6480">
                  <c:v>0,05912</c:v>
                </c:pt>
                <c:pt idx="6481">
                  <c:v>0,05916</c:v>
                </c:pt>
                <c:pt idx="6482">
                  <c:v>0,0592</c:v>
                </c:pt>
                <c:pt idx="6483">
                  <c:v>0,05924</c:v>
                </c:pt>
                <c:pt idx="6484">
                  <c:v>0,05928</c:v>
                </c:pt>
                <c:pt idx="6485">
                  <c:v>0,05932</c:v>
                </c:pt>
                <c:pt idx="6486">
                  <c:v>0,05936</c:v>
                </c:pt>
                <c:pt idx="6487">
                  <c:v>0,0594</c:v>
                </c:pt>
                <c:pt idx="6488">
                  <c:v>0,05944</c:v>
                </c:pt>
                <c:pt idx="6489">
                  <c:v>0,05948</c:v>
                </c:pt>
                <c:pt idx="6490">
                  <c:v>0,05952</c:v>
                </c:pt>
                <c:pt idx="6491">
                  <c:v>0,05956</c:v>
                </c:pt>
                <c:pt idx="6492">
                  <c:v>0,0596</c:v>
                </c:pt>
                <c:pt idx="6493">
                  <c:v>0,05964</c:v>
                </c:pt>
                <c:pt idx="6494">
                  <c:v>0,05968</c:v>
                </c:pt>
                <c:pt idx="6495">
                  <c:v>0,05972</c:v>
                </c:pt>
                <c:pt idx="6496">
                  <c:v>0,05976</c:v>
                </c:pt>
                <c:pt idx="6497">
                  <c:v>0,0598</c:v>
                </c:pt>
                <c:pt idx="6498">
                  <c:v>0,05984</c:v>
                </c:pt>
                <c:pt idx="6499">
                  <c:v>0,05988</c:v>
                </c:pt>
                <c:pt idx="6500">
                  <c:v>0,05992</c:v>
                </c:pt>
                <c:pt idx="6501">
                  <c:v>0,05996</c:v>
                </c:pt>
                <c:pt idx="6502">
                  <c:v>0,06</c:v>
                </c:pt>
                <c:pt idx="6503">
                  <c:v>0,06004</c:v>
                </c:pt>
                <c:pt idx="6504">
                  <c:v>0,06008</c:v>
                </c:pt>
                <c:pt idx="6505">
                  <c:v>0,06012</c:v>
                </c:pt>
                <c:pt idx="6506">
                  <c:v>0,06016</c:v>
                </c:pt>
                <c:pt idx="6507">
                  <c:v>0,0602</c:v>
                </c:pt>
                <c:pt idx="6508">
                  <c:v>0,06024</c:v>
                </c:pt>
                <c:pt idx="6509">
                  <c:v>0,06028</c:v>
                </c:pt>
                <c:pt idx="6510">
                  <c:v>0,06032</c:v>
                </c:pt>
                <c:pt idx="6511">
                  <c:v>0,06036</c:v>
                </c:pt>
                <c:pt idx="6512">
                  <c:v>0,0604</c:v>
                </c:pt>
                <c:pt idx="6513">
                  <c:v>0,06044</c:v>
                </c:pt>
                <c:pt idx="6514">
                  <c:v>0,06048</c:v>
                </c:pt>
                <c:pt idx="6515">
                  <c:v>0,06052</c:v>
                </c:pt>
                <c:pt idx="6516">
                  <c:v>0,06056</c:v>
                </c:pt>
                <c:pt idx="6517">
                  <c:v>0,0606</c:v>
                </c:pt>
                <c:pt idx="6518">
                  <c:v>0,06064</c:v>
                </c:pt>
                <c:pt idx="6519">
                  <c:v>0,06068</c:v>
                </c:pt>
                <c:pt idx="6520">
                  <c:v>0,06072</c:v>
                </c:pt>
                <c:pt idx="6521">
                  <c:v>0,06076</c:v>
                </c:pt>
                <c:pt idx="6522">
                  <c:v>0,0608</c:v>
                </c:pt>
                <c:pt idx="6523">
                  <c:v>0,06084</c:v>
                </c:pt>
                <c:pt idx="6524">
                  <c:v>0,06088</c:v>
                </c:pt>
                <c:pt idx="6525">
                  <c:v>0,06092</c:v>
                </c:pt>
                <c:pt idx="6526">
                  <c:v>0,06096</c:v>
                </c:pt>
                <c:pt idx="6527">
                  <c:v>0,061</c:v>
                </c:pt>
                <c:pt idx="6528">
                  <c:v>0,06104</c:v>
                </c:pt>
                <c:pt idx="6529">
                  <c:v>0,06108</c:v>
                </c:pt>
                <c:pt idx="6530">
                  <c:v>0,06112</c:v>
                </c:pt>
                <c:pt idx="6531">
                  <c:v>0,06116</c:v>
                </c:pt>
                <c:pt idx="6532">
                  <c:v>0,0612</c:v>
                </c:pt>
                <c:pt idx="6533">
                  <c:v>0,06124</c:v>
                </c:pt>
                <c:pt idx="6534">
                  <c:v>0,06128</c:v>
                </c:pt>
                <c:pt idx="6535">
                  <c:v>0,06132</c:v>
                </c:pt>
                <c:pt idx="6536">
                  <c:v>0,06136</c:v>
                </c:pt>
                <c:pt idx="6537">
                  <c:v>0,0614</c:v>
                </c:pt>
                <c:pt idx="6538">
                  <c:v>0,06144</c:v>
                </c:pt>
                <c:pt idx="6539">
                  <c:v>0,06148</c:v>
                </c:pt>
                <c:pt idx="6540">
                  <c:v>0,06152</c:v>
                </c:pt>
                <c:pt idx="6541">
                  <c:v>0,06156</c:v>
                </c:pt>
                <c:pt idx="6542">
                  <c:v>0,0616</c:v>
                </c:pt>
                <c:pt idx="6543">
                  <c:v>0,06164</c:v>
                </c:pt>
                <c:pt idx="6544">
                  <c:v>0,06168</c:v>
                </c:pt>
                <c:pt idx="6545">
                  <c:v>0,06172</c:v>
                </c:pt>
                <c:pt idx="6546">
                  <c:v>0,06176</c:v>
                </c:pt>
                <c:pt idx="6547">
                  <c:v>0,0618</c:v>
                </c:pt>
                <c:pt idx="6548">
                  <c:v>0,06184</c:v>
                </c:pt>
                <c:pt idx="6549">
                  <c:v>0,06188</c:v>
                </c:pt>
                <c:pt idx="6550">
                  <c:v>0,06192</c:v>
                </c:pt>
                <c:pt idx="6551">
                  <c:v>0,06196</c:v>
                </c:pt>
                <c:pt idx="6552">
                  <c:v>0,062</c:v>
                </c:pt>
                <c:pt idx="6553">
                  <c:v>0,06204</c:v>
                </c:pt>
                <c:pt idx="6554">
                  <c:v>0,06208</c:v>
                </c:pt>
                <c:pt idx="6555">
                  <c:v>0,06212</c:v>
                </c:pt>
                <c:pt idx="6556">
                  <c:v>0,06216</c:v>
                </c:pt>
                <c:pt idx="6557">
                  <c:v>0,0622</c:v>
                </c:pt>
                <c:pt idx="6558">
                  <c:v>0,06224</c:v>
                </c:pt>
                <c:pt idx="6559">
                  <c:v>0,06228</c:v>
                </c:pt>
                <c:pt idx="6560">
                  <c:v>0,06232</c:v>
                </c:pt>
                <c:pt idx="6561">
                  <c:v>0,06236</c:v>
                </c:pt>
                <c:pt idx="6562">
                  <c:v>0,0624</c:v>
                </c:pt>
                <c:pt idx="6563">
                  <c:v>0,06244</c:v>
                </c:pt>
                <c:pt idx="6564">
                  <c:v>0,06248</c:v>
                </c:pt>
                <c:pt idx="6565">
                  <c:v>0,06252</c:v>
                </c:pt>
                <c:pt idx="6566">
                  <c:v>0,06256</c:v>
                </c:pt>
                <c:pt idx="6567">
                  <c:v>0,0626</c:v>
                </c:pt>
                <c:pt idx="6568">
                  <c:v>0,06264</c:v>
                </c:pt>
                <c:pt idx="6569">
                  <c:v>0,06268</c:v>
                </c:pt>
                <c:pt idx="6570">
                  <c:v>0,06272</c:v>
                </c:pt>
                <c:pt idx="6571">
                  <c:v>0,06276</c:v>
                </c:pt>
                <c:pt idx="6572">
                  <c:v>0,0628</c:v>
                </c:pt>
                <c:pt idx="6573">
                  <c:v>0,06284</c:v>
                </c:pt>
                <c:pt idx="6574">
                  <c:v>0,06288</c:v>
                </c:pt>
                <c:pt idx="6575">
                  <c:v>0,06292</c:v>
                </c:pt>
                <c:pt idx="6576">
                  <c:v>0,06296</c:v>
                </c:pt>
                <c:pt idx="6577">
                  <c:v>0,063</c:v>
                </c:pt>
                <c:pt idx="6578">
                  <c:v>0,06304</c:v>
                </c:pt>
                <c:pt idx="6579">
                  <c:v>0,06308</c:v>
                </c:pt>
                <c:pt idx="6580">
                  <c:v>0,06312</c:v>
                </c:pt>
                <c:pt idx="6581">
                  <c:v>0,06316</c:v>
                </c:pt>
                <c:pt idx="6582">
                  <c:v>0,0632</c:v>
                </c:pt>
                <c:pt idx="6583">
                  <c:v>0,06324</c:v>
                </c:pt>
                <c:pt idx="6584">
                  <c:v>0,06328</c:v>
                </c:pt>
                <c:pt idx="6585">
                  <c:v>0,06332</c:v>
                </c:pt>
                <c:pt idx="6586">
                  <c:v>0,06336</c:v>
                </c:pt>
                <c:pt idx="6587">
                  <c:v>0,0634</c:v>
                </c:pt>
                <c:pt idx="6588">
                  <c:v>0,06344</c:v>
                </c:pt>
                <c:pt idx="6589">
                  <c:v>0,06348</c:v>
                </c:pt>
                <c:pt idx="6590">
                  <c:v>0,06352</c:v>
                </c:pt>
                <c:pt idx="6591">
                  <c:v>0,06356</c:v>
                </c:pt>
                <c:pt idx="6592">
                  <c:v>0,0636</c:v>
                </c:pt>
                <c:pt idx="6593">
                  <c:v>0,06364</c:v>
                </c:pt>
                <c:pt idx="6594">
                  <c:v>0,06368</c:v>
                </c:pt>
                <c:pt idx="6595">
                  <c:v>0,06372</c:v>
                </c:pt>
                <c:pt idx="6596">
                  <c:v>0,06376</c:v>
                </c:pt>
                <c:pt idx="6597">
                  <c:v>0,0638</c:v>
                </c:pt>
                <c:pt idx="6598">
                  <c:v>0,06384</c:v>
                </c:pt>
                <c:pt idx="6599">
                  <c:v>0,06388</c:v>
                </c:pt>
                <c:pt idx="6600">
                  <c:v>0,06392</c:v>
                </c:pt>
                <c:pt idx="6601">
                  <c:v>0,06396</c:v>
                </c:pt>
                <c:pt idx="6602">
                  <c:v>0,064</c:v>
                </c:pt>
                <c:pt idx="6603">
                  <c:v>0,06404</c:v>
                </c:pt>
                <c:pt idx="6604">
                  <c:v>0,06408</c:v>
                </c:pt>
                <c:pt idx="6605">
                  <c:v>0,06412</c:v>
                </c:pt>
                <c:pt idx="6606">
                  <c:v>0,06416</c:v>
                </c:pt>
                <c:pt idx="6607">
                  <c:v>0,0642</c:v>
                </c:pt>
                <c:pt idx="6608">
                  <c:v>0,06424</c:v>
                </c:pt>
                <c:pt idx="6609">
                  <c:v>0,06428</c:v>
                </c:pt>
                <c:pt idx="6610">
                  <c:v>0,06432</c:v>
                </c:pt>
                <c:pt idx="6611">
                  <c:v>0,06436</c:v>
                </c:pt>
                <c:pt idx="6612">
                  <c:v>0,0644</c:v>
                </c:pt>
                <c:pt idx="6613">
                  <c:v>0,06444</c:v>
                </c:pt>
                <c:pt idx="6614">
                  <c:v>0,06448</c:v>
                </c:pt>
                <c:pt idx="6615">
                  <c:v>0,06452</c:v>
                </c:pt>
                <c:pt idx="6616">
                  <c:v>0,06456</c:v>
                </c:pt>
                <c:pt idx="6617">
                  <c:v>0,0646</c:v>
                </c:pt>
                <c:pt idx="6618">
                  <c:v>0,06464</c:v>
                </c:pt>
                <c:pt idx="6619">
                  <c:v>0,06468</c:v>
                </c:pt>
                <c:pt idx="6620">
                  <c:v>0,06472</c:v>
                </c:pt>
                <c:pt idx="6621">
                  <c:v>0,06476</c:v>
                </c:pt>
                <c:pt idx="6622">
                  <c:v>0,0648</c:v>
                </c:pt>
                <c:pt idx="6623">
                  <c:v>0,06484</c:v>
                </c:pt>
                <c:pt idx="6624">
                  <c:v>0,06488</c:v>
                </c:pt>
                <c:pt idx="6625">
                  <c:v>0,06492</c:v>
                </c:pt>
                <c:pt idx="6626">
                  <c:v>0,06496</c:v>
                </c:pt>
                <c:pt idx="6627">
                  <c:v>0,065</c:v>
                </c:pt>
                <c:pt idx="6628">
                  <c:v>0,06504</c:v>
                </c:pt>
                <c:pt idx="6629">
                  <c:v>0,06508</c:v>
                </c:pt>
                <c:pt idx="6630">
                  <c:v>0,06512</c:v>
                </c:pt>
                <c:pt idx="6631">
                  <c:v>0,06516</c:v>
                </c:pt>
                <c:pt idx="6632">
                  <c:v>0,0652</c:v>
                </c:pt>
                <c:pt idx="6633">
                  <c:v>0,06524</c:v>
                </c:pt>
                <c:pt idx="6634">
                  <c:v>0,06528</c:v>
                </c:pt>
                <c:pt idx="6635">
                  <c:v>0,06532</c:v>
                </c:pt>
                <c:pt idx="6636">
                  <c:v>0,06536</c:v>
                </c:pt>
                <c:pt idx="6637">
                  <c:v>0,0654</c:v>
                </c:pt>
                <c:pt idx="6638">
                  <c:v>0,06544</c:v>
                </c:pt>
                <c:pt idx="6639">
                  <c:v>0,06548</c:v>
                </c:pt>
                <c:pt idx="6640">
                  <c:v>0,06552</c:v>
                </c:pt>
                <c:pt idx="6641">
                  <c:v>0,06556</c:v>
                </c:pt>
                <c:pt idx="6642">
                  <c:v>0,0656</c:v>
                </c:pt>
                <c:pt idx="6643">
                  <c:v>0,06564</c:v>
                </c:pt>
                <c:pt idx="6644">
                  <c:v>0,06568</c:v>
                </c:pt>
                <c:pt idx="6645">
                  <c:v>0,06572</c:v>
                </c:pt>
                <c:pt idx="6646">
                  <c:v>0,06576</c:v>
                </c:pt>
                <c:pt idx="6647">
                  <c:v>0,0658</c:v>
                </c:pt>
                <c:pt idx="6648">
                  <c:v>0,06584</c:v>
                </c:pt>
                <c:pt idx="6649">
                  <c:v>0,06588</c:v>
                </c:pt>
                <c:pt idx="6650">
                  <c:v>0,06592</c:v>
                </c:pt>
                <c:pt idx="6651">
                  <c:v>0,06596</c:v>
                </c:pt>
                <c:pt idx="6652">
                  <c:v>0,066</c:v>
                </c:pt>
                <c:pt idx="6653">
                  <c:v>0,06604</c:v>
                </c:pt>
                <c:pt idx="6654">
                  <c:v>0,06608</c:v>
                </c:pt>
                <c:pt idx="6655">
                  <c:v>0,06612</c:v>
                </c:pt>
                <c:pt idx="6656">
                  <c:v>0,06616</c:v>
                </c:pt>
                <c:pt idx="6657">
                  <c:v>0,0662</c:v>
                </c:pt>
                <c:pt idx="6658">
                  <c:v>0,06624</c:v>
                </c:pt>
                <c:pt idx="6659">
                  <c:v>0,06628</c:v>
                </c:pt>
                <c:pt idx="6660">
                  <c:v>0,06632</c:v>
                </c:pt>
                <c:pt idx="6661">
                  <c:v>0,06636</c:v>
                </c:pt>
                <c:pt idx="6662">
                  <c:v>0,0664</c:v>
                </c:pt>
                <c:pt idx="6663">
                  <c:v>0,06644</c:v>
                </c:pt>
                <c:pt idx="6664">
                  <c:v>0,06648</c:v>
                </c:pt>
                <c:pt idx="6665">
                  <c:v>0,06652</c:v>
                </c:pt>
                <c:pt idx="6666">
                  <c:v>0,06656</c:v>
                </c:pt>
                <c:pt idx="6667">
                  <c:v>0,0666</c:v>
                </c:pt>
                <c:pt idx="6668">
                  <c:v>0,06664</c:v>
                </c:pt>
                <c:pt idx="6669">
                  <c:v>0,06668</c:v>
                </c:pt>
                <c:pt idx="6670">
                  <c:v>0,06672</c:v>
                </c:pt>
                <c:pt idx="6671">
                  <c:v>0,06676</c:v>
                </c:pt>
                <c:pt idx="6672">
                  <c:v>0,0668</c:v>
                </c:pt>
                <c:pt idx="6673">
                  <c:v>0,06684</c:v>
                </c:pt>
                <c:pt idx="6674">
                  <c:v>0,06688</c:v>
                </c:pt>
                <c:pt idx="6675">
                  <c:v>0,06692</c:v>
                </c:pt>
                <c:pt idx="6676">
                  <c:v>0,06696</c:v>
                </c:pt>
                <c:pt idx="6677">
                  <c:v>0,067</c:v>
                </c:pt>
                <c:pt idx="6678">
                  <c:v>0,06704</c:v>
                </c:pt>
                <c:pt idx="6679">
                  <c:v>0,06708</c:v>
                </c:pt>
                <c:pt idx="6680">
                  <c:v>0,06712</c:v>
                </c:pt>
                <c:pt idx="6681">
                  <c:v>0,06716</c:v>
                </c:pt>
                <c:pt idx="6682">
                  <c:v>0,0672</c:v>
                </c:pt>
                <c:pt idx="6683">
                  <c:v>0,06724</c:v>
                </c:pt>
                <c:pt idx="6684">
                  <c:v>0,06728</c:v>
                </c:pt>
                <c:pt idx="6685">
                  <c:v>0,06732</c:v>
                </c:pt>
                <c:pt idx="6686">
                  <c:v>0,06736</c:v>
                </c:pt>
                <c:pt idx="6687">
                  <c:v>0,0674</c:v>
                </c:pt>
                <c:pt idx="6688">
                  <c:v>0,06744</c:v>
                </c:pt>
                <c:pt idx="6689">
                  <c:v>0,06748</c:v>
                </c:pt>
                <c:pt idx="6690">
                  <c:v>0,06752</c:v>
                </c:pt>
                <c:pt idx="6691">
                  <c:v>0,06756</c:v>
                </c:pt>
                <c:pt idx="6692">
                  <c:v>0,0676</c:v>
                </c:pt>
                <c:pt idx="6693">
                  <c:v>0,06764</c:v>
                </c:pt>
                <c:pt idx="6694">
                  <c:v>0,06768</c:v>
                </c:pt>
                <c:pt idx="6695">
                  <c:v>0,06772</c:v>
                </c:pt>
                <c:pt idx="6696">
                  <c:v>0,06776</c:v>
                </c:pt>
                <c:pt idx="6697">
                  <c:v>0,0678</c:v>
                </c:pt>
                <c:pt idx="6698">
                  <c:v>0,06784</c:v>
                </c:pt>
                <c:pt idx="6699">
                  <c:v>0,06788</c:v>
                </c:pt>
                <c:pt idx="6700">
                  <c:v>0,06792</c:v>
                </c:pt>
                <c:pt idx="6701">
                  <c:v>0,06796</c:v>
                </c:pt>
                <c:pt idx="6702">
                  <c:v>0,068</c:v>
                </c:pt>
                <c:pt idx="6703">
                  <c:v>0,06804</c:v>
                </c:pt>
                <c:pt idx="6704">
                  <c:v>0,06808</c:v>
                </c:pt>
                <c:pt idx="6705">
                  <c:v>0,06812</c:v>
                </c:pt>
                <c:pt idx="6706">
                  <c:v>0,06816</c:v>
                </c:pt>
                <c:pt idx="6707">
                  <c:v>0,0682</c:v>
                </c:pt>
                <c:pt idx="6708">
                  <c:v>0,06824</c:v>
                </c:pt>
                <c:pt idx="6709">
                  <c:v>0,06828</c:v>
                </c:pt>
                <c:pt idx="6710">
                  <c:v>0,06832</c:v>
                </c:pt>
                <c:pt idx="6711">
                  <c:v>0,06836</c:v>
                </c:pt>
                <c:pt idx="6712">
                  <c:v>0,0684</c:v>
                </c:pt>
                <c:pt idx="6713">
                  <c:v>0,06844</c:v>
                </c:pt>
                <c:pt idx="6714">
                  <c:v>0,06848</c:v>
                </c:pt>
                <c:pt idx="6715">
                  <c:v>0,06852</c:v>
                </c:pt>
                <c:pt idx="6716">
                  <c:v>0,06856</c:v>
                </c:pt>
                <c:pt idx="6717">
                  <c:v>0,0686</c:v>
                </c:pt>
                <c:pt idx="6718">
                  <c:v>0,06864</c:v>
                </c:pt>
                <c:pt idx="6719">
                  <c:v>0,06868</c:v>
                </c:pt>
                <c:pt idx="6720">
                  <c:v>0,06872</c:v>
                </c:pt>
                <c:pt idx="6721">
                  <c:v>0,06876</c:v>
                </c:pt>
                <c:pt idx="6722">
                  <c:v>0,0688</c:v>
                </c:pt>
                <c:pt idx="6723">
                  <c:v>0,06884</c:v>
                </c:pt>
                <c:pt idx="6724">
                  <c:v>0,06888</c:v>
                </c:pt>
                <c:pt idx="6725">
                  <c:v>0,06892</c:v>
                </c:pt>
                <c:pt idx="6726">
                  <c:v>0,06896</c:v>
                </c:pt>
                <c:pt idx="6727">
                  <c:v>0,069</c:v>
                </c:pt>
                <c:pt idx="6728">
                  <c:v>0,06904</c:v>
                </c:pt>
                <c:pt idx="6729">
                  <c:v>0,06908</c:v>
                </c:pt>
                <c:pt idx="6730">
                  <c:v>0,06912</c:v>
                </c:pt>
                <c:pt idx="6731">
                  <c:v>0,06916</c:v>
                </c:pt>
                <c:pt idx="6732">
                  <c:v>0,0692</c:v>
                </c:pt>
                <c:pt idx="6733">
                  <c:v>0,06924</c:v>
                </c:pt>
                <c:pt idx="6734">
                  <c:v>0,06928</c:v>
                </c:pt>
                <c:pt idx="6735">
                  <c:v>0,06932</c:v>
                </c:pt>
                <c:pt idx="6736">
                  <c:v>0,06936</c:v>
                </c:pt>
                <c:pt idx="6737">
                  <c:v>0,0694</c:v>
                </c:pt>
                <c:pt idx="6738">
                  <c:v>0,06944</c:v>
                </c:pt>
                <c:pt idx="6739">
                  <c:v>0,06948</c:v>
                </c:pt>
                <c:pt idx="6740">
                  <c:v>0,06952</c:v>
                </c:pt>
                <c:pt idx="6741">
                  <c:v>0,06956</c:v>
                </c:pt>
                <c:pt idx="6742">
                  <c:v>0,0696</c:v>
                </c:pt>
                <c:pt idx="6743">
                  <c:v>0,06964</c:v>
                </c:pt>
                <c:pt idx="6744">
                  <c:v>0,06968</c:v>
                </c:pt>
                <c:pt idx="6745">
                  <c:v>0,06972</c:v>
                </c:pt>
                <c:pt idx="6746">
                  <c:v>0,06976</c:v>
                </c:pt>
                <c:pt idx="6747">
                  <c:v>0,0698</c:v>
                </c:pt>
                <c:pt idx="6748">
                  <c:v>0,06984</c:v>
                </c:pt>
                <c:pt idx="6749">
                  <c:v>0,06988</c:v>
                </c:pt>
                <c:pt idx="6750">
                  <c:v>0,06992</c:v>
                </c:pt>
                <c:pt idx="6751">
                  <c:v>0,06996</c:v>
                </c:pt>
                <c:pt idx="6752">
                  <c:v>0,07</c:v>
                </c:pt>
                <c:pt idx="6753">
                  <c:v>0,07004</c:v>
                </c:pt>
                <c:pt idx="6754">
                  <c:v>0,07008</c:v>
                </c:pt>
                <c:pt idx="6755">
                  <c:v>0,07012</c:v>
                </c:pt>
                <c:pt idx="6756">
                  <c:v>0,07016</c:v>
                </c:pt>
                <c:pt idx="6757">
                  <c:v>0,0702</c:v>
                </c:pt>
                <c:pt idx="6758">
                  <c:v>0,07024</c:v>
                </c:pt>
                <c:pt idx="6759">
                  <c:v>0,07028</c:v>
                </c:pt>
                <c:pt idx="6760">
                  <c:v>0,07032</c:v>
                </c:pt>
                <c:pt idx="6761">
                  <c:v>0,07036</c:v>
                </c:pt>
                <c:pt idx="6762">
                  <c:v>0,0704</c:v>
                </c:pt>
                <c:pt idx="6763">
                  <c:v>0,07044</c:v>
                </c:pt>
                <c:pt idx="6764">
                  <c:v>0,07048</c:v>
                </c:pt>
                <c:pt idx="6765">
                  <c:v>0,07052</c:v>
                </c:pt>
                <c:pt idx="6766">
                  <c:v>0,07056</c:v>
                </c:pt>
                <c:pt idx="6767">
                  <c:v>0,0706</c:v>
                </c:pt>
                <c:pt idx="6768">
                  <c:v>0,07064</c:v>
                </c:pt>
                <c:pt idx="6769">
                  <c:v>0,07068</c:v>
                </c:pt>
                <c:pt idx="6770">
                  <c:v>0,07072</c:v>
                </c:pt>
                <c:pt idx="6771">
                  <c:v>0,07076</c:v>
                </c:pt>
                <c:pt idx="6772">
                  <c:v>0,0708</c:v>
                </c:pt>
                <c:pt idx="6773">
                  <c:v>0,07084</c:v>
                </c:pt>
                <c:pt idx="6774">
                  <c:v>0,07088</c:v>
                </c:pt>
                <c:pt idx="6775">
                  <c:v>0,07092</c:v>
                </c:pt>
                <c:pt idx="6776">
                  <c:v>0,07096</c:v>
                </c:pt>
                <c:pt idx="6777">
                  <c:v>0,071</c:v>
                </c:pt>
                <c:pt idx="6778">
                  <c:v>0,07104</c:v>
                </c:pt>
                <c:pt idx="6779">
                  <c:v>0,07108</c:v>
                </c:pt>
                <c:pt idx="6780">
                  <c:v>0,07112</c:v>
                </c:pt>
                <c:pt idx="6781">
                  <c:v>0,07116</c:v>
                </c:pt>
                <c:pt idx="6782">
                  <c:v>0,0712</c:v>
                </c:pt>
                <c:pt idx="6783">
                  <c:v>0,07124</c:v>
                </c:pt>
                <c:pt idx="6784">
                  <c:v>0,07128</c:v>
                </c:pt>
                <c:pt idx="6785">
                  <c:v>0,07132</c:v>
                </c:pt>
                <c:pt idx="6786">
                  <c:v>0,07136</c:v>
                </c:pt>
                <c:pt idx="6787">
                  <c:v>0,0714</c:v>
                </c:pt>
                <c:pt idx="6788">
                  <c:v>0,07144</c:v>
                </c:pt>
                <c:pt idx="6789">
                  <c:v>0,07148</c:v>
                </c:pt>
                <c:pt idx="6790">
                  <c:v>0,07152</c:v>
                </c:pt>
                <c:pt idx="6791">
                  <c:v>0,07156</c:v>
                </c:pt>
                <c:pt idx="6792">
                  <c:v>0,0716</c:v>
                </c:pt>
                <c:pt idx="6793">
                  <c:v>0,07164</c:v>
                </c:pt>
                <c:pt idx="6794">
                  <c:v>0,07168</c:v>
                </c:pt>
                <c:pt idx="6795">
                  <c:v>0,07172</c:v>
                </c:pt>
                <c:pt idx="6796">
                  <c:v>0,07176</c:v>
                </c:pt>
                <c:pt idx="6797">
                  <c:v>0,0718</c:v>
                </c:pt>
                <c:pt idx="6798">
                  <c:v>0,07184</c:v>
                </c:pt>
                <c:pt idx="6799">
                  <c:v>0,07188</c:v>
                </c:pt>
                <c:pt idx="6800">
                  <c:v>0,07192</c:v>
                </c:pt>
                <c:pt idx="6801">
                  <c:v>0,07196</c:v>
                </c:pt>
                <c:pt idx="6802">
                  <c:v>0,072</c:v>
                </c:pt>
                <c:pt idx="6803">
                  <c:v>0,07204</c:v>
                </c:pt>
                <c:pt idx="6804">
                  <c:v>0,07208</c:v>
                </c:pt>
                <c:pt idx="6805">
                  <c:v>0,07212</c:v>
                </c:pt>
                <c:pt idx="6806">
                  <c:v>0,07216</c:v>
                </c:pt>
                <c:pt idx="6807">
                  <c:v>0,0722</c:v>
                </c:pt>
                <c:pt idx="6808">
                  <c:v>0,07224</c:v>
                </c:pt>
                <c:pt idx="6809">
                  <c:v>0,07228</c:v>
                </c:pt>
                <c:pt idx="6810">
                  <c:v>0,07232</c:v>
                </c:pt>
                <c:pt idx="6811">
                  <c:v>0,07236</c:v>
                </c:pt>
                <c:pt idx="6812">
                  <c:v>0,0724</c:v>
                </c:pt>
                <c:pt idx="6813">
                  <c:v>0,07244</c:v>
                </c:pt>
                <c:pt idx="6814">
                  <c:v>0,07248</c:v>
                </c:pt>
                <c:pt idx="6815">
                  <c:v>0,07252</c:v>
                </c:pt>
                <c:pt idx="6816">
                  <c:v>0,07256</c:v>
                </c:pt>
                <c:pt idx="6817">
                  <c:v>0,0726</c:v>
                </c:pt>
                <c:pt idx="6818">
                  <c:v>0,07264</c:v>
                </c:pt>
                <c:pt idx="6819">
                  <c:v>0,07268</c:v>
                </c:pt>
                <c:pt idx="6820">
                  <c:v>0,07272</c:v>
                </c:pt>
                <c:pt idx="6821">
                  <c:v>0,07276</c:v>
                </c:pt>
                <c:pt idx="6822">
                  <c:v>0,0728</c:v>
                </c:pt>
                <c:pt idx="6823">
                  <c:v>0,07284</c:v>
                </c:pt>
                <c:pt idx="6824">
                  <c:v>0,07288</c:v>
                </c:pt>
                <c:pt idx="6825">
                  <c:v>0,07292</c:v>
                </c:pt>
                <c:pt idx="6826">
                  <c:v>0,07296</c:v>
                </c:pt>
                <c:pt idx="6827">
                  <c:v>0,073</c:v>
                </c:pt>
                <c:pt idx="6828">
                  <c:v>0,07304</c:v>
                </c:pt>
                <c:pt idx="6829">
                  <c:v>0,07308</c:v>
                </c:pt>
                <c:pt idx="6830">
                  <c:v>0,07312</c:v>
                </c:pt>
                <c:pt idx="6831">
                  <c:v>0,07316</c:v>
                </c:pt>
                <c:pt idx="6832">
                  <c:v>0,0732</c:v>
                </c:pt>
                <c:pt idx="6833">
                  <c:v>0,07324</c:v>
                </c:pt>
                <c:pt idx="6834">
                  <c:v>0,07328</c:v>
                </c:pt>
                <c:pt idx="6835">
                  <c:v>0,07332</c:v>
                </c:pt>
                <c:pt idx="6836">
                  <c:v>0,07336</c:v>
                </c:pt>
                <c:pt idx="6837">
                  <c:v>0,0734</c:v>
                </c:pt>
                <c:pt idx="6838">
                  <c:v>0,07344</c:v>
                </c:pt>
                <c:pt idx="6839">
                  <c:v>0,07348</c:v>
                </c:pt>
                <c:pt idx="6840">
                  <c:v>0,07352</c:v>
                </c:pt>
                <c:pt idx="6841">
                  <c:v>0,07356</c:v>
                </c:pt>
                <c:pt idx="6842">
                  <c:v>0,0736</c:v>
                </c:pt>
                <c:pt idx="6843">
                  <c:v>0,07364</c:v>
                </c:pt>
                <c:pt idx="6844">
                  <c:v>0,07368</c:v>
                </c:pt>
                <c:pt idx="6845">
                  <c:v>0,07372</c:v>
                </c:pt>
                <c:pt idx="6846">
                  <c:v>0,07376</c:v>
                </c:pt>
                <c:pt idx="6847">
                  <c:v>0,0738</c:v>
                </c:pt>
                <c:pt idx="6848">
                  <c:v>0,07384</c:v>
                </c:pt>
                <c:pt idx="6849">
                  <c:v>0,07388</c:v>
                </c:pt>
                <c:pt idx="6850">
                  <c:v>0,07392</c:v>
                </c:pt>
                <c:pt idx="6851">
                  <c:v>0,07396</c:v>
                </c:pt>
                <c:pt idx="6852">
                  <c:v>0,074</c:v>
                </c:pt>
                <c:pt idx="6853">
                  <c:v>0,07404</c:v>
                </c:pt>
                <c:pt idx="6854">
                  <c:v>0,07408</c:v>
                </c:pt>
                <c:pt idx="6855">
                  <c:v>0,07412</c:v>
                </c:pt>
                <c:pt idx="6856">
                  <c:v>0,07416</c:v>
                </c:pt>
                <c:pt idx="6857">
                  <c:v>0,0742</c:v>
                </c:pt>
                <c:pt idx="6858">
                  <c:v>0,07424</c:v>
                </c:pt>
                <c:pt idx="6859">
                  <c:v>0,07428</c:v>
                </c:pt>
                <c:pt idx="6860">
                  <c:v>0,07432</c:v>
                </c:pt>
                <c:pt idx="6861">
                  <c:v>0,07436</c:v>
                </c:pt>
                <c:pt idx="6862">
                  <c:v>0,0744</c:v>
                </c:pt>
                <c:pt idx="6863">
                  <c:v>0,07444</c:v>
                </c:pt>
                <c:pt idx="6864">
                  <c:v>0,07448</c:v>
                </c:pt>
                <c:pt idx="6865">
                  <c:v>0,07452</c:v>
                </c:pt>
                <c:pt idx="6866">
                  <c:v>0,07456</c:v>
                </c:pt>
                <c:pt idx="6867">
                  <c:v>0,0746</c:v>
                </c:pt>
                <c:pt idx="6868">
                  <c:v>0,07464</c:v>
                </c:pt>
                <c:pt idx="6869">
                  <c:v>0,07468</c:v>
                </c:pt>
                <c:pt idx="6870">
                  <c:v>0,07472</c:v>
                </c:pt>
                <c:pt idx="6871">
                  <c:v>0,07476</c:v>
                </c:pt>
                <c:pt idx="6872">
                  <c:v>0,0748</c:v>
                </c:pt>
                <c:pt idx="6873">
                  <c:v>0,07484</c:v>
                </c:pt>
                <c:pt idx="6874">
                  <c:v>0,07488</c:v>
                </c:pt>
                <c:pt idx="6875">
                  <c:v>0,07492</c:v>
                </c:pt>
                <c:pt idx="6876">
                  <c:v>0,07496</c:v>
                </c:pt>
                <c:pt idx="6877">
                  <c:v>0,075</c:v>
                </c:pt>
                <c:pt idx="6878">
                  <c:v>0,07504</c:v>
                </c:pt>
                <c:pt idx="6879">
                  <c:v>0,07508</c:v>
                </c:pt>
                <c:pt idx="6880">
                  <c:v>0,07512</c:v>
                </c:pt>
                <c:pt idx="6881">
                  <c:v>0,07516</c:v>
                </c:pt>
                <c:pt idx="6882">
                  <c:v>0,0752</c:v>
                </c:pt>
                <c:pt idx="6883">
                  <c:v>0,07524</c:v>
                </c:pt>
                <c:pt idx="6884">
                  <c:v>0,07528</c:v>
                </c:pt>
                <c:pt idx="6885">
                  <c:v>0,07532</c:v>
                </c:pt>
                <c:pt idx="6886">
                  <c:v>0,07536</c:v>
                </c:pt>
                <c:pt idx="6887">
                  <c:v>0,0754</c:v>
                </c:pt>
                <c:pt idx="6888">
                  <c:v>0,07544</c:v>
                </c:pt>
                <c:pt idx="6889">
                  <c:v>0,07548</c:v>
                </c:pt>
                <c:pt idx="6890">
                  <c:v>0,07552</c:v>
                </c:pt>
                <c:pt idx="6891">
                  <c:v>0,07556</c:v>
                </c:pt>
                <c:pt idx="6892">
                  <c:v>0,0756</c:v>
                </c:pt>
                <c:pt idx="6893">
                  <c:v>0,07564</c:v>
                </c:pt>
                <c:pt idx="6894">
                  <c:v>0,07568</c:v>
                </c:pt>
                <c:pt idx="6895">
                  <c:v>0,07572</c:v>
                </c:pt>
                <c:pt idx="6896">
                  <c:v>0,07576</c:v>
                </c:pt>
                <c:pt idx="6897">
                  <c:v>0,0758</c:v>
                </c:pt>
                <c:pt idx="6898">
                  <c:v>0,07584</c:v>
                </c:pt>
                <c:pt idx="6899">
                  <c:v>0,07588</c:v>
                </c:pt>
                <c:pt idx="6900">
                  <c:v>0,07592</c:v>
                </c:pt>
                <c:pt idx="6901">
                  <c:v>0,07596</c:v>
                </c:pt>
                <c:pt idx="6902">
                  <c:v>0,076</c:v>
                </c:pt>
                <c:pt idx="6903">
                  <c:v>0,07604</c:v>
                </c:pt>
                <c:pt idx="6904">
                  <c:v>0,07608</c:v>
                </c:pt>
                <c:pt idx="6905">
                  <c:v>0,07612</c:v>
                </c:pt>
                <c:pt idx="6906">
                  <c:v>0,07616</c:v>
                </c:pt>
                <c:pt idx="6907">
                  <c:v>0,0762</c:v>
                </c:pt>
                <c:pt idx="6908">
                  <c:v>0,07624</c:v>
                </c:pt>
                <c:pt idx="6909">
                  <c:v>0,07628</c:v>
                </c:pt>
                <c:pt idx="6910">
                  <c:v>0,07632</c:v>
                </c:pt>
                <c:pt idx="6911">
                  <c:v>0,07636</c:v>
                </c:pt>
                <c:pt idx="6912">
                  <c:v>0,0764</c:v>
                </c:pt>
                <c:pt idx="6913">
                  <c:v>0,07644</c:v>
                </c:pt>
                <c:pt idx="6914">
                  <c:v>0,07648</c:v>
                </c:pt>
                <c:pt idx="6915">
                  <c:v>0,07652</c:v>
                </c:pt>
                <c:pt idx="6916">
                  <c:v>0,07656</c:v>
                </c:pt>
                <c:pt idx="6917">
                  <c:v>0,0766</c:v>
                </c:pt>
                <c:pt idx="6918">
                  <c:v>0,07664</c:v>
                </c:pt>
                <c:pt idx="6919">
                  <c:v>0,07668</c:v>
                </c:pt>
                <c:pt idx="6920">
                  <c:v>0,07672</c:v>
                </c:pt>
                <c:pt idx="6921">
                  <c:v>0,07676</c:v>
                </c:pt>
                <c:pt idx="6922">
                  <c:v>0,0768</c:v>
                </c:pt>
                <c:pt idx="6923">
                  <c:v>0,07684</c:v>
                </c:pt>
                <c:pt idx="6924">
                  <c:v>0,07688</c:v>
                </c:pt>
                <c:pt idx="6925">
                  <c:v>0,07692</c:v>
                </c:pt>
                <c:pt idx="6926">
                  <c:v>0,07696</c:v>
                </c:pt>
                <c:pt idx="6927">
                  <c:v>0,077</c:v>
                </c:pt>
                <c:pt idx="6928">
                  <c:v>0,07704</c:v>
                </c:pt>
                <c:pt idx="6929">
                  <c:v>0,07708</c:v>
                </c:pt>
                <c:pt idx="6930">
                  <c:v>0,07712</c:v>
                </c:pt>
                <c:pt idx="6931">
                  <c:v>0,07716</c:v>
                </c:pt>
                <c:pt idx="6932">
                  <c:v>0,0772</c:v>
                </c:pt>
                <c:pt idx="6933">
                  <c:v>0,07724</c:v>
                </c:pt>
                <c:pt idx="6934">
                  <c:v>0,07728</c:v>
                </c:pt>
                <c:pt idx="6935">
                  <c:v>0,07732</c:v>
                </c:pt>
                <c:pt idx="6936">
                  <c:v>0,07736</c:v>
                </c:pt>
                <c:pt idx="6937">
                  <c:v>0,0774</c:v>
                </c:pt>
                <c:pt idx="6938">
                  <c:v>0,07744</c:v>
                </c:pt>
                <c:pt idx="6939">
                  <c:v>0,07748</c:v>
                </c:pt>
                <c:pt idx="6940">
                  <c:v>0,07752</c:v>
                </c:pt>
                <c:pt idx="6941">
                  <c:v>0,07756</c:v>
                </c:pt>
                <c:pt idx="6942">
                  <c:v>0,0776</c:v>
                </c:pt>
                <c:pt idx="6943">
                  <c:v>0,07764</c:v>
                </c:pt>
                <c:pt idx="6944">
                  <c:v>0,07768</c:v>
                </c:pt>
                <c:pt idx="6945">
                  <c:v>0,07772</c:v>
                </c:pt>
                <c:pt idx="6946">
                  <c:v>0,07776</c:v>
                </c:pt>
                <c:pt idx="6947">
                  <c:v>0,0778</c:v>
                </c:pt>
                <c:pt idx="6948">
                  <c:v>0,07784</c:v>
                </c:pt>
                <c:pt idx="6949">
                  <c:v>0,07788</c:v>
                </c:pt>
                <c:pt idx="6950">
                  <c:v>0,07792</c:v>
                </c:pt>
                <c:pt idx="6951">
                  <c:v>0,07796</c:v>
                </c:pt>
                <c:pt idx="6952">
                  <c:v>0,078</c:v>
                </c:pt>
                <c:pt idx="6953">
                  <c:v>0,07804</c:v>
                </c:pt>
                <c:pt idx="6954">
                  <c:v>0,07808</c:v>
                </c:pt>
                <c:pt idx="6955">
                  <c:v>0,07812</c:v>
                </c:pt>
                <c:pt idx="6956">
                  <c:v>0,07816</c:v>
                </c:pt>
                <c:pt idx="6957">
                  <c:v>0,0782</c:v>
                </c:pt>
                <c:pt idx="6958">
                  <c:v>0,07824</c:v>
                </c:pt>
                <c:pt idx="6959">
                  <c:v>0,07828</c:v>
                </c:pt>
                <c:pt idx="6960">
                  <c:v>0,07832</c:v>
                </c:pt>
                <c:pt idx="6961">
                  <c:v>0,07836</c:v>
                </c:pt>
                <c:pt idx="6962">
                  <c:v>0,0784</c:v>
                </c:pt>
                <c:pt idx="6963">
                  <c:v>0,07844</c:v>
                </c:pt>
                <c:pt idx="6964">
                  <c:v>0,07848</c:v>
                </c:pt>
                <c:pt idx="6965">
                  <c:v>0,07852</c:v>
                </c:pt>
                <c:pt idx="6966">
                  <c:v>0,07856</c:v>
                </c:pt>
                <c:pt idx="6967">
                  <c:v>0,0786</c:v>
                </c:pt>
                <c:pt idx="6968">
                  <c:v>0,07864</c:v>
                </c:pt>
                <c:pt idx="6969">
                  <c:v>0,07868</c:v>
                </c:pt>
                <c:pt idx="6970">
                  <c:v>0,07872</c:v>
                </c:pt>
                <c:pt idx="6971">
                  <c:v>0,07876</c:v>
                </c:pt>
                <c:pt idx="6972">
                  <c:v>0,0788</c:v>
                </c:pt>
                <c:pt idx="6973">
                  <c:v>0,07884</c:v>
                </c:pt>
                <c:pt idx="6974">
                  <c:v>0,07888</c:v>
                </c:pt>
                <c:pt idx="6975">
                  <c:v>0,07892</c:v>
                </c:pt>
                <c:pt idx="6976">
                  <c:v>0,07896</c:v>
                </c:pt>
                <c:pt idx="6977">
                  <c:v>0,079</c:v>
                </c:pt>
                <c:pt idx="6978">
                  <c:v>0,07904</c:v>
                </c:pt>
                <c:pt idx="6979">
                  <c:v>0,07908</c:v>
                </c:pt>
                <c:pt idx="6980">
                  <c:v>0,07912</c:v>
                </c:pt>
                <c:pt idx="6981">
                  <c:v>0,07916</c:v>
                </c:pt>
                <c:pt idx="6982">
                  <c:v>0,0792</c:v>
                </c:pt>
                <c:pt idx="6983">
                  <c:v>0,07924</c:v>
                </c:pt>
                <c:pt idx="6984">
                  <c:v>0,07928</c:v>
                </c:pt>
                <c:pt idx="6985">
                  <c:v>0,07932</c:v>
                </c:pt>
                <c:pt idx="6986">
                  <c:v>0,07936</c:v>
                </c:pt>
                <c:pt idx="6987">
                  <c:v>0,0794</c:v>
                </c:pt>
                <c:pt idx="6988">
                  <c:v>0,07944</c:v>
                </c:pt>
                <c:pt idx="6989">
                  <c:v>0,07948</c:v>
                </c:pt>
                <c:pt idx="6990">
                  <c:v>0,07952</c:v>
                </c:pt>
                <c:pt idx="6991">
                  <c:v>0,07956</c:v>
                </c:pt>
                <c:pt idx="6992">
                  <c:v>0,0796</c:v>
                </c:pt>
                <c:pt idx="6993">
                  <c:v>0,07964</c:v>
                </c:pt>
                <c:pt idx="6994">
                  <c:v>0,07968</c:v>
                </c:pt>
                <c:pt idx="6995">
                  <c:v>0,07972</c:v>
                </c:pt>
                <c:pt idx="6996">
                  <c:v>0,07976</c:v>
                </c:pt>
                <c:pt idx="6997">
                  <c:v>0,0798</c:v>
                </c:pt>
                <c:pt idx="6998">
                  <c:v>0,07984</c:v>
                </c:pt>
                <c:pt idx="6999">
                  <c:v>0,07988</c:v>
                </c:pt>
                <c:pt idx="7000">
                  <c:v>0,07992</c:v>
                </c:pt>
                <c:pt idx="7001">
                  <c:v>0,07996</c:v>
                </c:pt>
                <c:pt idx="7002">
                  <c:v>0,08</c:v>
                </c:pt>
                <c:pt idx="7003">
                  <c:v>0,08004</c:v>
                </c:pt>
                <c:pt idx="7004">
                  <c:v>0,08008</c:v>
                </c:pt>
                <c:pt idx="7005">
                  <c:v>0,08012</c:v>
                </c:pt>
                <c:pt idx="7006">
                  <c:v>0,08016</c:v>
                </c:pt>
                <c:pt idx="7007">
                  <c:v>0,0802</c:v>
                </c:pt>
                <c:pt idx="7008">
                  <c:v>0,08024</c:v>
                </c:pt>
                <c:pt idx="7009">
                  <c:v>0,08028</c:v>
                </c:pt>
                <c:pt idx="7010">
                  <c:v>0,08032</c:v>
                </c:pt>
                <c:pt idx="7011">
                  <c:v>0,08036</c:v>
                </c:pt>
                <c:pt idx="7012">
                  <c:v>0,0804</c:v>
                </c:pt>
                <c:pt idx="7013">
                  <c:v>0,08044</c:v>
                </c:pt>
                <c:pt idx="7014">
                  <c:v>0,08048</c:v>
                </c:pt>
                <c:pt idx="7015">
                  <c:v>0,08052</c:v>
                </c:pt>
                <c:pt idx="7016">
                  <c:v>0,08056</c:v>
                </c:pt>
                <c:pt idx="7017">
                  <c:v>0,0806</c:v>
                </c:pt>
                <c:pt idx="7018">
                  <c:v>0,08064</c:v>
                </c:pt>
                <c:pt idx="7019">
                  <c:v>0,08068</c:v>
                </c:pt>
                <c:pt idx="7020">
                  <c:v>0,08072</c:v>
                </c:pt>
                <c:pt idx="7021">
                  <c:v>0,08076</c:v>
                </c:pt>
                <c:pt idx="7022">
                  <c:v>0,0808</c:v>
                </c:pt>
                <c:pt idx="7023">
                  <c:v>0,08084</c:v>
                </c:pt>
                <c:pt idx="7024">
                  <c:v>0,08088</c:v>
                </c:pt>
                <c:pt idx="7025">
                  <c:v>0,08092</c:v>
                </c:pt>
                <c:pt idx="7026">
                  <c:v>0,08096</c:v>
                </c:pt>
                <c:pt idx="7027">
                  <c:v>0,081</c:v>
                </c:pt>
                <c:pt idx="7028">
                  <c:v>0,08104</c:v>
                </c:pt>
                <c:pt idx="7029">
                  <c:v>0,08108</c:v>
                </c:pt>
                <c:pt idx="7030">
                  <c:v>0,08112</c:v>
                </c:pt>
                <c:pt idx="7031">
                  <c:v>0,08116</c:v>
                </c:pt>
                <c:pt idx="7032">
                  <c:v>0,0812</c:v>
                </c:pt>
                <c:pt idx="7033">
                  <c:v>0,08124</c:v>
                </c:pt>
                <c:pt idx="7034">
                  <c:v>0,08128</c:v>
                </c:pt>
                <c:pt idx="7035">
                  <c:v>0,08132</c:v>
                </c:pt>
                <c:pt idx="7036">
                  <c:v>0,08136</c:v>
                </c:pt>
                <c:pt idx="7037">
                  <c:v>0,0814</c:v>
                </c:pt>
                <c:pt idx="7038">
                  <c:v>0,08144</c:v>
                </c:pt>
                <c:pt idx="7039">
                  <c:v>0,08148</c:v>
                </c:pt>
                <c:pt idx="7040">
                  <c:v>0,08152</c:v>
                </c:pt>
                <c:pt idx="7041">
                  <c:v>0,08156</c:v>
                </c:pt>
                <c:pt idx="7042">
                  <c:v>0,0816</c:v>
                </c:pt>
                <c:pt idx="7043">
                  <c:v>0,08164</c:v>
                </c:pt>
                <c:pt idx="7044">
                  <c:v>0,08168</c:v>
                </c:pt>
                <c:pt idx="7045">
                  <c:v>0,08172</c:v>
                </c:pt>
                <c:pt idx="7046">
                  <c:v>0,08176</c:v>
                </c:pt>
                <c:pt idx="7047">
                  <c:v>0,0818</c:v>
                </c:pt>
                <c:pt idx="7048">
                  <c:v>0,08184</c:v>
                </c:pt>
                <c:pt idx="7049">
                  <c:v>0,08188</c:v>
                </c:pt>
                <c:pt idx="7050">
                  <c:v>0,08192</c:v>
                </c:pt>
                <c:pt idx="7051">
                  <c:v>0,08196</c:v>
                </c:pt>
                <c:pt idx="7052">
                  <c:v>0,082</c:v>
                </c:pt>
                <c:pt idx="7053">
                  <c:v>0,08204</c:v>
                </c:pt>
                <c:pt idx="7054">
                  <c:v>0,08208</c:v>
                </c:pt>
                <c:pt idx="7055">
                  <c:v>0,08212</c:v>
                </c:pt>
                <c:pt idx="7056">
                  <c:v>0,08216</c:v>
                </c:pt>
                <c:pt idx="7057">
                  <c:v>0,0822</c:v>
                </c:pt>
                <c:pt idx="7058">
                  <c:v>0,08224</c:v>
                </c:pt>
                <c:pt idx="7059">
                  <c:v>0,08228</c:v>
                </c:pt>
                <c:pt idx="7060">
                  <c:v>0,08232</c:v>
                </c:pt>
                <c:pt idx="7061">
                  <c:v>0,08236</c:v>
                </c:pt>
                <c:pt idx="7062">
                  <c:v>0,0824</c:v>
                </c:pt>
                <c:pt idx="7063">
                  <c:v>0,08244</c:v>
                </c:pt>
                <c:pt idx="7064">
                  <c:v>0,08248</c:v>
                </c:pt>
                <c:pt idx="7065">
                  <c:v>0,08252</c:v>
                </c:pt>
                <c:pt idx="7066">
                  <c:v>0,08256</c:v>
                </c:pt>
                <c:pt idx="7067">
                  <c:v>0,0826</c:v>
                </c:pt>
                <c:pt idx="7068">
                  <c:v>0,08264</c:v>
                </c:pt>
                <c:pt idx="7069">
                  <c:v>0,08268</c:v>
                </c:pt>
                <c:pt idx="7070">
                  <c:v>0,08272</c:v>
                </c:pt>
                <c:pt idx="7071">
                  <c:v>0,08276</c:v>
                </c:pt>
                <c:pt idx="7072">
                  <c:v>0,0828</c:v>
                </c:pt>
                <c:pt idx="7073">
                  <c:v>0,08284</c:v>
                </c:pt>
                <c:pt idx="7074">
                  <c:v>0,08288</c:v>
                </c:pt>
                <c:pt idx="7075">
                  <c:v>0,08292</c:v>
                </c:pt>
                <c:pt idx="7076">
                  <c:v>0,08296</c:v>
                </c:pt>
                <c:pt idx="7077">
                  <c:v>0,083</c:v>
                </c:pt>
                <c:pt idx="7078">
                  <c:v>0,08304</c:v>
                </c:pt>
                <c:pt idx="7079">
                  <c:v>0,08308</c:v>
                </c:pt>
                <c:pt idx="7080">
                  <c:v>0,08312</c:v>
                </c:pt>
                <c:pt idx="7081">
                  <c:v>0,08316</c:v>
                </c:pt>
                <c:pt idx="7082">
                  <c:v>0,0832</c:v>
                </c:pt>
                <c:pt idx="7083">
                  <c:v>0,08324</c:v>
                </c:pt>
                <c:pt idx="7084">
                  <c:v>0,08328</c:v>
                </c:pt>
                <c:pt idx="7085">
                  <c:v>0,08332</c:v>
                </c:pt>
                <c:pt idx="7086">
                  <c:v>0,08336</c:v>
                </c:pt>
                <c:pt idx="7087">
                  <c:v>0,0834</c:v>
                </c:pt>
                <c:pt idx="7088">
                  <c:v>0,08344</c:v>
                </c:pt>
                <c:pt idx="7089">
                  <c:v>0,08348</c:v>
                </c:pt>
                <c:pt idx="7090">
                  <c:v>0,08352</c:v>
                </c:pt>
                <c:pt idx="7091">
                  <c:v>0,08356</c:v>
                </c:pt>
                <c:pt idx="7092">
                  <c:v>0,0836</c:v>
                </c:pt>
                <c:pt idx="7093">
                  <c:v>0,08364</c:v>
                </c:pt>
                <c:pt idx="7094">
                  <c:v>0,08368</c:v>
                </c:pt>
                <c:pt idx="7095">
                  <c:v>0,08372</c:v>
                </c:pt>
                <c:pt idx="7096">
                  <c:v>0,08376</c:v>
                </c:pt>
                <c:pt idx="7097">
                  <c:v>0,0838</c:v>
                </c:pt>
                <c:pt idx="7098">
                  <c:v>0,08384</c:v>
                </c:pt>
                <c:pt idx="7099">
                  <c:v>0,08388</c:v>
                </c:pt>
                <c:pt idx="7100">
                  <c:v>0,08392</c:v>
                </c:pt>
                <c:pt idx="7101">
                  <c:v>0,08396</c:v>
                </c:pt>
                <c:pt idx="7102">
                  <c:v>0,084</c:v>
                </c:pt>
                <c:pt idx="7103">
                  <c:v>0,08404</c:v>
                </c:pt>
                <c:pt idx="7104">
                  <c:v>0,08408</c:v>
                </c:pt>
                <c:pt idx="7105">
                  <c:v>0,08412</c:v>
                </c:pt>
                <c:pt idx="7106">
                  <c:v>0,08416</c:v>
                </c:pt>
                <c:pt idx="7107">
                  <c:v>0,0842</c:v>
                </c:pt>
                <c:pt idx="7108">
                  <c:v>0,08424</c:v>
                </c:pt>
                <c:pt idx="7109">
                  <c:v>0,08428</c:v>
                </c:pt>
                <c:pt idx="7110">
                  <c:v>0,08432</c:v>
                </c:pt>
                <c:pt idx="7111">
                  <c:v>0,08436</c:v>
                </c:pt>
                <c:pt idx="7112">
                  <c:v>0,0844</c:v>
                </c:pt>
                <c:pt idx="7113">
                  <c:v>0,08444</c:v>
                </c:pt>
                <c:pt idx="7114">
                  <c:v>0,08448</c:v>
                </c:pt>
                <c:pt idx="7115">
                  <c:v>0,08452</c:v>
                </c:pt>
                <c:pt idx="7116">
                  <c:v>0,08456</c:v>
                </c:pt>
                <c:pt idx="7117">
                  <c:v>0,0846</c:v>
                </c:pt>
                <c:pt idx="7118">
                  <c:v>0,08464</c:v>
                </c:pt>
                <c:pt idx="7119">
                  <c:v>0,08468</c:v>
                </c:pt>
                <c:pt idx="7120">
                  <c:v>0,08472</c:v>
                </c:pt>
                <c:pt idx="7121">
                  <c:v>0,08476</c:v>
                </c:pt>
                <c:pt idx="7122">
                  <c:v>0,0848</c:v>
                </c:pt>
                <c:pt idx="7123">
                  <c:v>0,08484</c:v>
                </c:pt>
                <c:pt idx="7124">
                  <c:v>0,08488</c:v>
                </c:pt>
                <c:pt idx="7125">
                  <c:v>0,08492</c:v>
                </c:pt>
                <c:pt idx="7126">
                  <c:v>0,08496</c:v>
                </c:pt>
                <c:pt idx="7127">
                  <c:v>0,085</c:v>
                </c:pt>
                <c:pt idx="7128">
                  <c:v>0,08504</c:v>
                </c:pt>
                <c:pt idx="7129">
                  <c:v>0,08508</c:v>
                </c:pt>
                <c:pt idx="7130">
                  <c:v>0,08512</c:v>
                </c:pt>
                <c:pt idx="7131">
                  <c:v>0,08516</c:v>
                </c:pt>
                <c:pt idx="7132">
                  <c:v>0,0852</c:v>
                </c:pt>
                <c:pt idx="7133">
                  <c:v>0,08524</c:v>
                </c:pt>
                <c:pt idx="7134">
                  <c:v>0,08528</c:v>
                </c:pt>
                <c:pt idx="7135">
                  <c:v>0,08532</c:v>
                </c:pt>
                <c:pt idx="7136">
                  <c:v>0,08536</c:v>
                </c:pt>
                <c:pt idx="7137">
                  <c:v>0,0854</c:v>
                </c:pt>
                <c:pt idx="7138">
                  <c:v>0,08544</c:v>
                </c:pt>
                <c:pt idx="7139">
                  <c:v>0,08548</c:v>
                </c:pt>
                <c:pt idx="7140">
                  <c:v>0,08552</c:v>
                </c:pt>
                <c:pt idx="7141">
                  <c:v>0,08556</c:v>
                </c:pt>
                <c:pt idx="7142">
                  <c:v>0,0856</c:v>
                </c:pt>
                <c:pt idx="7143">
                  <c:v>0,08564</c:v>
                </c:pt>
                <c:pt idx="7144">
                  <c:v>0,08568</c:v>
                </c:pt>
                <c:pt idx="7145">
                  <c:v>0,08572</c:v>
                </c:pt>
                <c:pt idx="7146">
                  <c:v>0,08576</c:v>
                </c:pt>
                <c:pt idx="7147">
                  <c:v>0,0858</c:v>
                </c:pt>
                <c:pt idx="7148">
                  <c:v>0,08584</c:v>
                </c:pt>
                <c:pt idx="7149">
                  <c:v>0,08588</c:v>
                </c:pt>
                <c:pt idx="7150">
                  <c:v>0,08592</c:v>
                </c:pt>
                <c:pt idx="7151">
                  <c:v>0,08596</c:v>
                </c:pt>
                <c:pt idx="7152">
                  <c:v>0,086</c:v>
                </c:pt>
                <c:pt idx="7153">
                  <c:v>0,08604</c:v>
                </c:pt>
                <c:pt idx="7154">
                  <c:v>0,08608</c:v>
                </c:pt>
                <c:pt idx="7155">
                  <c:v>0,08612</c:v>
                </c:pt>
                <c:pt idx="7156">
                  <c:v>0,08616</c:v>
                </c:pt>
                <c:pt idx="7157">
                  <c:v>0,0862</c:v>
                </c:pt>
                <c:pt idx="7158">
                  <c:v>0,08624</c:v>
                </c:pt>
                <c:pt idx="7159">
                  <c:v>0,08628</c:v>
                </c:pt>
                <c:pt idx="7160">
                  <c:v>0,08632</c:v>
                </c:pt>
                <c:pt idx="7161">
                  <c:v>0,08636</c:v>
                </c:pt>
                <c:pt idx="7162">
                  <c:v>0,0864</c:v>
                </c:pt>
                <c:pt idx="7163">
                  <c:v>0,08644</c:v>
                </c:pt>
                <c:pt idx="7164">
                  <c:v>0,08648</c:v>
                </c:pt>
                <c:pt idx="7165">
                  <c:v>0,08652</c:v>
                </c:pt>
                <c:pt idx="7166">
                  <c:v>0,08656</c:v>
                </c:pt>
                <c:pt idx="7167">
                  <c:v>0,0866</c:v>
                </c:pt>
                <c:pt idx="7168">
                  <c:v>0,08664</c:v>
                </c:pt>
                <c:pt idx="7169">
                  <c:v>0,08668</c:v>
                </c:pt>
                <c:pt idx="7170">
                  <c:v>0,08672</c:v>
                </c:pt>
                <c:pt idx="7171">
                  <c:v>0,08676</c:v>
                </c:pt>
                <c:pt idx="7172">
                  <c:v>0,0868</c:v>
                </c:pt>
                <c:pt idx="7173">
                  <c:v>0,08684</c:v>
                </c:pt>
                <c:pt idx="7174">
                  <c:v>0,08688</c:v>
                </c:pt>
                <c:pt idx="7175">
                  <c:v>0,08692</c:v>
                </c:pt>
                <c:pt idx="7176">
                  <c:v>0,08696</c:v>
                </c:pt>
                <c:pt idx="7177">
                  <c:v>0,087</c:v>
                </c:pt>
                <c:pt idx="7178">
                  <c:v>0,08704</c:v>
                </c:pt>
                <c:pt idx="7179">
                  <c:v>0,08708</c:v>
                </c:pt>
                <c:pt idx="7180">
                  <c:v>0,08712</c:v>
                </c:pt>
                <c:pt idx="7181">
                  <c:v>0,08716</c:v>
                </c:pt>
                <c:pt idx="7182">
                  <c:v>0,0872</c:v>
                </c:pt>
                <c:pt idx="7183">
                  <c:v>0,08724</c:v>
                </c:pt>
                <c:pt idx="7184">
                  <c:v>0,08728</c:v>
                </c:pt>
                <c:pt idx="7185">
                  <c:v>0,08732</c:v>
                </c:pt>
                <c:pt idx="7186">
                  <c:v>0,08736</c:v>
                </c:pt>
                <c:pt idx="7187">
                  <c:v>0,0874</c:v>
                </c:pt>
                <c:pt idx="7188">
                  <c:v>0,08744</c:v>
                </c:pt>
                <c:pt idx="7189">
                  <c:v>0,08748</c:v>
                </c:pt>
                <c:pt idx="7190">
                  <c:v>0,08752</c:v>
                </c:pt>
                <c:pt idx="7191">
                  <c:v>0,08756</c:v>
                </c:pt>
                <c:pt idx="7192">
                  <c:v>0,0876</c:v>
                </c:pt>
                <c:pt idx="7193">
                  <c:v>0,08764</c:v>
                </c:pt>
                <c:pt idx="7194">
                  <c:v>0,08768</c:v>
                </c:pt>
                <c:pt idx="7195">
                  <c:v>0,08772</c:v>
                </c:pt>
                <c:pt idx="7196">
                  <c:v>0,08776</c:v>
                </c:pt>
                <c:pt idx="7197">
                  <c:v>0,0878</c:v>
                </c:pt>
                <c:pt idx="7198">
                  <c:v>0,08784</c:v>
                </c:pt>
                <c:pt idx="7199">
                  <c:v>0,08788</c:v>
                </c:pt>
                <c:pt idx="7200">
                  <c:v>0,08792</c:v>
                </c:pt>
                <c:pt idx="7201">
                  <c:v>0,08796</c:v>
                </c:pt>
                <c:pt idx="7202">
                  <c:v>0,088</c:v>
                </c:pt>
                <c:pt idx="7203">
                  <c:v>0,08804</c:v>
                </c:pt>
                <c:pt idx="7204">
                  <c:v>0,08808</c:v>
                </c:pt>
                <c:pt idx="7205">
                  <c:v>0,08812</c:v>
                </c:pt>
                <c:pt idx="7206">
                  <c:v>0,08816</c:v>
                </c:pt>
                <c:pt idx="7207">
                  <c:v>0,0882</c:v>
                </c:pt>
                <c:pt idx="7208">
                  <c:v>0,08824</c:v>
                </c:pt>
                <c:pt idx="7209">
                  <c:v>0,08828</c:v>
                </c:pt>
                <c:pt idx="7210">
                  <c:v>0,08832</c:v>
                </c:pt>
                <c:pt idx="7211">
                  <c:v>0,08836</c:v>
                </c:pt>
                <c:pt idx="7212">
                  <c:v>0,0884</c:v>
                </c:pt>
                <c:pt idx="7213">
                  <c:v>0,08844</c:v>
                </c:pt>
                <c:pt idx="7214">
                  <c:v>0,08848</c:v>
                </c:pt>
                <c:pt idx="7215">
                  <c:v>0,08852</c:v>
                </c:pt>
                <c:pt idx="7216">
                  <c:v>0,08856</c:v>
                </c:pt>
                <c:pt idx="7217">
                  <c:v>0,0886</c:v>
                </c:pt>
                <c:pt idx="7218">
                  <c:v>0,08864</c:v>
                </c:pt>
                <c:pt idx="7219">
                  <c:v>0,08868</c:v>
                </c:pt>
                <c:pt idx="7220">
                  <c:v>0,08872</c:v>
                </c:pt>
                <c:pt idx="7221">
                  <c:v>0,08876</c:v>
                </c:pt>
                <c:pt idx="7222">
                  <c:v>0,0888</c:v>
                </c:pt>
                <c:pt idx="7223">
                  <c:v>0,08884</c:v>
                </c:pt>
                <c:pt idx="7224">
                  <c:v>0,08888</c:v>
                </c:pt>
                <c:pt idx="7225">
                  <c:v>0,08892</c:v>
                </c:pt>
                <c:pt idx="7226">
                  <c:v>0,08896</c:v>
                </c:pt>
                <c:pt idx="7227">
                  <c:v>0,089</c:v>
                </c:pt>
                <c:pt idx="7228">
                  <c:v>0,08904</c:v>
                </c:pt>
                <c:pt idx="7229">
                  <c:v>0,08908</c:v>
                </c:pt>
                <c:pt idx="7230">
                  <c:v>0,08912</c:v>
                </c:pt>
                <c:pt idx="7231">
                  <c:v>0,08916</c:v>
                </c:pt>
                <c:pt idx="7232">
                  <c:v>0,0892</c:v>
                </c:pt>
                <c:pt idx="7233">
                  <c:v>0,08924</c:v>
                </c:pt>
                <c:pt idx="7234">
                  <c:v>0,08928</c:v>
                </c:pt>
                <c:pt idx="7235">
                  <c:v>0,08932</c:v>
                </c:pt>
                <c:pt idx="7236">
                  <c:v>0,08936</c:v>
                </c:pt>
                <c:pt idx="7237">
                  <c:v>0,0894</c:v>
                </c:pt>
                <c:pt idx="7238">
                  <c:v>0,08944</c:v>
                </c:pt>
                <c:pt idx="7239">
                  <c:v>0,08948</c:v>
                </c:pt>
                <c:pt idx="7240">
                  <c:v>0,08952</c:v>
                </c:pt>
                <c:pt idx="7241">
                  <c:v>0,08956</c:v>
                </c:pt>
                <c:pt idx="7242">
                  <c:v>0,0896</c:v>
                </c:pt>
                <c:pt idx="7243">
                  <c:v>0,08964</c:v>
                </c:pt>
                <c:pt idx="7244">
                  <c:v>0,08968</c:v>
                </c:pt>
                <c:pt idx="7245">
                  <c:v>0,08972</c:v>
                </c:pt>
                <c:pt idx="7246">
                  <c:v>0,08976</c:v>
                </c:pt>
                <c:pt idx="7247">
                  <c:v>0,0898</c:v>
                </c:pt>
                <c:pt idx="7248">
                  <c:v>0,08984</c:v>
                </c:pt>
                <c:pt idx="7249">
                  <c:v>0,08988</c:v>
                </c:pt>
                <c:pt idx="7250">
                  <c:v>0,08992</c:v>
                </c:pt>
                <c:pt idx="7251">
                  <c:v>0,08996</c:v>
                </c:pt>
                <c:pt idx="7252">
                  <c:v>0,09</c:v>
                </c:pt>
                <c:pt idx="7253">
                  <c:v>0,09004</c:v>
                </c:pt>
                <c:pt idx="7254">
                  <c:v>0,09008</c:v>
                </c:pt>
                <c:pt idx="7255">
                  <c:v>0,09012</c:v>
                </c:pt>
                <c:pt idx="7256">
                  <c:v>0,09016</c:v>
                </c:pt>
                <c:pt idx="7257">
                  <c:v>0,0902</c:v>
                </c:pt>
                <c:pt idx="7258">
                  <c:v>0,09024</c:v>
                </c:pt>
                <c:pt idx="7259">
                  <c:v>0,09028</c:v>
                </c:pt>
                <c:pt idx="7260">
                  <c:v>0,09032</c:v>
                </c:pt>
                <c:pt idx="7261">
                  <c:v>0,09036</c:v>
                </c:pt>
                <c:pt idx="7262">
                  <c:v>0,0904</c:v>
                </c:pt>
                <c:pt idx="7263">
                  <c:v>0,09044</c:v>
                </c:pt>
                <c:pt idx="7264">
                  <c:v>0,09048</c:v>
                </c:pt>
                <c:pt idx="7265">
                  <c:v>0,09052</c:v>
                </c:pt>
                <c:pt idx="7266">
                  <c:v>0,09056</c:v>
                </c:pt>
                <c:pt idx="7267">
                  <c:v>0,0906</c:v>
                </c:pt>
                <c:pt idx="7268">
                  <c:v>0,09064</c:v>
                </c:pt>
                <c:pt idx="7269">
                  <c:v>0,09068</c:v>
                </c:pt>
                <c:pt idx="7270">
                  <c:v>0,09072</c:v>
                </c:pt>
                <c:pt idx="7271">
                  <c:v>0,09076</c:v>
                </c:pt>
                <c:pt idx="7272">
                  <c:v>0,0908</c:v>
                </c:pt>
                <c:pt idx="7273">
                  <c:v>0,09084</c:v>
                </c:pt>
                <c:pt idx="7274">
                  <c:v>0,09088</c:v>
                </c:pt>
                <c:pt idx="7275">
                  <c:v>0,09092</c:v>
                </c:pt>
                <c:pt idx="7276">
                  <c:v>0,09096</c:v>
                </c:pt>
                <c:pt idx="7277">
                  <c:v>0,091</c:v>
                </c:pt>
                <c:pt idx="7278">
                  <c:v>0,09104</c:v>
                </c:pt>
                <c:pt idx="7279">
                  <c:v>0,09108</c:v>
                </c:pt>
                <c:pt idx="7280">
                  <c:v>0,09112</c:v>
                </c:pt>
                <c:pt idx="7281">
                  <c:v>0,09116</c:v>
                </c:pt>
                <c:pt idx="7282">
                  <c:v>0,0912</c:v>
                </c:pt>
                <c:pt idx="7283">
                  <c:v>0,09124</c:v>
                </c:pt>
                <c:pt idx="7284">
                  <c:v>0,09128</c:v>
                </c:pt>
                <c:pt idx="7285">
                  <c:v>0,09132</c:v>
                </c:pt>
                <c:pt idx="7286">
                  <c:v>0,09136</c:v>
                </c:pt>
                <c:pt idx="7287">
                  <c:v>0,0914</c:v>
                </c:pt>
                <c:pt idx="7288">
                  <c:v>0,09144</c:v>
                </c:pt>
                <c:pt idx="7289">
                  <c:v>0,09148</c:v>
                </c:pt>
                <c:pt idx="7290">
                  <c:v>0,09152</c:v>
                </c:pt>
                <c:pt idx="7291">
                  <c:v>0,09156</c:v>
                </c:pt>
                <c:pt idx="7292">
                  <c:v>0,0916</c:v>
                </c:pt>
                <c:pt idx="7293">
                  <c:v>0,09164</c:v>
                </c:pt>
                <c:pt idx="7294">
                  <c:v>0,09168</c:v>
                </c:pt>
                <c:pt idx="7295">
                  <c:v>0,09172</c:v>
                </c:pt>
                <c:pt idx="7296">
                  <c:v>0,09176</c:v>
                </c:pt>
                <c:pt idx="7297">
                  <c:v>0,0918</c:v>
                </c:pt>
                <c:pt idx="7298">
                  <c:v>0,09184</c:v>
                </c:pt>
                <c:pt idx="7299">
                  <c:v>0,09188</c:v>
                </c:pt>
                <c:pt idx="7300">
                  <c:v>0,09192</c:v>
                </c:pt>
                <c:pt idx="7301">
                  <c:v>0,09196</c:v>
                </c:pt>
                <c:pt idx="7302">
                  <c:v>0,092</c:v>
                </c:pt>
                <c:pt idx="7303">
                  <c:v>0,09204</c:v>
                </c:pt>
                <c:pt idx="7304">
                  <c:v>0,09208</c:v>
                </c:pt>
                <c:pt idx="7305">
                  <c:v>0,09212</c:v>
                </c:pt>
                <c:pt idx="7306">
                  <c:v>0,09216</c:v>
                </c:pt>
                <c:pt idx="7307">
                  <c:v>0,0922</c:v>
                </c:pt>
                <c:pt idx="7308">
                  <c:v>0,09224</c:v>
                </c:pt>
                <c:pt idx="7309">
                  <c:v>0,09228</c:v>
                </c:pt>
                <c:pt idx="7310">
                  <c:v>0,09232</c:v>
                </c:pt>
                <c:pt idx="7311">
                  <c:v>0,09236</c:v>
                </c:pt>
                <c:pt idx="7312">
                  <c:v>0,0924</c:v>
                </c:pt>
                <c:pt idx="7313">
                  <c:v>0,09244</c:v>
                </c:pt>
                <c:pt idx="7314">
                  <c:v>0,09248</c:v>
                </c:pt>
                <c:pt idx="7315">
                  <c:v>0,09252</c:v>
                </c:pt>
                <c:pt idx="7316">
                  <c:v>0,09256</c:v>
                </c:pt>
                <c:pt idx="7317">
                  <c:v>0,0926</c:v>
                </c:pt>
                <c:pt idx="7318">
                  <c:v>0,09264</c:v>
                </c:pt>
                <c:pt idx="7319">
                  <c:v>0,09268</c:v>
                </c:pt>
                <c:pt idx="7320">
                  <c:v>0,09272</c:v>
                </c:pt>
                <c:pt idx="7321">
                  <c:v>0,09276</c:v>
                </c:pt>
                <c:pt idx="7322">
                  <c:v>0,0928</c:v>
                </c:pt>
                <c:pt idx="7323">
                  <c:v>0,09284</c:v>
                </c:pt>
                <c:pt idx="7324">
                  <c:v>0,09288</c:v>
                </c:pt>
                <c:pt idx="7325">
                  <c:v>0,09292</c:v>
                </c:pt>
                <c:pt idx="7326">
                  <c:v>0,09296</c:v>
                </c:pt>
                <c:pt idx="7327">
                  <c:v>0,093</c:v>
                </c:pt>
                <c:pt idx="7328">
                  <c:v>0,09304</c:v>
                </c:pt>
                <c:pt idx="7329">
                  <c:v>0,09308</c:v>
                </c:pt>
                <c:pt idx="7330">
                  <c:v>0,09312</c:v>
                </c:pt>
                <c:pt idx="7331">
                  <c:v>0,09316</c:v>
                </c:pt>
                <c:pt idx="7332">
                  <c:v>0,0932</c:v>
                </c:pt>
                <c:pt idx="7333">
                  <c:v>0,09324</c:v>
                </c:pt>
                <c:pt idx="7334">
                  <c:v>0,09328</c:v>
                </c:pt>
                <c:pt idx="7335">
                  <c:v>0,09332</c:v>
                </c:pt>
                <c:pt idx="7336">
                  <c:v>0,09336</c:v>
                </c:pt>
                <c:pt idx="7337">
                  <c:v>0,0934</c:v>
                </c:pt>
                <c:pt idx="7338">
                  <c:v>0,09344</c:v>
                </c:pt>
                <c:pt idx="7339">
                  <c:v>0,09348</c:v>
                </c:pt>
                <c:pt idx="7340">
                  <c:v>0,09352</c:v>
                </c:pt>
                <c:pt idx="7341">
                  <c:v>0,09356</c:v>
                </c:pt>
                <c:pt idx="7342">
                  <c:v>0,0936</c:v>
                </c:pt>
                <c:pt idx="7343">
                  <c:v>0,09364</c:v>
                </c:pt>
                <c:pt idx="7344">
                  <c:v>0,09368</c:v>
                </c:pt>
                <c:pt idx="7345">
                  <c:v>0,09372</c:v>
                </c:pt>
                <c:pt idx="7346">
                  <c:v>0,09376</c:v>
                </c:pt>
                <c:pt idx="7347">
                  <c:v>0,0938</c:v>
                </c:pt>
                <c:pt idx="7348">
                  <c:v>0,09384</c:v>
                </c:pt>
                <c:pt idx="7349">
                  <c:v>0,09388</c:v>
                </c:pt>
                <c:pt idx="7350">
                  <c:v>0,09392</c:v>
                </c:pt>
                <c:pt idx="7351">
                  <c:v>0,09396</c:v>
                </c:pt>
                <c:pt idx="7352">
                  <c:v>0,094</c:v>
                </c:pt>
                <c:pt idx="7353">
                  <c:v>0,09404</c:v>
                </c:pt>
                <c:pt idx="7354">
                  <c:v>0,09408</c:v>
                </c:pt>
                <c:pt idx="7355">
                  <c:v>0,09412</c:v>
                </c:pt>
                <c:pt idx="7356">
                  <c:v>0,09416</c:v>
                </c:pt>
                <c:pt idx="7357">
                  <c:v>0,0942</c:v>
                </c:pt>
                <c:pt idx="7358">
                  <c:v>0,09424</c:v>
                </c:pt>
                <c:pt idx="7359">
                  <c:v>0,09428</c:v>
                </c:pt>
                <c:pt idx="7360">
                  <c:v>0,09432</c:v>
                </c:pt>
                <c:pt idx="7361">
                  <c:v>0,09436</c:v>
                </c:pt>
                <c:pt idx="7362">
                  <c:v>0,0944</c:v>
                </c:pt>
                <c:pt idx="7363">
                  <c:v>0,09444</c:v>
                </c:pt>
                <c:pt idx="7364">
                  <c:v>0,09448</c:v>
                </c:pt>
                <c:pt idx="7365">
                  <c:v>0,09452</c:v>
                </c:pt>
                <c:pt idx="7366">
                  <c:v>0,09456</c:v>
                </c:pt>
                <c:pt idx="7367">
                  <c:v>0,0946</c:v>
                </c:pt>
                <c:pt idx="7368">
                  <c:v>0,09464</c:v>
                </c:pt>
                <c:pt idx="7369">
                  <c:v>0,09468</c:v>
                </c:pt>
                <c:pt idx="7370">
                  <c:v>0,09472</c:v>
                </c:pt>
                <c:pt idx="7371">
                  <c:v>0,09476</c:v>
                </c:pt>
                <c:pt idx="7372">
                  <c:v>0,0948</c:v>
                </c:pt>
                <c:pt idx="7373">
                  <c:v>0,09484</c:v>
                </c:pt>
                <c:pt idx="7374">
                  <c:v>0,09488</c:v>
                </c:pt>
                <c:pt idx="7375">
                  <c:v>0,09492</c:v>
                </c:pt>
                <c:pt idx="7376">
                  <c:v>0,09496</c:v>
                </c:pt>
                <c:pt idx="7377">
                  <c:v>0,095</c:v>
                </c:pt>
                <c:pt idx="7378">
                  <c:v>0,09504</c:v>
                </c:pt>
                <c:pt idx="7379">
                  <c:v>0,09508</c:v>
                </c:pt>
                <c:pt idx="7380">
                  <c:v>0,09512</c:v>
                </c:pt>
                <c:pt idx="7381">
                  <c:v>0,09516</c:v>
                </c:pt>
                <c:pt idx="7382">
                  <c:v>0,0952</c:v>
                </c:pt>
                <c:pt idx="7383">
                  <c:v>0,09524</c:v>
                </c:pt>
                <c:pt idx="7384">
                  <c:v>0,09528</c:v>
                </c:pt>
                <c:pt idx="7385">
                  <c:v>0,09532</c:v>
                </c:pt>
                <c:pt idx="7386">
                  <c:v>0,09536</c:v>
                </c:pt>
                <c:pt idx="7387">
                  <c:v>0,0954</c:v>
                </c:pt>
                <c:pt idx="7388">
                  <c:v>0,09544</c:v>
                </c:pt>
                <c:pt idx="7389">
                  <c:v>0,09548</c:v>
                </c:pt>
                <c:pt idx="7390">
                  <c:v>0,09552</c:v>
                </c:pt>
                <c:pt idx="7391">
                  <c:v>0,09556</c:v>
                </c:pt>
                <c:pt idx="7392">
                  <c:v>0,0956</c:v>
                </c:pt>
                <c:pt idx="7393">
                  <c:v>0,09564</c:v>
                </c:pt>
                <c:pt idx="7394">
                  <c:v>0,09568</c:v>
                </c:pt>
                <c:pt idx="7395">
                  <c:v>0,09572</c:v>
                </c:pt>
                <c:pt idx="7396">
                  <c:v>0,09576</c:v>
                </c:pt>
                <c:pt idx="7397">
                  <c:v>0,0958</c:v>
                </c:pt>
                <c:pt idx="7398">
                  <c:v>0,09584</c:v>
                </c:pt>
                <c:pt idx="7399">
                  <c:v>0,09588</c:v>
                </c:pt>
                <c:pt idx="7400">
                  <c:v>0,09592</c:v>
                </c:pt>
                <c:pt idx="7401">
                  <c:v>0,09596</c:v>
                </c:pt>
                <c:pt idx="7402">
                  <c:v>0,096</c:v>
                </c:pt>
                <c:pt idx="7403">
                  <c:v>0,09604</c:v>
                </c:pt>
                <c:pt idx="7404">
                  <c:v>0,09608</c:v>
                </c:pt>
                <c:pt idx="7405">
                  <c:v>0,09612</c:v>
                </c:pt>
                <c:pt idx="7406">
                  <c:v>0,09616</c:v>
                </c:pt>
                <c:pt idx="7407">
                  <c:v>0,0962</c:v>
                </c:pt>
                <c:pt idx="7408">
                  <c:v>0,09624</c:v>
                </c:pt>
                <c:pt idx="7409">
                  <c:v>0,09628</c:v>
                </c:pt>
                <c:pt idx="7410">
                  <c:v>0,09632</c:v>
                </c:pt>
                <c:pt idx="7411">
                  <c:v>0,09636</c:v>
                </c:pt>
                <c:pt idx="7412">
                  <c:v>0,0964</c:v>
                </c:pt>
                <c:pt idx="7413">
                  <c:v>0,09644</c:v>
                </c:pt>
                <c:pt idx="7414">
                  <c:v>0,09648</c:v>
                </c:pt>
                <c:pt idx="7415">
                  <c:v>0,09652</c:v>
                </c:pt>
                <c:pt idx="7416">
                  <c:v>0,09656</c:v>
                </c:pt>
                <c:pt idx="7417">
                  <c:v>0,0966</c:v>
                </c:pt>
                <c:pt idx="7418">
                  <c:v>0,09664</c:v>
                </c:pt>
                <c:pt idx="7419">
                  <c:v>0,09668</c:v>
                </c:pt>
                <c:pt idx="7420">
                  <c:v>0,09672</c:v>
                </c:pt>
                <c:pt idx="7421">
                  <c:v>0,09676</c:v>
                </c:pt>
                <c:pt idx="7422">
                  <c:v>0,0968</c:v>
                </c:pt>
                <c:pt idx="7423">
                  <c:v>0,09684</c:v>
                </c:pt>
                <c:pt idx="7424">
                  <c:v>0,09688</c:v>
                </c:pt>
                <c:pt idx="7425">
                  <c:v>0,09692</c:v>
                </c:pt>
                <c:pt idx="7426">
                  <c:v>0,09696</c:v>
                </c:pt>
                <c:pt idx="7427">
                  <c:v>0,097</c:v>
                </c:pt>
                <c:pt idx="7428">
                  <c:v>0,09704</c:v>
                </c:pt>
                <c:pt idx="7429">
                  <c:v>0,09708</c:v>
                </c:pt>
                <c:pt idx="7430">
                  <c:v>0,09712</c:v>
                </c:pt>
                <c:pt idx="7431">
                  <c:v>0,09716</c:v>
                </c:pt>
                <c:pt idx="7432">
                  <c:v>0,0972</c:v>
                </c:pt>
                <c:pt idx="7433">
                  <c:v>0,09724</c:v>
                </c:pt>
                <c:pt idx="7434">
                  <c:v>0,09728</c:v>
                </c:pt>
                <c:pt idx="7435">
                  <c:v>0,09732</c:v>
                </c:pt>
                <c:pt idx="7436">
                  <c:v>0,09736</c:v>
                </c:pt>
                <c:pt idx="7437">
                  <c:v>0,0974</c:v>
                </c:pt>
                <c:pt idx="7438">
                  <c:v>0,09744</c:v>
                </c:pt>
                <c:pt idx="7439">
                  <c:v>0,09748</c:v>
                </c:pt>
                <c:pt idx="7440">
                  <c:v>0,09752</c:v>
                </c:pt>
                <c:pt idx="7441">
                  <c:v>0,09756</c:v>
                </c:pt>
                <c:pt idx="7442">
                  <c:v>0,0976</c:v>
                </c:pt>
                <c:pt idx="7443">
                  <c:v>0,09764</c:v>
                </c:pt>
                <c:pt idx="7444">
                  <c:v>0,09768</c:v>
                </c:pt>
                <c:pt idx="7445">
                  <c:v>0,09772</c:v>
                </c:pt>
                <c:pt idx="7446">
                  <c:v>0,09776</c:v>
                </c:pt>
                <c:pt idx="7447">
                  <c:v>0,0978</c:v>
                </c:pt>
                <c:pt idx="7448">
                  <c:v>0,09784</c:v>
                </c:pt>
                <c:pt idx="7449">
                  <c:v>0,09788</c:v>
                </c:pt>
                <c:pt idx="7450">
                  <c:v>0,09792</c:v>
                </c:pt>
                <c:pt idx="7451">
                  <c:v>0,09796</c:v>
                </c:pt>
                <c:pt idx="7452">
                  <c:v>0,098</c:v>
                </c:pt>
                <c:pt idx="7453">
                  <c:v>0,09804</c:v>
                </c:pt>
                <c:pt idx="7454">
                  <c:v>0,09808</c:v>
                </c:pt>
                <c:pt idx="7455">
                  <c:v>0,09812</c:v>
                </c:pt>
                <c:pt idx="7456">
                  <c:v>0,09816</c:v>
                </c:pt>
                <c:pt idx="7457">
                  <c:v>0,0982</c:v>
                </c:pt>
                <c:pt idx="7458">
                  <c:v>0,09824</c:v>
                </c:pt>
                <c:pt idx="7459">
                  <c:v>0,09828</c:v>
                </c:pt>
                <c:pt idx="7460">
                  <c:v>0,09832</c:v>
                </c:pt>
                <c:pt idx="7461">
                  <c:v>0,09836</c:v>
                </c:pt>
                <c:pt idx="7462">
                  <c:v>0,0984</c:v>
                </c:pt>
                <c:pt idx="7463">
                  <c:v>0,09844</c:v>
                </c:pt>
                <c:pt idx="7464">
                  <c:v>0,09848</c:v>
                </c:pt>
                <c:pt idx="7465">
                  <c:v>0,09852</c:v>
                </c:pt>
                <c:pt idx="7466">
                  <c:v>0,09856</c:v>
                </c:pt>
                <c:pt idx="7467">
                  <c:v>0,0986</c:v>
                </c:pt>
                <c:pt idx="7468">
                  <c:v>0,09864</c:v>
                </c:pt>
                <c:pt idx="7469">
                  <c:v>0,09868</c:v>
                </c:pt>
                <c:pt idx="7470">
                  <c:v>0,09872</c:v>
                </c:pt>
                <c:pt idx="7471">
                  <c:v>0,09876</c:v>
                </c:pt>
                <c:pt idx="7472">
                  <c:v>0,0988</c:v>
                </c:pt>
                <c:pt idx="7473">
                  <c:v>0,09884</c:v>
                </c:pt>
                <c:pt idx="7474">
                  <c:v>0,09888</c:v>
                </c:pt>
                <c:pt idx="7475">
                  <c:v>0,09892</c:v>
                </c:pt>
                <c:pt idx="7476">
                  <c:v>0,09896</c:v>
                </c:pt>
                <c:pt idx="7477">
                  <c:v>0,099</c:v>
                </c:pt>
                <c:pt idx="7478">
                  <c:v>0,09904</c:v>
                </c:pt>
                <c:pt idx="7479">
                  <c:v>0,09908</c:v>
                </c:pt>
                <c:pt idx="7480">
                  <c:v>0,09912</c:v>
                </c:pt>
                <c:pt idx="7481">
                  <c:v>0,09916</c:v>
                </c:pt>
                <c:pt idx="7482">
                  <c:v>0,0992</c:v>
                </c:pt>
                <c:pt idx="7483">
                  <c:v>0,09924</c:v>
                </c:pt>
                <c:pt idx="7484">
                  <c:v>0,09928</c:v>
                </c:pt>
                <c:pt idx="7485">
                  <c:v>0,09932</c:v>
                </c:pt>
                <c:pt idx="7486">
                  <c:v>0,09936</c:v>
                </c:pt>
                <c:pt idx="7487">
                  <c:v>0,0994</c:v>
                </c:pt>
                <c:pt idx="7488">
                  <c:v>0,09944</c:v>
                </c:pt>
                <c:pt idx="7489">
                  <c:v>0,09948</c:v>
                </c:pt>
                <c:pt idx="7490">
                  <c:v>0,09952</c:v>
                </c:pt>
                <c:pt idx="7491">
                  <c:v>0,09956</c:v>
                </c:pt>
                <c:pt idx="7492">
                  <c:v>0,0996</c:v>
                </c:pt>
                <c:pt idx="7493">
                  <c:v>0,09964</c:v>
                </c:pt>
                <c:pt idx="7494">
                  <c:v>0,09968</c:v>
                </c:pt>
                <c:pt idx="7495">
                  <c:v>0,09972</c:v>
                </c:pt>
                <c:pt idx="7496">
                  <c:v>0,09976</c:v>
                </c:pt>
                <c:pt idx="7497">
                  <c:v>0,0998</c:v>
                </c:pt>
                <c:pt idx="7498">
                  <c:v>0,09984</c:v>
                </c:pt>
                <c:pt idx="7499">
                  <c:v>0,09988</c:v>
                </c:pt>
                <c:pt idx="7500">
                  <c:v>0,09992</c:v>
                </c:pt>
                <c:pt idx="7501">
                  <c:v>0,09996</c:v>
                </c:pt>
                <c:pt idx="7502">
                  <c:v>0,1</c:v>
                </c:pt>
                <c:pt idx="7503">
                  <c:v>0,10004</c:v>
                </c:pt>
                <c:pt idx="7504">
                  <c:v>0,10008</c:v>
                </c:pt>
                <c:pt idx="7505">
                  <c:v>0,10012</c:v>
                </c:pt>
                <c:pt idx="7506">
                  <c:v>0,10016</c:v>
                </c:pt>
                <c:pt idx="7507">
                  <c:v>0,1002</c:v>
                </c:pt>
                <c:pt idx="7508">
                  <c:v>0,10024</c:v>
                </c:pt>
                <c:pt idx="7509">
                  <c:v>0,10028</c:v>
                </c:pt>
                <c:pt idx="7510">
                  <c:v>0,10032</c:v>
                </c:pt>
                <c:pt idx="7511">
                  <c:v>0,10036</c:v>
                </c:pt>
                <c:pt idx="7512">
                  <c:v>0,1004</c:v>
                </c:pt>
                <c:pt idx="7513">
                  <c:v>0,10044</c:v>
                </c:pt>
                <c:pt idx="7514">
                  <c:v>0,10048</c:v>
                </c:pt>
                <c:pt idx="7515">
                  <c:v>0,10052</c:v>
                </c:pt>
                <c:pt idx="7516">
                  <c:v>0,10056</c:v>
                </c:pt>
                <c:pt idx="7517">
                  <c:v>0,1006</c:v>
                </c:pt>
                <c:pt idx="7518">
                  <c:v>0,10064</c:v>
                </c:pt>
                <c:pt idx="7519">
                  <c:v>0,10068</c:v>
                </c:pt>
                <c:pt idx="7520">
                  <c:v>0,10072</c:v>
                </c:pt>
                <c:pt idx="7521">
                  <c:v>0,10076</c:v>
                </c:pt>
                <c:pt idx="7522">
                  <c:v>0,1008</c:v>
                </c:pt>
                <c:pt idx="7523">
                  <c:v>0,10084</c:v>
                </c:pt>
                <c:pt idx="7524">
                  <c:v>0,10088</c:v>
                </c:pt>
                <c:pt idx="7525">
                  <c:v>0,10092</c:v>
                </c:pt>
                <c:pt idx="7526">
                  <c:v>0,10096</c:v>
                </c:pt>
                <c:pt idx="7527">
                  <c:v>0,101</c:v>
                </c:pt>
                <c:pt idx="7528">
                  <c:v>0,10104</c:v>
                </c:pt>
                <c:pt idx="7529">
                  <c:v>0,10108</c:v>
                </c:pt>
                <c:pt idx="7530">
                  <c:v>0,10112</c:v>
                </c:pt>
                <c:pt idx="7531">
                  <c:v>0,10116</c:v>
                </c:pt>
                <c:pt idx="7532">
                  <c:v>0,1012</c:v>
                </c:pt>
                <c:pt idx="7533">
                  <c:v>0,10124</c:v>
                </c:pt>
                <c:pt idx="7534">
                  <c:v>0,10128</c:v>
                </c:pt>
                <c:pt idx="7535">
                  <c:v>0,10132</c:v>
                </c:pt>
                <c:pt idx="7536">
                  <c:v>0,10136</c:v>
                </c:pt>
                <c:pt idx="7537">
                  <c:v>0,1014</c:v>
                </c:pt>
                <c:pt idx="7538">
                  <c:v>0,10144</c:v>
                </c:pt>
                <c:pt idx="7539">
                  <c:v>0,10148</c:v>
                </c:pt>
                <c:pt idx="7540">
                  <c:v>0,10152</c:v>
                </c:pt>
                <c:pt idx="7541">
                  <c:v>0,10156</c:v>
                </c:pt>
                <c:pt idx="7542">
                  <c:v>0,1016</c:v>
                </c:pt>
                <c:pt idx="7543">
                  <c:v>0,10164</c:v>
                </c:pt>
                <c:pt idx="7544">
                  <c:v>0,10168</c:v>
                </c:pt>
                <c:pt idx="7545">
                  <c:v>0,10172</c:v>
                </c:pt>
                <c:pt idx="7546">
                  <c:v>0,10176</c:v>
                </c:pt>
                <c:pt idx="7547">
                  <c:v>0,1018</c:v>
                </c:pt>
                <c:pt idx="7548">
                  <c:v>0,10184</c:v>
                </c:pt>
                <c:pt idx="7549">
                  <c:v>0,10188</c:v>
                </c:pt>
                <c:pt idx="7550">
                  <c:v>0,10192</c:v>
                </c:pt>
                <c:pt idx="7551">
                  <c:v>0,10196</c:v>
                </c:pt>
                <c:pt idx="7552">
                  <c:v>0,102</c:v>
                </c:pt>
                <c:pt idx="7553">
                  <c:v>0,10204</c:v>
                </c:pt>
                <c:pt idx="7554">
                  <c:v>0,10208</c:v>
                </c:pt>
                <c:pt idx="7555">
                  <c:v>0,10212</c:v>
                </c:pt>
                <c:pt idx="7556">
                  <c:v>0,10216</c:v>
                </c:pt>
                <c:pt idx="7557">
                  <c:v>0,1022</c:v>
                </c:pt>
                <c:pt idx="7558">
                  <c:v>0,10224</c:v>
                </c:pt>
                <c:pt idx="7559">
                  <c:v>0,10228</c:v>
                </c:pt>
                <c:pt idx="7560">
                  <c:v>0,10232</c:v>
                </c:pt>
                <c:pt idx="7561">
                  <c:v>0,10236</c:v>
                </c:pt>
                <c:pt idx="7562">
                  <c:v>0,1024</c:v>
                </c:pt>
                <c:pt idx="7563">
                  <c:v>0,10244</c:v>
                </c:pt>
                <c:pt idx="7564">
                  <c:v>0,10248</c:v>
                </c:pt>
                <c:pt idx="7565">
                  <c:v>0,10252</c:v>
                </c:pt>
                <c:pt idx="7566">
                  <c:v>0,10256</c:v>
                </c:pt>
                <c:pt idx="7567">
                  <c:v>0,1026</c:v>
                </c:pt>
                <c:pt idx="7568">
                  <c:v>0,10264</c:v>
                </c:pt>
                <c:pt idx="7569">
                  <c:v>0,10268</c:v>
                </c:pt>
                <c:pt idx="7570">
                  <c:v>0,10272</c:v>
                </c:pt>
                <c:pt idx="7571">
                  <c:v>0,10276</c:v>
                </c:pt>
                <c:pt idx="7572">
                  <c:v>0,1028</c:v>
                </c:pt>
                <c:pt idx="7573">
                  <c:v>0,10284</c:v>
                </c:pt>
                <c:pt idx="7574">
                  <c:v>0,10288</c:v>
                </c:pt>
                <c:pt idx="7575">
                  <c:v>0,10292</c:v>
                </c:pt>
                <c:pt idx="7576">
                  <c:v>0,10296</c:v>
                </c:pt>
                <c:pt idx="7577">
                  <c:v>0,103</c:v>
                </c:pt>
                <c:pt idx="7578">
                  <c:v>0,10304</c:v>
                </c:pt>
                <c:pt idx="7579">
                  <c:v>0,10308</c:v>
                </c:pt>
                <c:pt idx="7580">
                  <c:v>0,10312</c:v>
                </c:pt>
                <c:pt idx="7581">
                  <c:v>0,10316</c:v>
                </c:pt>
                <c:pt idx="7582">
                  <c:v>0,1032</c:v>
                </c:pt>
                <c:pt idx="7583">
                  <c:v>0,10324</c:v>
                </c:pt>
                <c:pt idx="7584">
                  <c:v>0,10328</c:v>
                </c:pt>
                <c:pt idx="7585">
                  <c:v>0,10332</c:v>
                </c:pt>
                <c:pt idx="7586">
                  <c:v>0,10336</c:v>
                </c:pt>
                <c:pt idx="7587">
                  <c:v>0,1034</c:v>
                </c:pt>
                <c:pt idx="7588">
                  <c:v>0,10344</c:v>
                </c:pt>
                <c:pt idx="7589">
                  <c:v>0,10348</c:v>
                </c:pt>
                <c:pt idx="7590">
                  <c:v>0,10352</c:v>
                </c:pt>
                <c:pt idx="7591">
                  <c:v>0,10356</c:v>
                </c:pt>
                <c:pt idx="7592">
                  <c:v>0,1036</c:v>
                </c:pt>
                <c:pt idx="7593">
                  <c:v>0,10364</c:v>
                </c:pt>
                <c:pt idx="7594">
                  <c:v>0,10368</c:v>
                </c:pt>
                <c:pt idx="7595">
                  <c:v>0,10372</c:v>
                </c:pt>
                <c:pt idx="7596">
                  <c:v>0,10376</c:v>
                </c:pt>
                <c:pt idx="7597">
                  <c:v>0,1038</c:v>
                </c:pt>
                <c:pt idx="7598">
                  <c:v>0,10384</c:v>
                </c:pt>
                <c:pt idx="7599">
                  <c:v>0,10388</c:v>
                </c:pt>
                <c:pt idx="7600">
                  <c:v>0,10392</c:v>
                </c:pt>
                <c:pt idx="7601">
                  <c:v>0,10396</c:v>
                </c:pt>
                <c:pt idx="7602">
                  <c:v>0,104</c:v>
                </c:pt>
                <c:pt idx="7603">
                  <c:v>0,10404</c:v>
                </c:pt>
                <c:pt idx="7604">
                  <c:v>0,10408</c:v>
                </c:pt>
                <c:pt idx="7605">
                  <c:v>0,10412</c:v>
                </c:pt>
                <c:pt idx="7606">
                  <c:v>0,10416</c:v>
                </c:pt>
                <c:pt idx="7607">
                  <c:v>0,1042</c:v>
                </c:pt>
                <c:pt idx="7608">
                  <c:v>0,10424</c:v>
                </c:pt>
                <c:pt idx="7609">
                  <c:v>0,10428</c:v>
                </c:pt>
                <c:pt idx="7610">
                  <c:v>0,10432</c:v>
                </c:pt>
                <c:pt idx="7611">
                  <c:v>0,10436</c:v>
                </c:pt>
                <c:pt idx="7612">
                  <c:v>0,1044</c:v>
                </c:pt>
                <c:pt idx="7613">
                  <c:v>0,10444</c:v>
                </c:pt>
                <c:pt idx="7614">
                  <c:v>0,10448</c:v>
                </c:pt>
                <c:pt idx="7615">
                  <c:v>0,10452</c:v>
                </c:pt>
                <c:pt idx="7616">
                  <c:v>0,10456</c:v>
                </c:pt>
                <c:pt idx="7617">
                  <c:v>0,1046</c:v>
                </c:pt>
                <c:pt idx="7618">
                  <c:v>0,10464</c:v>
                </c:pt>
                <c:pt idx="7619">
                  <c:v>0,10468</c:v>
                </c:pt>
                <c:pt idx="7620">
                  <c:v>0,10472</c:v>
                </c:pt>
                <c:pt idx="7621">
                  <c:v>0,10476</c:v>
                </c:pt>
                <c:pt idx="7622">
                  <c:v>0,1048</c:v>
                </c:pt>
                <c:pt idx="7623">
                  <c:v>0,10484</c:v>
                </c:pt>
                <c:pt idx="7624">
                  <c:v>0,10488</c:v>
                </c:pt>
                <c:pt idx="7625">
                  <c:v>0,10492</c:v>
                </c:pt>
                <c:pt idx="7626">
                  <c:v>0,10496</c:v>
                </c:pt>
                <c:pt idx="7627">
                  <c:v>0,105</c:v>
                </c:pt>
                <c:pt idx="7628">
                  <c:v>0,10504</c:v>
                </c:pt>
                <c:pt idx="7629">
                  <c:v>0,10508</c:v>
                </c:pt>
                <c:pt idx="7630">
                  <c:v>0,10512</c:v>
                </c:pt>
                <c:pt idx="7631">
                  <c:v>0,10516</c:v>
                </c:pt>
                <c:pt idx="7632">
                  <c:v>0,1052</c:v>
                </c:pt>
                <c:pt idx="7633">
                  <c:v>0,10524</c:v>
                </c:pt>
                <c:pt idx="7634">
                  <c:v>0,10528</c:v>
                </c:pt>
                <c:pt idx="7635">
                  <c:v>0,10532</c:v>
                </c:pt>
                <c:pt idx="7636">
                  <c:v>0,10536</c:v>
                </c:pt>
                <c:pt idx="7637">
                  <c:v>0,1054</c:v>
                </c:pt>
                <c:pt idx="7638">
                  <c:v>0,10544</c:v>
                </c:pt>
                <c:pt idx="7639">
                  <c:v>0,10548</c:v>
                </c:pt>
                <c:pt idx="7640">
                  <c:v>0,10552</c:v>
                </c:pt>
                <c:pt idx="7641">
                  <c:v>0,10556</c:v>
                </c:pt>
                <c:pt idx="7642">
                  <c:v>0,1056</c:v>
                </c:pt>
                <c:pt idx="7643">
                  <c:v>0,10564</c:v>
                </c:pt>
                <c:pt idx="7644">
                  <c:v>0,10568</c:v>
                </c:pt>
                <c:pt idx="7645">
                  <c:v>0,10572</c:v>
                </c:pt>
                <c:pt idx="7646">
                  <c:v>0,10576</c:v>
                </c:pt>
                <c:pt idx="7647">
                  <c:v>0,1058</c:v>
                </c:pt>
                <c:pt idx="7648">
                  <c:v>0,10584</c:v>
                </c:pt>
                <c:pt idx="7649">
                  <c:v>0,10588</c:v>
                </c:pt>
                <c:pt idx="7650">
                  <c:v>0,10592</c:v>
                </c:pt>
                <c:pt idx="7651">
                  <c:v>0,10596</c:v>
                </c:pt>
                <c:pt idx="7652">
                  <c:v>0,106</c:v>
                </c:pt>
                <c:pt idx="7653">
                  <c:v>0,10604</c:v>
                </c:pt>
                <c:pt idx="7654">
                  <c:v>0,10608</c:v>
                </c:pt>
                <c:pt idx="7655">
                  <c:v>0,10612</c:v>
                </c:pt>
                <c:pt idx="7656">
                  <c:v>0,10616</c:v>
                </c:pt>
                <c:pt idx="7657">
                  <c:v>0,1062</c:v>
                </c:pt>
                <c:pt idx="7658">
                  <c:v>0,10624</c:v>
                </c:pt>
                <c:pt idx="7659">
                  <c:v>0,10628</c:v>
                </c:pt>
                <c:pt idx="7660">
                  <c:v>0,10632</c:v>
                </c:pt>
                <c:pt idx="7661">
                  <c:v>0,10636</c:v>
                </c:pt>
                <c:pt idx="7662">
                  <c:v>0,1064</c:v>
                </c:pt>
                <c:pt idx="7663">
                  <c:v>0,10644</c:v>
                </c:pt>
                <c:pt idx="7664">
                  <c:v>0,10648</c:v>
                </c:pt>
                <c:pt idx="7665">
                  <c:v>0,10652</c:v>
                </c:pt>
                <c:pt idx="7666">
                  <c:v>0,10656</c:v>
                </c:pt>
                <c:pt idx="7667">
                  <c:v>0,1066</c:v>
                </c:pt>
                <c:pt idx="7668">
                  <c:v>0,10664</c:v>
                </c:pt>
                <c:pt idx="7669">
                  <c:v>0,10668</c:v>
                </c:pt>
                <c:pt idx="7670">
                  <c:v>0,10672</c:v>
                </c:pt>
                <c:pt idx="7671">
                  <c:v>0,10676</c:v>
                </c:pt>
                <c:pt idx="7672">
                  <c:v>0,1068</c:v>
                </c:pt>
                <c:pt idx="7673">
                  <c:v>0,10684</c:v>
                </c:pt>
                <c:pt idx="7674">
                  <c:v>0,10688</c:v>
                </c:pt>
                <c:pt idx="7675">
                  <c:v>0,10692</c:v>
                </c:pt>
                <c:pt idx="7676">
                  <c:v>0,10696</c:v>
                </c:pt>
                <c:pt idx="7677">
                  <c:v>0,107</c:v>
                </c:pt>
                <c:pt idx="7678">
                  <c:v>0,10704</c:v>
                </c:pt>
                <c:pt idx="7679">
                  <c:v>0,10708</c:v>
                </c:pt>
                <c:pt idx="7680">
                  <c:v>0,10712</c:v>
                </c:pt>
                <c:pt idx="7681">
                  <c:v>0,10716</c:v>
                </c:pt>
                <c:pt idx="7682">
                  <c:v>0,1072</c:v>
                </c:pt>
                <c:pt idx="7683">
                  <c:v>0,10724</c:v>
                </c:pt>
                <c:pt idx="7684">
                  <c:v>0,10728</c:v>
                </c:pt>
                <c:pt idx="7685">
                  <c:v>0,10732</c:v>
                </c:pt>
                <c:pt idx="7686">
                  <c:v>0,10736</c:v>
                </c:pt>
                <c:pt idx="7687">
                  <c:v>0,1074</c:v>
                </c:pt>
                <c:pt idx="7688">
                  <c:v>0,10744</c:v>
                </c:pt>
                <c:pt idx="7689">
                  <c:v>0,10748</c:v>
                </c:pt>
                <c:pt idx="7690">
                  <c:v>0,10752</c:v>
                </c:pt>
                <c:pt idx="7691">
                  <c:v>0,10756</c:v>
                </c:pt>
                <c:pt idx="7692">
                  <c:v>0,1076</c:v>
                </c:pt>
                <c:pt idx="7693">
                  <c:v>0,10764</c:v>
                </c:pt>
                <c:pt idx="7694">
                  <c:v>0,10768</c:v>
                </c:pt>
                <c:pt idx="7695">
                  <c:v>0,10772</c:v>
                </c:pt>
                <c:pt idx="7696">
                  <c:v>0,10776</c:v>
                </c:pt>
                <c:pt idx="7697">
                  <c:v>0,1078</c:v>
                </c:pt>
                <c:pt idx="7698">
                  <c:v>0,10784</c:v>
                </c:pt>
                <c:pt idx="7699">
                  <c:v>0,10788</c:v>
                </c:pt>
                <c:pt idx="7700">
                  <c:v>0,10792</c:v>
                </c:pt>
                <c:pt idx="7701">
                  <c:v>0,10796</c:v>
                </c:pt>
                <c:pt idx="7702">
                  <c:v>0,108</c:v>
                </c:pt>
                <c:pt idx="7703">
                  <c:v>0,10804</c:v>
                </c:pt>
                <c:pt idx="7704">
                  <c:v>0,10808</c:v>
                </c:pt>
                <c:pt idx="7705">
                  <c:v>0,10812</c:v>
                </c:pt>
                <c:pt idx="7706">
                  <c:v>0,10816</c:v>
                </c:pt>
                <c:pt idx="7707">
                  <c:v>0,1082</c:v>
                </c:pt>
                <c:pt idx="7708">
                  <c:v>0,10824</c:v>
                </c:pt>
                <c:pt idx="7709">
                  <c:v>0,10828</c:v>
                </c:pt>
                <c:pt idx="7710">
                  <c:v>0,10832</c:v>
                </c:pt>
                <c:pt idx="7711">
                  <c:v>0,10836</c:v>
                </c:pt>
                <c:pt idx="7712">
                  <c:v>0,1084</c:v>
                </c:pt>
                <c:pt idx="7713">
                  <c:v>0,10844</c:v>
                </c:pt>
                <c:pt idx="7714">
                  <c:v>0,10848</c:v>
                </c:pt>
                <c:pt idx="7715">
                  <c:v>0,10852</c:v>
                </c:pt>
                <c:pt idx="7716">
                  <c:v>0,10856</c:v>
                </c:pt>
                <c:pt idx="7717">
                  <c:v>0,1086</c:v>
                </c:pt>
                <c:pt idx="7718">
                  <c:v>0,10864</c:v>
                </c:pt>
                <c:pt idx="7719">
                  <c:v>0,10868</c:v>
                </c:pt>
                <c:pt idx="7720">
                  <c:v>0,10872</c:v>
                </c:pt>
                <c:pt idx="7721">
                  <c:v>0,10876</c:v>
                </c:pt>
                <c:pt idx="7722">
                  <c:v>0,1088</c:v>
                </c:pt>
                <c:pt idx="7723">
                  <c:v>0,10884</c:v>
                </c:pt>
                <c:pt idx="7724">
                  <c:v>0,10888</c:v>
                </c:pt>
                <c:pt idx="7725">
                  <c:v>0,10892</c:v>
                </c:pt>
                <c:pt idx="7726">
                  <c:v>0,10896</c:v>
                </c:pt>
                <c:pt idx="7727">
                  <c:v>0,109</c:v>
                </c:pt>
                <c:pt idx="7728">
                  <c:v>0,10904</c:v>
                </c:pt>
                <c:pt idx="7729">
                  <c:v>0,10908</c:v>
                </c:pt>
                <c:pt idx="7730">
                  <c:v>0,10912</c:v>
                </c:pt>
                <c:pt idx="7731">
                  <c:v>0,10916</c:v>
                </c:pt>
                <c:pt idx="7732">
                  <c:v>0,1092</c:v>
                </c:pt>
                <c:pt idx="7733">
                  <c:v>0,10924</c:v>
                </c:pt>
                <c:pt idx="7734">
                  <c:v>0,10928</c:v>
                </c:pt>
                <c:pt idx="7735">
                  <c:v>0,10932</c:v>
                </c:pt>
                <c:pt idx="7736">
                  <c:v>0,10936</c:v>
                </c:pt>
                <c:pt idx="7737">
                  <c:v>0,1094</c:v>
                </c:pt>
                <c:pt idx="7738">
                  <c:v>0,10944</c:v>
                </c:pt>
                <c:pt idx="7739">
                  <c:v>0,10948</c:v>
                </c:pt>
                <c:pt idx="7740">
                  <c:v>0,10952</c:v>
                </c:pt>
                <c:pt idx="7741">
                  <c:v>0,10956</c:v>
                </c:pt>
                <c:pt idx="7742">
                  <c:v>0,1096</c:v>
                </c:pt>
                <c:pt idx="7743">
                  <c:v>0,10964</c:v>
                </c:pt>
                <c:pt idx="7744">
                  <c:v>0,10968</c:v>
                </c:pt>
                <c:pt idx="7745">
                  <c:v>0,10972</c:v>
                </c:pt>
                <c:pt idx="7746">
                  <c:v>0,10976</c:v>
                </c:pt>
                <c:pt idx="7747">
                  <c:v>0,1098</c:v>
                </c:pt>
                <c:pt idx="7748">
                  <c:v>0,10984</c:v>
                </c:pt>
                <c:pt idx="7749">
                  <c:v>0,10988</c:v>
                </c:pt>
                <c:pt idx="7750">
                  <c:v>0,10992</c:v>
                </c:pt>
                <c:pt idx="7751">
                  <c:v>0,10996</c:v>
                </c:pt>
                <c:pt idx="7752">
                  <c:v>0,11</c:v>
                </c:pt>
                <c:pt idx="7753">
                  <c:v>0,11004</c:v>
                </c:pt>
                <c:pt idx="7754">
                  <c:v>0,11008</c:v>
                </c:pt>
                <c:pt idx="7755">
                  <c:v>0,11012</c:v>
                </c:pt>
                <c:pt idx="7756">
                  <c:v>0,11016</c:v>
                </c:pt>
                <c:pt idx="7757">
                  <c:v>0,1102</c:v>
                </c:pt>
                <c:pt idx="7758">
                  <c:v>0,11024</c:v>
                </c:pt>
                <c:pt idx="7759">
                  <c:v>0,11028</c:v>
                </c:pt>
                <c:pt idx="7760">
                  <c:v>0,11032</c:v>
                </c:pt>
                <c:pt idx="7761">
                  <c:v>0,11036</c:v>
                </c:pt>
                <c:pt idx="7762">
                  <c:v>0,1104</c:v>
                </c:pt>
                <c:pt idx="7763">
                  <c:v>0,11044</c:v>
                </c:pt>
                <c:pt idx="7764">
                  <c:v>0,11048</c:v>
                </c:pt>
                <c:pt idx="7765">
                  <c:v>0,11052</c:v>
                </c:pt>
                <c:pt idx="7766">
                  <c:v>0,11056</c:v>
                </c:pt>
                <c:pt idx="7767">
                  <c:v>0,1106</c:v>
                </c:pt>
                <c:pt idx="7768">
                  <c:v>0,11064</c:v>
                </c:pt>
                <c:pt idx="7769">
                  <c:v>0,11068</c:v>
                </c:pt>
                <c:pt idx="7770">
                  <c:v>0,11072</c:v>
                </c:pt>
                <c:pt idx="7771">
                  <c:v>0,11076</c:v>
                </c:pt>
                <c:pt idx="7772">
                  <c:v>0,1108</c:v>
                </c:pt>
                <c:pt idx="7773">
                  <c:v>0,11084</c:v>
                </c:pt>
                <c:pt idx="7774">
                  <c:v>0,11088</c:v>
                </c:pt>
                <c:pt idx="7775">
                  <c:v>0,11092</c:v>
                </c:pt>
                <c:pt idx="7776">
                  <c:v>0,11096</c:v>
                </c:pt>
                <c:pt idx="7777">
                  <c:v>0,111</c:v>
                </c:pt>
                <c:pt idx="7778">
                  <c:v>0,11104</c:v>
                </c:pt>
                <c:pt idx="7779">
                  <c:v>0,11108</c:v>
                </c:pt>
                <c:pt idx="7780">
                  <c:v>0,11112</c:v>
                </c:pt>
                <c:pt idx="7781">
                  <c:v>0,11116</c:v>
                </c:pt>
                <c:pt idx="7782">
                  <c:v>0,1112</c:v>
                </c:pt>
                <c:pt idx="7783">
                  <c:v>0,11124</c:v>
                </c:pt>
                <c:pt idx="7784">
                  <c:v>0,11128</c:v>
                </c:pt>
                <c:pt idx="7785">
                  <c:v>0,11132</c:v>
                </c:pt>
                <c:pt idx="7786">
                  <c:v>0,11136</c:v>
                </c:pt>
                <c:pt idx="7787">
                  <c:v>0,1114</c:v>
                </c:pt>
                <c:pt idx="7788">
                  <c:v>0,11144</c:v>
                </c:pt>
                <c:pt idx="7789">
                  <c:v>0,11148</c:v>
                </c:pt>
                <c:pt idx="7790">
                  <c:v>0,11152</c:v>
                </c:pt>
                <c:pt idx="7791">
                  <c:v>0,11156</c:v>
                </c:pt>
                <c:pt idx="7792">
                  <c:v>0,1116</c:v>
                </c:pt>
                <c:pt idx="7793">
                  <c:v>0,11164</c:v>
                </c:pt>
                <c:pt idx="7794">
                  <c:v>0,11168</c:v>
                </c:pt>
                <c:pt idx="7795">
                  <c:v>0,11172</c:v>
                </c:pt>
                <c:pt idx="7796">
                  <c:v>0,11176</c:v>
                </c:pt>
                <c:pt idx="7797">
                  <c:v>0,1118</c:v>
                </c:pt>
                <c:pt idx="7798">
                  <c:v>0,11184</c:v>
                </c:pt>
                <c:pt idx="7799">
                  <c:v>0,11188</c:v>
                </c:pt>
                <c:pt idx="7800">
                  <c:v>0,11192</c:v>
                </c:pt>
                <c:pt idx="7801">
                  <c:v>0,11196</c:v>
                </c:pt>
                <c:pt idx="7802">
                  <c:v>0,112</c:v>
                </c:pt>
                <c:pt idx="7803">
                  <c:v>0,11204</c:v>
                </c:pt>
                <c:pt idx="7804">
                  <c:v>0,11208</c:v>
                </c:pt>
                <c:pt idx="7805">
                  <c:v>0,11212</c:v>
                </c:pt>
                <c:pt idx="7806">
                  <c:v>0,11216</c:v>
                </c:pt>
                <c:pt idx="7807">
                  <c:v>0,1122</c:v>
                </c:pt>
                <c:pt idx="7808">
                  <c:v>0,11224</c:v>
                </c:pt>
                <c:pt idx="7809">
                  <c:v>0,11228</c:v>
                </c:pt>
                <c:pt idx="7810">
                  <c:v>0,11232</c:v>
                </c:pt>
                <c:pt idx="7811">
                  <c:v>0,11236</c:v>
                </c:pt>
                <c:pt idx="7812">
                  <c:v>0,1124</c:v>
                </c:pt>
                <c:pt idx="7813">
                  <c:v>0,11244</c:v>
                </c:pt>
                <c:pt idx="7814">
                  <c:v>0,11248</c:v>
                </c:pt>
                <c:pt idx="7815">
                  <c:v>0,11252</c:v>
                </c:pt>
                <c:pt idx="7816">
                  <c:v>0,11256</c:v>
                </c:pt>
                <c:pt idx="7817">
                  <c:v>0,1126</c:v>
                </c:pt>
                <c:pt idx="7818">
                  <c:v>0,11264</c:v>
                </c:pt>
                <c:pt idx="7819">
                  <c:v>0,11268</c:v>
                </c:pt>
                <c:pt idx="7820">
                  <c:v>0,11272</c:v>
                </c:pt>
                <c:pt idx="7821">
                  <c:v>0,11276</c:v>
                </c:pt>
                <c:pt idx="7822">
                  <c:v>0,1128</c:v>
                </c:pt>
                <c:pt idx="7823">
                  <c:v>0,11284</c:v>
                </c:pt>
                <c:pt idx="7824">
                  <c:v>0,11288</c:v>
                </c:pt>
                <c:pt idx="7825">
                  <c:v>0,11292</c:v>
                </c:pt>
                <c:pt idx="7826">
                  <c:v>0,11296</c:v>
                </c:pt>
                <c:pt idx="7827">
                  <c:v>0,113</c:v>
                </c:pt>
                <c:pt idx="7828">
                  <c:v>0,11304</c:v>
                </c:pt>
                <c:pt idx="7829">
                  <c:v>0,11308</c:v>
                </c:pt>
                <c:pt idx="7830">
                  <c:v>0,11312</c:v>
                </c:pt>
                <c:pt idx="7831">
                  <c:v>0,11316</c:v>
                </c:pt>
                <c:pt idx="7832">
                  <c:v>0,1132</c:v>
                </c:pt>
                <c:pt idx="7833">
                  <c:v>0,11324</c:v>
                </c:pt>
                <c:pt idx="7834">
                  <c:v>0,11328</c:v>
                </c:pt>
                <c:pt idx="7835">
                  <c:v>0,11332</c:v>
                </c:pt>
                <c:pt idx="7836">
                  <c:v>0,11336</c:v>
                </c:pt>
                <c:pt idx="7837">
                  <c:v>0,1134</c:v>
                </c:pt>
                <c:pt idx="7838">
                  <c:v>0,11344</c:v>
                </c:pt>
                <c:pt idx="7839">
                  <c:v>0,11348</c:v>
                </c:pt>
                <c:pt idx="7840">
                  <c:v>0,11352</c:v>
                </c:pt>
                <c:pt idx="7841">
                  <c:v>0,11356</c:v>
                </c:pt>
                <c:pt idx="7842">
                  <c:v>0,1136</c:v>
                </c:pt>
                <c:pt idx="7843">
                  <c:v>0,11364</c:v>
                </c:pt>
                <c:pt idx="7844">
                  <c:v>0,11368</c:v>
                </c:pt>
                <c:pt idx="7845">
                  <c:v>0,11372</c:v>
                </c:pt>
                <c:pt idx="7846">
                  <c:v>0,11376</c:v>
                </c:pt>
                <c:pt idx="7847">
                  <c:v>0,1138</c:v>
                </c:pt>
                <c:pt idx="7848">
                  <c:v>0,11384</c:v>
                </c:pt>
                <c:pt idx="7849">
                  <c:v>0,11388</c:v>
                </c:pt>
                <c:pt idx="7850">
                  <c:v>0,11392</c:v>
                </c:pt>
                <c:pt idx="7851">
                  <c:v>0,11396</c:v>
                </c:pt>
                <c:pt idx="7852">
                  <c:v>0,114</c:v>
                </c:pt>
                <c:pt idx="7853">
                  <c:v>0,11404</c:v>
                </c:pt>
                <c:pt idx="7854">
                  <c:v>0,11408</c:v>
                </c:pt>
                <c:pt idx="7855">
                  <c:v>0,11412</c:v>
                </c:pt>
                <c:pt idx="7856">
                  <c:v>0,11416</c:v>
                </c:pt>
                <c:pt idx="7857">
                  <c:v>0,1142</c:v>
                </c:pt>
                <c:pt idx="7858">
                  <c:v>0,11424</c:v>
                </c:pt>
                <c:pt idx="7859">
                  <c:v>0,11428</c:v>
                </c:pt>
                <c:pt idx="7860">
                  <c:v>0,11432</c:v>
                </c:pt>
                <c:pt idx="7861">
                  <c:v>0,11436</c:v>
                </c:pt>
                <c:pt idx="7862">
                  <c:v>0,1144</c:v>
                </c:pt>
                <c:pt idx="7863">
                  <c:v>0,11444</c:v>
                </c:pt>
                <c:pt idx="7864">
                  <c:v>0,11448</c:v>
                </c:pt>
                <c:pt idx="7865">
                  <c:v>0,11452</c:v>
                </c:pt>
                <c:pt idx="7866">
                  <c:v>0,11456</c:v>
                </c:pt>
                <c:pt idx="7867">
                  <c:v>0,1146</c:v>
                </c:pt>
                <c:pt idx="7868">
                  <c:v>0,11464</c:v>
                </c:pt>
                <c:pt idx="7869">
                  <c:v>0,11468</c:v>
                </c:pt>
                <c:pt idx="7870">
                  <c:v>0,11472</c:v>
                </c:pt>
                <c:pt idx="7871">
                  <c:v>0,11476</c:v>
                </c:pt>
                <c:pt idx="7872">
                  <c:v>0,1148</c:v>
                </c:pt>
                <c:pt idx="7873">
                  <c:v>0,11484</c:v>
                </c:pt>
                <c:pt idx="7874">
                  <c:v>0,11488</c:v>
                </c:pt>
                <c:pt idx="7875">
                  <c:v>0,11492</c:v>
                </c:pt>
                <c:pt idx="7876">
                  <c:v>0,11496</c:v>
                </c:pt>
                <c:pt idx="7877">
                  <c:v>0,115</c:v>
                </c:pt>
                <c:pt idx="7878">
                  <c:v>0,11504</c:v>
                </c:pt>
                <c:pt idx="7879">
                  <c:v>0,11508</c:v>
                </c:pt>
                <c:pt idx="7880">
                  <c:v>0,11512</c:v>
                </c:pt>
                <c:pt idx="7881">
                  <c:v>0,11516</c:v>
                </c:pt>
                <c:pt idx="7882">
                  <c:v>0,1152</c:v>
                </c:pt>
                <c:pt idx="7883">
                  <c:v>0,11524</c:v>
                </c:pt>
                <c:pt idx="7884">
                  <c:v>0,11528</c:v>
                </c:pt>
                <c:pt idx="7885">
                  <c:v>0,11532</c:v>
                </c:pt>
                <c:pt idx="7886">
                  <c:v>0,11536</c:v>
                </c:pt>
                <c:pt idx="7887">
                  <c:v>0,1154</c:v>
                </c:pt>
                <c:pt idx="7888">
                  <c:v>0,11544</c:v>
                </c:pt>
                <c:pt idx="7889">
                  <c:v>0,11548</c:v>
                </c:pt>
                <c:pt idx="7890">
                  <c:v>0,11552</c:v>
                </c:pt>
                <c:pt idx="7891">
                  <c:v>0,11556</c:v>
                </c:pt>
                <c:pt idx="7892">
                  <c:v>0,1156</c:v>
                </c:pt>
                <c:pt idx="7893">
                  <c:v>0,11564</c:v>
                </c:pt>
                <c:pt idx="7894">
                  <c:v>0,11568</c:v>
                </c:pt>
                <c:pt idx="7895">
                  <c:v>0,11572</c:v>
                </c:pt>
                <c:pt idx="7896">
                  <c:v>0,11576</c:v>
                </c:pt>
                <c:pt idx="7897">
                  <c:v>0,1158</c:v>
                </c:pt>
                <c:pt idx="7898">
                  <c:v>0,11584</c:v>
                </c:pt>
                <c:pt idx="7899">
                  <c:v>0,11588</c:v>
                </c:pt>
                <c:pt idx="7900">
                  <c:v>0,11592</c:v>
                </c:pt>
                <c:pt idx="7901">
                  <c:v>0,11596</c:v>
                </c:pt>
                <c:pt idx="7902">
                  <c:v>0,116</c:v>
                </c:pt>
                <c:pt idx="7903">
                  <c:v>0,11604</c:v>
                </c:pt>
                <c:pt idx="7904">
                  <c:v>0,11608</c:v>
                </c:pt>
                <c:pt idx="7905">
                  <c:v>0,11612</c:v>
                </c:pt>
                <c:pt idx="7906">
                  <c:v>0,11616</c:v>
                </c:pt>
                <c:pt idx="7907">
                  <c:v>0,1162</c:v>
                </c:pt>
                <c:pt idx="7908">
                  <c:v>0,11624</c:v>
                </c:pt>
                <c:pt idx="7909">
                  <c:v>0,11628</c:v>
                </c:pt>
                <c:pt idx="7910">
                  <c:v>0,11632</c:v>
                </c:pt>
                <c:pt idx="7911">
                  <c:v>0,11636</c:v>
                </c:pt>
                <c:pt idx="7912">
                  <c:v>0,1164</c:v>
                </c:pt>
                <c:pt idx="7913">
                  <c:v>0,11644</c:v>
                </c:pt>
                <c:pt idx="7914">
                  <c:v>0,11648</c:v>
                </c:pt>
                <c:pt idx="7915">
                  <c:v>0,11652</c:v>
                </c:pt>
                <c:pt idx="7916">
                  <c:v>0,11656</c:v>
                </c:pt>
                <c:pt idx="7917">
                  <c:v>0,1166</c:v>
                </c:pt>
                <c:pt idx="7918">
                  <c:v>0,11664</c:v>
                </c:pt>
                <c:pt idx="7919">
                  <c:v>0,11668</c:v>
                </c:pt>
                <c:pt idx="7920">
                  <c:v>0,11672</c:v>
                </c:pt>
                <c:pt idx="7921">
                  <c:v>0,11676</c:v>
                </c:pt>
                <c:pt idx="7922">
                  <c:v>0,1168</c:v>
                </c:pt>
                <c:pt idx="7923">
                  <c:v>0,11684</c:v>
                </c:pt>
                <c:pt idx="7924">
                  <c:v>0,11688</c:v>
                </c:pt>
                <c:pt idx="7925">
                  <c:v>0,11692</c:v>
                </c:pt>
                <c:pt idx="7926">
                  <c:v>0,11696</c:v>
                </c:pt>
                <c:pt idx="7927">
                  <c:v>0,117</c:v>
                </c:pt>
                <c:pt idx="7928">
                  <c:v>0,11704</c:v>
                </c:pt>
                <c:pt idx="7929">
                  <c:v>0,11708</c:v>
                </c:pt>
                <c:pt idx="7930">
                  <c:v>0,11712</c:v>
                </c:pt>
                <c:pt idx="7931">
                  <c:v>0,11716</c:v>
                </c:pt>
                <c:pt idx="7932">
                  <c:v>0,1172</c:v>
                </c:pt>
                <c:pt idx="7933">
                  <c:v>0,11724</c:v>
                </c:pt>
                <c:pt idx="7934">
                  <c:v>0,11728</c:v>
                </c:pt>
                <c:pt idx="7935">
                  <c:v>0,11732</c:v>
                </c:pt>
                <c:pt idx="7936">
                  <c:v>0,11736</c:v>
                </c:pt>
                <c:pt idx="7937">
                  <c:v>0,1174</c:v>
                </c:pt>
                <c:pt idx="7938">
                  <c:v>0,11744</c:v>
                </c:pt>
                <c:pt idx="7939">
                  <c:v>0,11748</c:v>
                </c:pt>
                <c:pt idx="7940">
                  <c:v>0,11752</c:v>
                </c:pt>
                <c:pt idx="7941">
                  <c:v>0,11756</c:v>
                </c:pt>
                <c:pt idx="7942">
                  <c:v>0,1176</c:v>
                </c:pt>
                <c:pt idx="7943">
                  <c:v>0,11764</c:v>
                </c:pt>
                <c:pt idx="7944">
                  <c:v>0,11768</c:v>
                </c:pt>
                <c:pt idx="7945">
                  <c:v>0,11772</c:v>
                </c:pt>
                <c:pt idx="7946">
                  <c:v>0,11776</c:v>
                </c:pt>
                <c:pt idx="7947">
                  <c:v>0,1178</c:v>
                </c:pt>
                <c:pt idx="7948">
                  <c:v>0,11784</c:v>
                </c:pt>
                <c:pt idx="7949">
                  <c:v>0,11788</c:v>
                </c:pt>
                <c:pt idx="7950">
                  <c:v>0,11792</c:v>
                </c:pt>
                <c:pt idx="7951">
                  <c:v>0,11796</c:v>
                </c:pt>
                <c:pt idx="7952">
                  <c:v>0,118</c:v>
                </c:pt>
                <c:pt idx="7953">
                  <c:v>0,11804</c:v>
                </c:pt>
                <c:pt idx="7954">
                  <c:v>0,11808</c:v>
                </c:pt>
                <c:pt idx="7955">
                  <c:v>0,11812</c:v>
                </c:pt>
                <c:pt idx="7956">
                  <c:v>0,11816</c:v>
                </c:pt>
                <c:pt idx="7957">
                  <c:v>0,1182</c:v>
                </c:pt>
                <c:pt idx="7958">
                  <c:v>0,11824</c:v>
                </c:pt>
                <c:pt idx="7959">
                  <c:v>0,11828</c:v>
                </c:pt>
                <c:pt idx="7960">
                  <c:v>0,11832</c:v>
                </c:pt>
                <c:pt idx="7961">
                  <c:v>0,11836</c:v>
                </c:pt>
                <c:pt idx="7962">
                  <c:v>0,1184</c:v>
                </c:pt>
                <c:pt idx="7963">
                  <c:v>0,11844</c:v>
                </c:pt>
                <c:pt idx="7964">
                  <c:v>0,11848</c:v>
                </c:pt>
                <c:pt idx="7965">
                  <c:v>0,11852</c:v>
                </c:pt>
                <c:pt idx="7966">
                  <c:v>0,11856</c:v>
                </c:pt>
                <c:pt idx="7967">
                  <c:v>0,1186</c:v>
                </c:pt>
                <c:pt idx="7968">
                  <c:v>0,11864</c:v>
                </c:pt>
                <c:pt idx="7969">
                  <c:v>0,11868</c:v>
                </c:pt>
                <c:pt idx="7970">
                  <c:v>0,11872</c:v>
                </c:pt>
                <c:pt idx="7971">
                  <c:v>0,11876</c:v>
                </c:pt>
                <c:pt idx="7972">
                  <c:v>0,1188</c:v>
                </c:pt>
                <c:pt idx="7973">
                  <c:v>0,11884</c:v>
                </c:pt>
                <c:pt idx="7974">
                  <c:v>0,11888</c:v>
                </c:pt>
                <c:pt idx="7975">
                  <c:v>0,11892</c:v>
                </c:pt>
                <c:pt idx="7976">
                  <c:v>0,11896</c:v>
                </c:pt>
                <c:pt idx="7977">
                  <c:v>0,119</c:v>
                </c:pt>
                <c:pt idx="7978">
                  <c:v>0,11904</c:v>
                </c:pt>
                <c:pt idx="7979">
                  <c:v>0,11908</c:v>
                </c:pt>
                <c:pt idx="7980">
                  <c:v>0,11912</c:v>
                </c:pt>
                <c:pt idx="7981">
                  <c:v>0,11916</c:v>
                </c:pt>
                <c:pt idx="7982">
                  <c:v>0,1192</c:v>
                </c:pt>
                <c:pt idx="7983">
                  <c:v>0,11924</c:v>
                </c:pt>
                <c:pt idx="7984">
                  <c:v>0,11928</c:v>
                </c:pt>
                <c:pt idx="7985">
                  <c:v>0,11932</c:v>
                </c:pt>
                <c:pt idx="7986">
                  <c:v>0,11936</c:v>
                </c:pt>
                <c:pt idx="7987">
                  <c:v>0,1194</c:v>
                </c:pt>
                <c:pt idx="7988">
                  <c:v>0,11944</c:v>
                </c:pt>
                <c:pt idx="7989">
                  <c:v>0,11948</c:v>
                </c:pt>
                <c:pt idx="7990">
                  <c:v>0,11952</c:v>
                </c:pt>
                <c:pt idx="7991">
                  <c:v>0,11956</c:v>
                </c:pt>
                <c:pt idx="7992">
                  <c:v>0,1196</c:v>
                </c:pt>
                <c:pt idx="7993">
                  <c:v>0,11964</c:v>
                </c:pt>
                <c:pt idx="7994">
                  <c:v>0,11968</c:v>
                </c:pt>
                <c:pt idx="7995">
                  <c:v>0,11972</c:v>
                </c:pt>
                <c:pt idx="7996">
                  <c:v>0,11976</c:v>
                </c:pt>
                <c:pt idx="7997">
                  <c:v>0,1198</c:v>
                </c:pt>
                <c:pt idx="7998">
                  <c:v>0,11984</c:v>
                </c:pt>
                <c:pt idx="7999">
                  <c:v>0,11988</c:v>
                </c:pt>
                <c:pt idx="8000">
                  <c:v>0,11992</c:v>
                </c:pt>
                <c:pt idx="8001">
                  <c:v>0,11996</c:v>
                </c:pt>
                <c:pt idx="8002">
                  <c:v>0,12</c:v>
                </c:pt>
                <c:pt idx="8003">
                  <c:v>0,12004</c:v>
                </c:pt>
                <c:pt idx="8004">
                  <c:v>0,12008</c:v>
                </c:pt>
                <c:pt idx="8005">
                  <c:v>0,12012</c:v>
                </c:pt>
                <c:pt idx="8006">
                  <c:v>0,12016</c:v>
                </c:pt>
                <c:pt idx="8007">
                  <c:v>0,1202</c:v>
                </c:pt>
                <c:pt idx="8008">
                  <c:v>0,12024</c:v>
                </c:pt>
                <c:pt idx="8009">
                  <c:v>0,12028</c:v>
                </c:pt>
                <c:pt idx="8010">
                  <c:v>0,12032</c:v>
                </c:pt>
                <c:pt idx="8011">
                  <c:v>0,12036</c:v>
                </c:pt>
                <c:pt idx="8012">
                  <c:v>0,1204</c:v>
                </c:pt>
                <c:pt idx="8013">
                  <c:v>0,12044</c:v>
                </c:pt>
                <c:pt idx="8014">
                  <c:v>0,12048</c:v>
                </c:pt>
                <c:pt idx="8015">
                  <c:v>0,12052</c:v>
                </c:pt>
                <c:pt idx="8016">
                  <c:v>0,12056</c:v>
                </c:pt>
                <c:pt idx="8017">
                  <c:v>0,1206</c:v>
                </c:pt>
                <c:pt idx="8018">
                  <c:v>0,12064</c:v>
                </c:pt>
                <c:pt idx="8019">
                  <c:v>0,12068</c:v>
                </c:pt>
                <c:pt idx="8020">
                  <c:v>0,12072</c:v>
                </c:pt>
                <c:pt idx="8021">
                  <c:v>0,12076</c:v>
                </c:pt>
                <c:pt idx="8022">
                  <c:v>0,1208</c:v>
                </c:pt>
                <c:pt idx="8023">
                  <c:v>0,12084</c:v>
                </c:pt>
                <c:pt idx="8024">
                  <c:v>0,12088</c:v>
                </c:pt>
                <c:pt idx="8025">
                  <c:v>0,12092</c:v>
                </c:pt>
                <c:pt idx="8026">
                  <c:v>0,12096</c:v>
                </c:pt>
                <c:pt idx="8027">
                  <c:v>0,121</c:v>
                </c:pt>
                <c:pt idx="8028">
                  <c:v>0,12104</c:v>
                </c:pt>
                <c:pt idx="8029">
                  <c:v>0,12108</c:v>
                </c:pt>
                <c:pt idx="8030">
                  <c:v>0,12112</c:v>
                </c:pt>
                <c:pt idx="8031">
                  <c:v>0,12116</c:v>
                </c:pt>
                <c:pt idx="8032">
                  <c:v>0,1212</c:v>
                </c:pt>
                <c:pt idx="8033">
                  <c:v>0,12124</c:v>
                </c:pt>
                <c:pt idx="8034">
                  <c:v>0,12128</c:v>
                </c:pt>
                <c:pt idx="8035">
                  <c:v>0,12132</c:v>
                </c:pt>
                <c:pt idx="8036">
                  <c:v>0,12136</c:v>
                </c:pt>
                <c:pt idx="8037">
                  <c:v>0,1214</c:v>
                </c:pt>
                <c:pt idx="8038">
                  <c:v>0,12144</c:v>
                </c:pt>
                <c:pt idx="8039">
                  <c:v>0,12148</c:v>
                </c:pt>
                <c:pt idx="8040">
                  <c:v>0,12152</c:v>
                </c:pt>
                <c:pt idx="8041">
                  <c:v>0,12156</c:v>
                </c:pt>
                <c:pt idx="8042">
                  <c:v>0,1216</c:v>
                </c:pt>
                <c:pt idx="8043">
                  <c:v>0,12164</c:v>
                </c:pt>
                <c:pt idx="8044">
                  <c:v>0,12168</c:v>
                </c:pt>
                <c:pt idx="8045">
                  <c:v>0,12172</c:v>
                </c:pt>
                <c:pt idx="8046">
                  <c:v>0,12176</c:v>
                </c:pt>
                <c:pt idx="8047">
                  <c:v>0,1218</c:v>
                </c:pt>
                <c:pt idx="8048">
                  <c:v>0,12184</c:v>
                </c:pt>
                <c:pt idx="8049">
                  <c:v>0,12188</c:v>
                </c:pt>
                <c:pt idx="8050">
                  <c:v>0,12192</c:v>
                </c:pt>
                <c:pt idx="8051">
                  <c:v>0,12196</c:v>
                </c:pt>
                <c:pt idx="8052">
                  <c:v>0,122</c:v>
                </c:pt>
                <c:pt idx="8053">
                  <c:v>0,12204</c:v>
                </c:pt>
                <c:pt idx="8054">
                  <c:v>0,12208</c:v>
                </c:pt>
                <c:pt idx="8055">
                  <c:v>0,12212</c:v>
                </c:pt>
                <c:pt idx="8056">
                  <c:v>0,12216</c:v>
                </c:pt>
                <c:pt idx="8057">
                  <c:v>0,1222</c:v>
                </c:pt>
                <c:pt idx="8058">
                  <c:v>0,12224</c:v>
                </c:pt>
                <c:pt idx="8059">
                  <c:v>0,12228</c:v>
                </c:pt>
                <c:pt idx="8060">
                  <c:v>0,12232</c:v>
                </c:pt>
                <c:pt idx="8061">
                  <c:v>0,12236</c:v>
                </c:pt>
                <c:pt idx="8062">
                  <c:v>0,1224</c:v>
                </c:pt>
                <c:pt idx="8063">
                  <c:v>0,12244</c:v>
                </c:pt>
                <c:pt idx="8064">
                  <c:v>0,12248</c:v>
                </c:pt>
                <c:pt idx="8065">
                  <c:v>0,12252</c:v>
                </c:pt>
                <c:pt idx="8066">
                  <c:v>0,12256</c:v>
                </c:pt>
                <c:pt idx="8067">
                  <c:v>0,1226</c:v>
                </c:pt>
                <c:pt idx="8068">
                  <c:v>0,12264</c:v>
                </c:pt>
                <c:pt idx="8069">
                  <c:v>0,12268</c:v>
                </c:pt>
                <c:pt idx="8070">
                  <c:v>0,12272</c:v>
                </c:pt>
                <c:pt idx="8071">
                  <c:v>0,12276</c:v>
                </c:pt>
                <c:pt idx="8072">
                  <c:v>0,1228</c:v>
                </c:pt>
                <c:pt idx="8073">
                  <c:v>0,12284</c:v>
                </c:pt>
                <c:pt idx="8074">
                  <c:v>0,12288</c:v>
                </c:pt>
                <c:pt idx="8075">
                  <c:v>0,12292</c:v>
                </c:pt>
                <c:pt idx="8076">
                  <c:v>0,12296</c:v>
                </c:pt>
                <c:pt idx="8077">
                  <c:v>0,123</c:v>
                </c:pt>
                <c:pt idx="8078">
                  <c:v>0,12304</c:v>
                </c:pt>
                <c:pt idx="8079">
                  <c:v>0,12308</c:v>
                </c:pt>
                <c:pt idx="8080">
                  <c:v>0,12312</c:v>
                </c:pt>
                <c:pt idx="8081">
                  <c:v>0,12316</c:v>
                </c:pt>
                <c:pt idx="8082">
                  <c:v>0,1232</c:v>
                </c:pt>
                <c:pt idx="8083">
                  <c:v>0,12324</c:v>
                </c:pt>
                <c:pt idx="8084">
                  <c:v>0,12328</c:v>
                </c:pt>
                <c:pt idx="8085">
                  <c:v>0,12332</c:v>
                </c:pt>
                <c:pt idx="8086">
                  <c:v>0,12336</c:v>
                </c:pt>
                <c:pt idx="8087">
                  <c:v>0,1234</c:v>
                </c:pt>
                <c:pt idx="8088">
                  <c:v>0,12344</c:v>
                </c:pt>
                <c:pt idx="8089">
                  <c:v>0,12348</c:v>
                </c:pt>
                <c:pt idx="8090">
                  <c:v>0,12352</c:v>
                </c:pt>
                <c:pt idx="8091">
                  <c:v>0,12356</c:v>
                </c:pt>
                <c:pt idx="8092">
                  <c:v>0,1236</c:v>
                </c:pt>
                <c:pt idx="8093">
                  <c:v>0,12364</c:v>
                </c:pt>
                <c:pt idx="8094">
                  <c:v>0,12368</c:v>
                </c:pt>
                <c:pt idx="8095">
                  <c:v>0,12372</c:v>
                </c:pt>
                <c:pt idx="8096">
                  <c:v>0,12376</c:v>
                </c:pt>
                <c:pt idx="8097">
                  <c:v>0,1238</c:v>
                </c:pt>
                <c:pt idx="8098">
                  <c:v>0,12384</c:v>
                </c:pt>
                <c:pt idx="8099">
                  <c:v>0,12388</c:v>
                </c:pt>
                <c:pt idx="8100">
                  <c:v>0,12392</c:v>
                </c:pt>
                <c:pt idx="8101">
                  <c:v>0,12396</c:v>
                </c:pt>
                <c:pt idx="8102">
                  <c:v>0,124</c:v>
                </c:pt>
                <c:pt idx="8103">
                  <c:v>0,12404</c:v>
                </c:pt>
                <c:pt idx="8104">
                  <c:v>0,12408</c:v>
                </c:pt>
                <c:pt idx="8105">
                  <c:v>0,12412</c:v>
                </c:pt>
                <c:pt idx="8106">
                  <c:v>0,12416</c:v>
                </c:pt>
                <c:pt idx="8107">
                  <c:v>0,1242</c:v>
                </c:pt>
                <c:pt idx="8108">
                  <c:v>0,12424</c:v>
                </c:pt>
                <c:pt idx="8109">
                  <c:v>0,12428</c:v>
                </c:pt>
                <c:pt idx="8110">
                  <c:v>0,12432</c:v>
                </c:pt>
                <c:pt idx="8111">
                  <c:v>0,12436</c:v>
                </c:pt>
                <c:pt idx="8112">
                  <c:v>0,1244</c:v>
                </c:pt>
                <c:pt idx="8113">
                  <c:v>0,12444</c:v>
                </c:pt>
                <c:pt idx="8114">
                  <c:v>0,12448</c:v>
                </c:pt>
                <c:pt idx="8115">
                  <c:v>0,12452</c:v>
                </c:pt>
                <c:pt idx="8116">
                  <c:v>0,12456</c:v>
                </c:pt>
                <c:pt idx="8117">
                  <c:v>0,1246</c:v>
                </c:pt>
                <c:pt idx="8118">
                  <c:v>0,12464</c:v>
                </c:pt>
                <c:pt idx="8119">
                  <c:v>0,12468</c:v>
                </c:pt>
                <c:pt idx="8120">
                  <c:v>0,12472</c:v>
                </c:pt>
                <c:pt idx="8121">
                  <c:v>0,12476</c:v>
                </c:pt>
                <c:pt idx="8122">
                  <c:v>0,1248</c:v>
                </c:pt>
                <c:pt idx="8123">
                  <c:v>0,12484</c:v>
                </c:pt>
                <c:pt idx="8124">
                  <c:v>0,12488</c:v>
                </c:pt>
                <c:pt idx="8125">
                  <c:v>0,12492</c:v>
                </c:pt>
                <c:pt idx="8126">
                  <c:v>0,12496</c:v>
                </c:pt>
                <c:pt idx="8127">
                  <c:v>0,125</c:v>
                </c:pt>
                <c:pt idx="8128">
                  <c:v>0,12504</c:v>
                </c:pt>
                <c:pt idx="8129">
                  <c:v>0,12508</c:v>
                </c:pt>
                <c:pt idx="8130">
                  <c:v>0,12512</c:v>
                </c:pt>
                <c:pt idx="8131">
                  <c:v>0,12516</c:v>
                </c:pt>
                <c:pt idx="8132">
                  <c:v>0,1252</c:v>
                </c:pt>
                <c:pt idx="8133">
                  <c:v>0,12524</c:v>
                </c:pt>
                <c:pt idx="8134">
                  <c:v>0,12528</c:v>
                </c:pt>
                <c:pt idx="8135">
                  <c:v>0,12532</c:v>
                </c:pt>
                <c:pt idx="8136">
                  <c:v>0,12536</c:v>
                </c:pt>
                <c:pt idx="8137">
                  <c:v>0,1254</c:v>
                </c:pt>
                <c:pt idx="8138">
                  <c:v>0,12544</c:v>
                </c:pt>
                <c:pt idx="8139">
                  <c:v>0,12548</c:v>
                </c:pt>
                <c:pt idx="8140">
                  <c:v>0,12552</c:v>
                </c:pt>
                <c:pt idx="8141">
                  <c:v>0,12556</c:v>
                </c:pt>
                <c:pt idx="8142">
                  <c:v>0,1256</c:v>
                </c:pt>
                <c:pt idx="8143">
                  <c:v>0,12564</c:v>
                </c:pt>
                <c:pt idx="8144">
                  <c:v>0,12568</c:v>
                </c:pt>
                <c:pt idx="8145">
                  <c:v>0,12572</c:v>
                </c:pt>
                <c:pt idx="8146">
                  <c:v>0,12576</c:v>
                </c:pt>
                <c:pt idx="8147">
                  <c:v>0,1258</c:v>
                </c:pt>
                <c:pt idx="8148">
                  <c:v>0,12584</c:v>
                </c:pt>
                <c:pt idx="8149">
                  <c:v>0,12588</c:v>
                </c:pt>
                <c:pt idx="8150">
                  <c:v>0,12592</c:v>
                </c:pt>
                <c:pt idx="8151">
                  <c:v>0,12596</c:v>
                </c:pt>
                <c:pt idx="8152">
                  <c:v>0,126</c:v>
                </c:pt>
                <c:pt idx="8153">
                  <c:v>0,12604</c:v>
                </c:pt>
                <c:pt idx="8154">
                  <c:v>0,12608</c:v>
                </c:pt>
                <c:pt idx="8155">
                  <c:v>0,12612</c:v>
                </c:pt>
                <c:pt idx="8156">
                  <c:v>0,12616</c:v>
                </c:pt>
                <c:pt idx="8157">
                  <c:v>0,1262</c:v>
                </c:pt>
                <c:pt idx="8158">
                  <c:v>0,12624</c:v>
                </c:pt>
                <c:pt idx="8159">
                  <c:v>0,12628</c:v>
                </c:pt>
                <c:pt idx="8160">
                  <c:v>0,12632</c:v>
                </c:pt>
                <c:pt idx="8161">
                  <c:v>0,12636</c:v>
                </c:pt>
                <c:pt idx="8162">
                  <c:v>0,1264</c:v>
                </c:pt>
                <c:pt idx="8163">
                  <c:v>0,12644</c:v>
                </c:pt>
                <c:pt idx="8164">
                  <c:v>0,12648</c:v>
                </c:pt>
                <c:pt idx="8165">
                  <c:v>0,12652</c:v>
                </c:pt>
                <c:pt idx="8166">
                  <c:v>0,12656</c:v>
                </c:pt>
                <c:pt idx="8167">
                  <c:v>0,1266</c:v>
                </c:pt>
                <c:pt idx="8168">
                  <c:v>0,12664</c:v>
                </c:pt>
                <c:pt idx="8169">
                  <c:v>0,12668</c:v>
                </c:pt>
                <c:pt idx="8170">
                  <c:v>0,12672</c:v>
                </c:pt>
                <c:pt idx="8171">
                  <c:v>0,12676</c:v>
                </c:pt>
                <c:pt idx="8172">
                  <c:v>0,1268</c:v>
                </c:pt>
                <c:pt idx="8173">
                  <c:v>0,12684</c:v>
                </c:pt>
                <c:pt idx="8174">
                  <c:v>0,12688</c:v>
                </c:pt>
                <c:pt idx="8175">
                  <c:v>0,12692</c:v>
                </c:pt>
                <c:pt idx="8176">
                  <c:v>0,12696</c:v>
                </c:pt>
                <c:pt idx="8177">
                  <c:v>0,127</c:v>
                </c:pt>
                <c:pt idx="8178">
                  <c:v>0,12704</c:v>
                </c:pt>
                <c:pt idx="8179">
                  <c:v>0,12708</c:v>
                </c:pt>
                <c:pt idx="8180">
                  <c:v>0,12712</c:v>
                </c:pt>
                <c:pt idx="8181">
                  <c:v>0,12716</c:v>
                </c:pt>
                <c:pt idx="8182">
                  <c:v>0,1272</c:v>
                </c:pt>
                <c:pt idx="8183">
                  <c:v>0,12724</c:v>
                </c:pt>
                <c:pt idx="8184">
                  <c:v>0,12728</c:v>
                </c:pt>
                <c:pt idx="8185">
                  <c:v>0,12732</c:v>
                </c:pt>
                <c:pt idx="8186">
                  <c:v>0,12736</c:v>
                </c:pt>
                <c:pt idx="8187">
                  <c:v>0,1274</c:v>
                </c:pt>
                <c:pt idx="8188">
                  <c:v>0,12744</c:v>
                </c:pt>
                <c:pt idx="8189">
                  <c:v>0,12748</c:v>
                </c:pt>
                <c:pt idx="8190">
                  <c:v>0,12752</c:v>
                </c:pt>
                <c:pt idx="8191">
                  <c:v>0,12756</c:v>
                </c:pt>
                <c:pt idx="8192">
                  <c:v>0,1276</c:v>
                </c:pt>
                <c:pt idx="8193">
                  <c:v>0,12764</c:v>
                </c:pt>
                <c:pt idx="8194">
                  <c:v>0,12768</c:v>
                </c:pt>
                <c:pt idx="8195">
                  <c:v>0,12772</c:v>
                </c:pt>
                <c:pt idx="8196">
                  <c:v>0,12776</c:v>
                </c:pt>
                <c:pt idx="8197">
                  <c:v>0,1278</c:v>
                </c:pt>
                <c:pt idx="8198">
                  <c:v>0,12784</c:v>
                </c:pt>
                <c:pt idx="8199">
                  <c:v>0,12788</c:v>
                </c:pt>
                <c:pt idx="8200">
                  <c:v>0,12792</c:v>
                </c:pt>
                <c:pt idx="8201">
                  <c:v>0,12796</c:v>
                </c:pt>
                <c:pt idx="8202">
                  <c:v>0,128</c:v>
                </c:pt>
                <c:pt idx="8203">
                  <c:v>0,12804</c:v>
                </c:pt>
                <c:pt idx="8204">
                  <c:v>0,12808</c:v>
                </c:pt>
                <c:pt idx="8205">
                  <c:v>0,12812</c:v>
                </c:pt>
                <c:pt idx="8206">
                  <c:v>0,12816</c:v>
                </c:pt>
                <c:pt idx="8207">
                  <c:v>0,1282</c:v>
                </c:pt>
                <c:pt idx="8208">
                  <c:v>0,12824</c:v>
                </c:pt>
                <c:pt idx="8209">
                  <c:v>0,12828</c:v>
                </c:pt>
                <c:pt idx="8210">
                  <c:v>0,12832</c:v>
                </c:pt>
                <c:pt idx="8211">
                  <c:v>0,12836</c:v>
                </c:pt>
                <c:pt idx="8212">
                  <c:v>0,1284</c:v>
                </c:pt>
                <c:pt idx="8213">
                  <c:v>0,12844</c:v>
                </c:pt>
                <c:pt idx="8214">
                  <c:v>0,12848</c:v>
                </c:pt>
                <c:pt idx="8215">
                  <c:v>0,12852</c:v>
                </c:pt>
                <c:pt idx="8216">
                  <c:v>0,12856</c:v>
                </c:pt>
                <c:pt idx="8217">
                  <c:v>0,1286</c:v>
                </c:pt>
                <c:pt idx="8218">
                  <c:v>0,12864</c:v>
                </c:pt>
                <c:pt idx="8219">
                  <c:v>0,12868</c:v>
                </c:pt>
                <c:pt idx="8220">
                  <c:v>0,12872</c:v>
                </c:pt>
                <c:pt idx="8221">
                  <c:v>0,12876</c:v>
                </c:pt>
                <c:pt idx="8222">
                  <c:v>0,1288</c:v>
                </c:pt>
                <c:pt idx="8223">
                  <c:v>0,12884</c:v>
                </c:pt>
                <c:pt idx="8224">
                  <c:v>0,12888</c:v>
                </c:pt>
                <c:pt idx="8225">
                  <c:v>0,12892</c:v>
                </c:pt>
                <c:pt idx="8226">
                  <c:v>0,12896</c:v>
                </c:pt>
                <c:pt idx="8227">
                  <c:v>0,129</c:v>
                </c:pt>
                <c:pt idx="8228">
                  <c:v>0,12904</c:v>
                </c:pt>
                <c:pt idx="8229">
                  <c:v>0,12908</c:v>
                </c:pt>
                <c:pt idx="8230">
                  <c:v>0,12912</c:v>
                </c:pt>
                <c:pt idx="8231">
                  <c:v>0,12916</c:v>
                </c:pt>
                <c:pt idx="8232">
                  <c:v>0,1292</c:v>
                </c:pt>
                <c:pt idx="8233">
                  <c:v>0,12924</c:v>
                </c:pt>
                <c:pt idx="8234">
                  <c:v>0,12928</c:v>
                </c:pt>
                <c:pt idx="8235">
                  <c:v>0,12932</c:v>
                </c:pt>
                <c:pt idx="8236">
                  <c:v>0,12936</c:v>
                </c:pt>
                <c:pt idx="8237">
                  <c:v>0,1294</c:v>
                </c:pt>
                <c:pt idx="8238">
                  <c:v>0,12944</c:v>
                </c:pt>
                <c:pt idx="8239">
                  <c:v>0,12948</c:v>
                </c:pt>
                <c:pt idx="8240">
                  <c:v>0,12952</c:v>
                </c:pt>
                <c:pt idx="8241">
                  <c:v>0,12956</c:v>
                </c:pt>
                <c:pt idx="8242">
                  <c:v>0,1296</c:v>
                </c:pt>
                <c:pt idx="8243">
                  <c:v>0,12964</c:v>
                </c:pt>
                <c:pt idx="8244">
                  <c:v>0,12968</c:v>
                </c:pt>
                <c:pt idx="8245">
                  <c:v>0,12972</c:v>
                </c:pt>
                <c:pt idx="8246">
                  <c:v>0,12976</c:v>
                </c:pt>
                <c:pt idx="8247">
                  <c:v>0,1298</c:v>
                </c:pt>
                <c:pt idx="8248">
                  <c:v>0,12984</c:v>
                </c:pt>
                <c:pt idx="8249">
                  <c:v>0,12988</c:v>
                </c:pt>
                <c:pt idx="8250">
                  <c:v>0,12992</c:v>
                </c:pt>
                <c:pt idx="8251">
                  <c:v>0,12996</c:v>
                </c:pt>
                <c:pt idx="8252">
                  <c:v>0,13</c:v>
                </c:pt>
                <c:pt idx="8253">
                  <c:v>0,13004</c:v>
                </c:pt>
                <c:pt idx="8254">
                  <c:v>0,13008</c:v>
                </c:pt>
                <c:pt idx="8255">
                  <c:v>0,13012</c:v>
                </c:pt>
                <c:pt idx="8256">
                  <c:v>0,13016</c:v>
                </c:pt>
                <c:pt idx="8257">
                  <c:v>0,1302</c:v>
                </c:pt>
                <c:pt idx="8258">
                  <c:v>0,13024</c:v>
                </c:pt>
                <c:pt idx="8259">
                  <c:v>0,13028</c:v>
                </c:pt>
                <c:pt idx="8260">
                  <c:v>0,13032</c:v>
                </c:pt>
                <c:pt idx="8261">
                  <c:v>0,13036</c:v>
                </c:pt>
                <c:pt idx="8262">
                  <c:v>0,1304</c:v>
                </c:pt>
                <c:pt idx="8263">
                  <c:v>0,13044</c:v>
                </c:pt>
                <c:pt idx="8264">
                  <c:v>0,13048</c:v>
                </c:pt>
                <c:pt idx="8265">
                  <c:v>0,13052</c:v>
                </c:pt>
                <c:pt idx="8266">
                  <c:v>0,13056</c:v>
                </c:pt>
                <c:pt idx="8267">
                  <c:v>0,1306</c:v>
                </c:pt>
                <c:pt idx="8268">
                  <c:v>0,13064</c:v>
                </c:pt>
                <c:pt idx="8269">
                  <c:v>0,13068</c:v>
                </c:pt>
                <c:pt idx="8270">
                  <c:v>0,13072</c:v>
                </c:pt>
                <c:pt idx="8271">
                  <c:v>0,13076</c:v>
                </c:pt>
                <c:pt idx="8272">
                  <c:v>0,1308</c:v>
                </c:pt>
                <c:pt idx="8273">
                  <c:v>0,13084</c:v>
                </c:pt>
                <c:pt idx="8274">
                  <c:v>0,13088</c:v>
                </c:pt>
                <c:pt idx="8275">
                  <c:v>0,13092</c:v>
                </c:pt>
                <c:pt idx="8276">
                  <c:v>0,13096</c:v>
                </c:pt>
                <c:pt idx="8277">
                  <c:v>0,131</c:v>
                </c:pt>
                <c:pt idx="8278">
                  <c:v>0,13104</c:v>
                </c:pt>
                <c:pt idx="8279">
                  <c:v>0,13108</c:v>
                </c:pt>
                <c:pt idx="8280">
                  <c:v>0,13112</c:v>
                </c:pt>
                <c:pt idx="8281">
                  <c:v>0,13116</c:v>
                </c:pt>
                <c:pt idx="8282">
                  <c:v>0,1312</c:v>
                </c:pt>
                <c:pt idx="8283">
                  <c:v>0,13124</c:v>
                </c:pt>
                <c:pt idx="8284">
                  <c:v>0,13128</c:v>
                </c:pt>
                <c:pt idx="8285">
                  <c:v>0,13132</c:v>
                </c:pt>
                <c:pt idx="8286">
                  <c:v>0,13136</c:v>
                </c:pt>
                <c:pt idx="8287">
                  <c:v>0,1314</c:v>
                </c:pt>
                <c:pt idx="8288">
                  <c:v>0,13144</c:v>
                </c:pt>
                <c:pt idx="8289">
                  <c:v>0,13148</c:v>
                </c:pt>
                <c:pt idx="8290">
                  <c:v>0,13152</c:v>
                </c:pt>
                <c:pt idx="8291">
                  <c:v>0,13156</c:v>
                </c:pt>
                <c:pt idx="8292">
                  <c:v>0,1316</c:v>
                </c:pt>
                <c:pt idx="8293">
                  <c:v>0,13164</c:v>
                </c:pt>
                <c:pt idx="8294">
                  <c:v>0,13168</c:v>
                </c:pt>
                <c:pt idx="8295">
                  <c:v>0,13172</c:v>
                </c:pt>
                <c:pt idx="8296">
                  <c:v>0,13176</c:v>
                </c:pt>
                <c:pt idx="8297">
                  <c:v>0,1318</c:v>
                </c:pt>
                <c:pt idx="8298">
                  <c:v>0,13184</c:v>
                </c:pt>
                <c:pt idx="8299">
                  <c:v>0,13188</c:v>
                </c:pt>
                <c:pt idx="8300">
                  <c:v>0,13192</c:v>
                </c:pt>
                <c:pt idx="8301">
                  <c:v>0,13196</c:v>
                </c:pt>
                <c:pt idx="8302">
                  <c:v>0,132</c:v>
                </c:pt>
                <c:pt idx="8303">
                  <c:v>0,13204</c:v>
                </c:pt>
                <c:pt idx="8304">
                  <c:v>0,13208</c:v>
                </c:pt>
                <c:pt idx="8305">
                  <c:v>0,13212</c:v>
                </c:pt>
                <c:pt idx="8306">
                  <c:v>0,13216</c:v>
                </c:pt>
                <c:pt idx="8307">
                  <c:v>0,1322</c:v>
                </c:pt>
                <c:pt idx="8308">
                  <c:v>0,13224</c:v>
                </c:pt>
                <c:pt idx="8309">
                  <c:v>0,13228</c:v>
                </c:pt>
                <c:pt idx="8310">
                  <c:v>0,13232</c:v>
                </c:pt>
                <c:pt idx="8311">
                  <c:v>0,13236</c:v>
                </c:pt>
                <c:pt idx="8312">
                  <c:v>0,1324</c:v>
                </c:pt>
                <c:pt idx="8313">
                  <c:v>0,13244</c:v>
                </c:pt>
                <c:pt idx="8314">
                  <c:v>0,13248</c:v>
                </c:pt>
                <c:pt idx="8315">
                  <c:v>0,13252</c:v>
                </c:pt>
                <c:pt idx="8316">
                  <c:v>0,13256</c:v>
                </c:pt>
                <c:pt idx="8317">
                  <c:v>0,1326</c:v>
                </c:pt>
                <c:pt idx="8318">
                  <c:v>0,13264</c:v>
                </c:pt>
                <c:pt idx="8319">
                  <c:v>0,13268</c:v>
                </c:pt>
                <c:pt idx="8320">
                  <c:v>0,13272</c:v>
                </c:pt>
                <c:pt idx="8321">
                  <c:v>0,13276</c:v>
                </c:pt>
                <c:pt idx="8322">
                  <c:v>0,1328</c:v>
                </c:pt>
                <c:pt idx="8323">
                  <c:v>0,13284</c:v>
                </c:pt>
                <c:pt idx="8324">
                  <c:v>0,13288</c:v>
                </c:pt>
                <c:pt idx="8325">
                  <c:v>0,13292</c:v>
                </c:pt>
                <c:pt idx="8326">
                  <c:v>0,13296</c:v>
                </c:pt>
                <c:pt idx="8327">
                  <c:v>0,133</c:v>
                </c:pt>
                <c:pt idx="8328">
                  <c:v>0,13304</c:v>
                </c:pt>
                <c:pt idx="8329">
                  <c:v>0,13308</c:v>
                </c:pt>
                <c:pt idx="8330">
                  <c:v>0,13312</c:v>
                </c:pt>
                <c:pt idx="8331">
                  <c:v>0,13316</c:v>
                </c:pt>
                <c:pt idx="8332">
                  <c:v>0,1332</c:v>
                </c:pt>
                <c:pt idx="8333">
                  <c:v>0,13324</c:v>
                </c:pt>
                <c:pt idx="8334">
                  <c:v>0,13328</c:v>
                </c:pt>
                <c:pt idx="8335">
                  <c:v>0,13332</c:v>
                </c:pt>
                <c:pt idx="8336">
                  <c:v>0,13336</c:v>
                </c:pt>
                <c:pt idx="8337">
                  <c:v>0,1334</c:v>
                </c:pt>
                <c:pt idx="8338">
                  <c:v>0,13344</c:v>
                </c:pt>
                <c:pt idx="8339">
                  <c:v>0,13348</c:v>
                </c:pt>
                <c:pt idx="8340">
                  <c:v>0,13352</c:v>
                </c:pt>
                <c:pt idx="8341">
                  <c:v>0,13356</c:v>
                </c:pt>
                <c:pt idx="8342">
                  <c:v>0,1336</c:v>
                </c:pt>
                <c:pt idx="8343">
                  <c:v>0,13364</c:v>
                </c:pt>
                <c:pt idx="8344">
                  <c:v>0,13368</c:v>
                </c:pt>
                <c:pt idx="8345">
                  <c:v>0,13372</c:v>
                </c:pt>
                <c:pt idx="8346">
                  <c:v>0,13376</c:v>
                </c:pt>
                <c:pt idx="8347">
                  <c:v>0,1338</c:v>
                </c:pt>
                <c:pt idx="8348">
                  <c:v>0,13384</c:v>
                </c:pt>
                <c:pt idx="8349">
                  <c:v>0,13388</c:v>
                </c:pt>
                <c:pt idx="8350">
                  <c:v>0,13392</c:v>
                </c:pt>
                <c:pt idx="8351">
                  <c:v>0,13396</c:v>
                </c:pt>
                <c:pt idx="8352">
                  <c:v>0,134</c:v>
                </c:pt>
                <c:pt idx="8353">
                  <c:v>0,13404</c:v>
                </c:pt>
                <c:pt idx="8354">
                  <c:v>0,13408</c:v>
                </c:pt>
                <c:pt idx="8355">
                  <c:v>0,13412</c:v>
                </c:pt>
                <c:pt idx="8356">
                  <c:v>0,13416</c:v>
                </c:pt>
                <c:pt idx="8357">
                  <c:v>0,1342</c:v>
                </c:pt>
                <c:pt idx="8358">
                  <c:v>0,13424</c:v>
                </c:pt>
                <c:pt idx="8359">
                  <c:v>0,13428</c:v>
                </c:pt>
                <c:pt idx="8360">
                  <c:v>0,13432</c:v>
                </c:pt>
                <c:pt idx="8361">
                  <c:v>0,13436</c:v>
                </c:pt>
                <c:pt idx="8362">
                  <c:v>0,1344</c:v>
                </c:pt>
                <c:pt idx="8363">
                  <c:v>0,13444</c:v>
                </c:pt>
                <c:pt idx="8364">
                  <c:v>0,13448</c:v>
                </c:pt>
                <c:pt idx="8365">
                  <c:v>0,13452</c:v>
                </c:pt>
                <c:pt idx="8366">
                  <c:v>0,13456</c:v>
                </c:pt>
                <c:pt idx="8367">
                  <c:v>0,1346</c:v>
                </c:pt>
                <c:pt idx="8368">
                  <c:v>0,13464</c:v>
                </c:pt>
                <c:pt idx="8369">
                  <c:v>0,13468</c:v>
                </c:pt>
                <c:pt idx="8370">
                  <c:v>0,13472</c:v>
                </c:pt>
                <c:pt idx="8371">
                  <c:v>0,13476</c:v>
                </c:pt>
                <c:pt idx="8372">
                  <c:v>0,1348</c:v>
                </c:pt>
                <c:pt idx="8373">
                  <c:v>0,13484</c:v>
                </c:pt>
                <c:pt idx="8374">
                  <c:v>0,13488</c:v>
                </c:pt>
                <c:pt idx="8375">
                  <c:v>0,13492</c:v>
                </c:pt>
                <c:pt idx="8376">
                  <c:v>0,13496</c:v>
                </c:pt>
                <c:pt idx="8377">
                  <c:v>0,135</c:v>
                </c:pt>
                <c:pt idx="8378">
                  <c:v>0,13504</c:v>
                </c:pt>
                <c:pt idx="8379">
                  <c:v>0,13508</c:v>
                </c:pt>
                <c:pt idx="8380">
                  <c:v>0,13512</c:v>
                </c:pt>
                <c:pt idx="8381">
                  <c:v>0,13516</c:v>
                </c:pt>
                <c:pt idx="8382">
                  <c:v>0,1352</c:v>
                </c:pt>
                <c:pt idx="8383">
                  <c:v>0,13524</c:v>
                </c:pt>
                <c:pt idx="8384">
                  <c:v>0,13528</c:v>
                </c:pt>
                <c:pt idx="8385">
                  <c:v>0,13532</c:v>
                </c:pt>
                <c:pt idx="8386">
                  <c:v>0,13536</c:v>
                </c:pt>
                <c:pt idx="8387">
                  <c:v>0,1354</c:v>
                </c:pt>
                <c:pt idx="8388">
                  <c:v>0,13544</c:v>
                </c:pt>
                <c:pt idx="8389">
                  <c:v>0,13548</c:v>
                </c:pt>
                <c:pt idx="8390">
                  <c:v>0,13552</c:v>
                </c:pt>
                <c:pt idx="8391">
                  <c:v>0,13556</c:v>
                </c:pt>
                <c:pt idx="8392">
                  <c:v>0,1356</c:v>
                </c:pt>
                <c:pt idx="8393">
                  <c:v>0,13564</c:v>
                </c:pt>
                <c:pt idx="8394">
                  <c:v>0,13568</c:v>
                </c:pt>
                <c:pt idx="8395">
                  <c:v>0,13572</c:v>
                </c:pt>
                <c:pt idx="8396">
                  <c:v>0,13576</c:v>
                </c:pt>
                <c:pt idx="8397">
                  <c:v>0,1358</c:v>
                </c:pt>
                <c:pt idx="8398">
                  <c:v>0,13584</c:v>
                </c:pt>
                <c:pt idx="8399">
                  <c:v>0,13588</c:v>
                </c:pt>
                <c:pt idx="8400">
                  <c:v>0,13592</c:v>
                </c:pt>
                <c:pt idx="8401">
                  <c:v>0,13596</c:v>
                </c:pt>
                <c:pt idx="8402">
                  <c:v>0,136</c:v>
                </c:pt>
                <c:pt idx="8403">
                  <c:v>0,13604</c:v>
                </c:pt>
                <c:pt idx="8404">
                  <c:v>0,13608</c:v>
                </c:pt>
                <c:pt idx="8405">
                  <c:v>0,13612</c:v>
                </c:pt>
                <c:pt idx="8406">
                  <c:v>0,13616</c:v>
                </c:pt>
                <c:pt idx="8407">
                  <c:v>0,1362</c:v>
                </c:pt>
                <c:pt idx="8408">
                  <c:v>0,13624</c:v>
                </c:pt>
                <c:pt idx="8409">
                  <c:v>0,13628</c:v>
                </c:pt>
                <c:pt idx="8410">
                  <c:v>0,13632</c:v>
                </c:pt>
                <c:pt idx="8411">
                  <c:v>0,13636</c:v>
                </c:pt>
                <c:pt idx="8412">
                  <c:v>0,1364</c:v>
                </c:pt>
                <c:pt idx="8413">
                  <c:v>0,13644</c:v>
                </c:pt>
                <c:pt idx="8414">
                  <c:v>0,13648</c:v>
                </c:pt>
                <c:pt idx="8415">
                  <c:v>0,13652</c:v>
                </c:pt>
                <c:pt idx="8416">
                  <c:v>0,13656</c:v>
                </c:pt>
                <c:pt idx="8417">
                  <c:v>0,1366</c:v>
                </c:pt>
                <c:pt idx="8418">
                  <c:v>0,13664</c:v>
                </c:pt>
                <c:pt idx="8419">
                  <c:v>0,13668</c:v>
                </c:pt>
                <c:pt idx="8420">
                  <c:v>0,13672</c:v>
                </c:pt>
                <c:pt idx="8421">
                  <c:v>0,13676</c:v>
                </c:pt>
                <c:pt idx="8422">
                  <c:v>0,1368</c:v>
                </c:pt>
                <c:pt idx="8423">
                  <c:v>0,13684</c:v>
                </c:pt>
                <c:pt idx="8424">
                  <c:v>0,13688</c:v>
                </c:pt>
                <c:pt idx="8425">
                  <c:v>0,13692</c:v>
                </c:pt>
                <c:pt idx="8426">
                  <c:v>0,13696</c:v>
                </c:pt>
                <c:pt idx="8427">
                  <c:v>0,137</c:v>
                </c:pt>
                <c:pt idx="8428">
                  <c:v>0,13704</c:v>
                </c:pt>
                <c:pt idx="8429">
                  <c:v>0,13708</c:v>
                </c:pt>
                <c:pt idx="8430">
                  <c:v>0,13712</c:v>
                </c:pt>
                <c:pt idx="8431">
                  <c:v>0,13716</c:v>
                </c:pt>
                <c:pt idx="8432">
                  <c:v>0,1372</c:v>
                </c:pt>
                <c:pt idx="8433">
                  <c:v>0,13724</c:v>
                </c:pt>
                <c:pt idx="8434">
                  <c:v>0,13728</c:v>
                </c:pt>
                <c:pt idx="8435">
                  <c:v>0,13732</c:v>
                </c:pt>
                <c:pt idx="8436">
                  <c:v>0,13736</c:v>
                </c:pt>
                <c:pt idx="8437">
                  <c:v>0,1374</c:v>
                </c:pt>
                <c:pt idx="8438">
                  <c:v>0,13744</c:v>
                </c:pt>
                <c:pt idx="8439">
                  <c:v>0,13748</c:v>
                </c:pt>
                <c:pt idx="8440">
                  <c:v>0,13752</c:v>
                </c:pt>
                <c:pt idx="8441">
                  <c:v>0,13756</c:v>
                </c:pt>
                <c:pt idx="8442">
                  <c:v>0,1376</c:v>
                </c:pt>
                <c:pt idx="8443">
                  <c:v>0,13764</c:v>
                </c:pt>
                <c:pt idx="8444">
                  <c:v>0,13768</c:v>
                </c:pt>
                <c:pt idx="8445">
                  <c:v>0,13772</c:v>
                </c:pt>
                <c:pt idx="8446">
                  <c:v>0,13776</c:v>
                </c:pt>
                <c:pt idx="8447">
                  <c:v>0,1378</c:v>
                </c:pt>
                <c:pt idx="8448">
                  <c:v>0,13784</c:v>
                </c:pt>
                <c:pt idx="8449">
                  <c:v>0,13788</c:v>
                </c:pt>
                <c:pt idx="8450">
                  <c:v>0,13792</c:v>
                </c:pt>
                <c:pt idx="8451">
                  <c:v>0,13796</c:v>
                </c:pt>
                <c:pt idx="8452">
                  <c:v>0,138</c:v>
                </c:pt>
                <c:pt idx="8453">
                  <c:v>0,13804</c:v>
                </c:pt>
                <c:pt idx="8454">
                  <c:v>0,13808</c:v>
                </c:pt>
                <c:pt idx="8455">
                  <c:v>0,13812</c:v>
                </c:pt>
                <c:pt idx="8456">
                  <c:v>0,13816</c:v>
                </c:pt>
                <c:pt idx="8457">
                  <c:v>0,1382</c:v>
                </c:pt>
                <c:pt idx="8458">
                  <c:v>0,13824</c:v>
                </c:pt>
                <c:pt idx="8459">
                  <c:v>0,13828</c:v>
                </c:pt>
                <c:pt idx="8460">
                  <c:v>0,13832</c:v>
                </c:pt>
                <c:pt idx="8461">
                  <c:v>0,13836</c:v>
                </c:pt>
                <c:pt idx="8462">
                  <c:v>0,1384</c:v>
                </c:pt>
                <c:pt idx="8463">
                  <c:v>0,13844</c:v>
                </c:pt>
                <c:pt idx="8464">
                  <c:v>0,13848</c:v>
                </c:pt>
                <c:pt idx="8465">
                  <c:v>0,13852</c:v>
                </c:pt>
                <c:pt idx="8466">
                  <c:v>0,13856</c:v>
                </c:pt>
                <c:pt idx="8467">
                  <c:v>0,1386</c:v>
                </c:pt>
                <c:pt idx="8468">
                  <c:v>0,13864</c:v>
                </c:pt>
                <c:pt idx="8469">
                  <c:v>0,13868</c:v>
                </c:pt>
                <c:pt idx="8470">
                  <c:v>0,13872</c:v>
                </c:pt>
                <c:pt idx="8471">
                  <c:v>0,13876</c:v>
                </c:pt>
                <c:pt idx="8472">
                  <c:v>0,1388</c:v>
                </c:pt>
                <c:pt idx="8473">
                  <c:v>0,13884</c:v>
                </c:pt>
                <c:pt idx="8474">
                  <c:v>0,13888</c:v>
                </c:pt>
                <c:pt idx="8475">
                  <c:v>0,13892</c:v>
                </c:pt>
                <c:pt idx="8476">
                  <c:v>0,13896</c:v>
                </c:pt>
                <c:pt idx="8477">
                  <c:v>0,139</c:v>
                </c:pt>
                <c:pt idx="8478">
                  <c:v>0,13904</c:v>
                </c:pt>
                <c:pt idx="8479">
                  <c:v>0,13908</c:v>
                </c:pt>
                <c:pt idx="8480">
                  <c:v>0,13912</c:v>
                </c:pt>
                <c:pt idx="8481">
                  <c:v>0,13916</c:v>
                </c:pt>
                <c:pt idx="8482">
                  <c:v>0,1392</c:v>
                </c:pt>
                <c:pt idx="8483">
                  <c:v>0,13924</c:v>
                </c:pt>
                <c:pt idx="8484">
                  <c:v>0,13928</c:v>
                </c:pt>
                <c:pt idx="8485">
                  <c:v>0,13932</c:v>
                </c:pt>
                <c:pt idx="8486">
                  <c:v>0,13936</c:v>
                </c:pt>
                <c:pt idx="8487">
                  <c:v>0,1394</c:v>
                </c:pt>
                <c:pt idx="8488">
                  <c:v>0,13944</c:v>
                </c:pt>
                <c:pt idx="8489">
                  <c:v>0,13948</c:v>
                </c:pt>
                <c:pt idx="8490">
                  <c:v>0,13952</c:v>
                </c:pt>
                <c:pt idx="8491">
                  <c:v>0,13956</c:v>
                </c:pt>
                <c:pt idx="8492">
                  <c:v>0,1396</c:v>
                </c:pt>
                <c:pt idx="8493">
                  <c:v>0,13964</c:v>
                </c:pt>
                <c:pt idx="8494">
                  <c:v>0,13968</c:v>
                </c:pt>
                <c:pt idx="8495">
                  <c:v>0,13972</c:v>
                </c:pt>
                <c:pt idx="8496">
                  <c:v>0,13976</c:v>
                </c:pt>
                <c:pt idx="8497">
                  <c:v>0,1398</c:v>
                </c:pt>
                <c:pt idx="8498">
                  <c:v>0,13984</c:v>
                </c:pt>
                <c:pt idx="8499">
                  <c:v>0,13988</c:v>
                </c:pt>
                <c:pt idx="8500">
                  <c:v>0,13992</c:v>
                </c:pt>
                <c:pt idx="8501">
                  <c:v>0,13996</c:v>
                </c:pt>
                <c:pt idx="8502">
                  <c:v>0,14</c:v>
                </c:pt>
                <c:pt idx="8503">
                  <c:v>0,14004</c:v>
                </c:pt>
                <c:pt idx="8504">
                  <c:v>0,14008</c:v>
                </c:pt>
                <c:pt idx="8505">
                  <c:v>0,14012</c:v>
                </c:pt>
                <c:pt idx="8506">
                  <c:v>0,14016</c:v>
                </c:pt>
                <c:pt idx="8507">
                  <c:v>0,1402</c:v>
                </c:pt>
                <c:pt idx="8508">
                  <c:v>0,14024</c:v>
                </c:pt>
                <c:pt idx="8509">
                  <c:v>0,14028</c:v>
                </c:pt>
                <c:pt idx="8510">
                  <c:v>0,14032</c:v>
                </c:pt>
                <c:pt idx="8511">
                  <c:v>0,14036</c:v>
                </c:pt>
                <c:pt idx="8512">
                  <c:v>0,1404</c:v>
                </c:pt>
                <c:pt idx="8513">
                  <c:v>0,14044</c:v>
                </c:pt>
                <c:pt idx="8514">
                  <c:v>0,14048</c:v>
                </c:pt>
                <c:pt idx="8515">
                  <c:v>0,14052</c:v>
                </c:pt>
                <c:pt idx="8516">
                  <c:v>0,14056</c:v>
                </c:pt>
                <c:pt idx="8517">
                  <c:v>0,1406</c:v>
                </c:pt>
                <c:pt idx="8518">
                  <c:v>0,14064</c:v>
                </c:pt>
                <c:pt idx="8519">
                  <c:v>0,14068</c:v>
                </c:pt>
                <c:pt idx="8520">
                  <c:v>0,14072</c:v>
                </c:pt>
                <c:pt idx="8521">
                  <c:v>0,14076</c:v>
                </c:pt>
                <c:pt idx="8522">
                  <c:v>0,1408</c:v>
                </c:pt>
                <c:pt idx="8523">
                  <c:v>0,14084</c:v>
                </c:pt>
                <c:pt idx="8524">
                  <c:v>0,14088</c:v>
                </c:pt>
                <c:pt idx="8525">
                  <c:v>0,14092</c:v>
                </c:pt>
                <c:pt idx="8526">
                  <c:v>0,14096</c:v>
                </c:pt>
                <c:pt idx="8527">
                  <c:v>0,141</c:v>
                </c:pt>
                <c:pt idx="8528">
                  <c:v>0,14104</c:v>
                </c:pt>
                <c:pt idx="8529">
                  <c:v>0,14108</c:v>
                </c:pt>
                <c:pt idx="8530">
                  <c:v>0,14112</c:v>
                </c:pt>
                <c:pt idx="8531">
                  <c:v>0,14116</c:v>
                </c:pt>
                <c:pt idx="8532">
                  <c:v>0,1412</c:v>
                </c:pt>
                <c:pt idx="8533">
                  <c:v>0,14124</c:v>
                </c:pt>
                <c:pt idx="8534">
                  <c:v>0,14128</c:v>
                </c:pt>
                <c:pt idx="8535">
                  <c:v>0,14132</c:v>
                </c:pt>
                <c:pt idx="8536">
                  <c:v>0,14136</c:v>
                </c:pt>
                <c:pt idx="8537">
                  <c:v>0,1414</c:v>
                </c:pt>
                <c:pt idx="8538">
                  <c:v>0,14144</c:v>
                </c:pt>
                <c:pt idx="8539">
                  <c:v>0,14148</c:v>
                </c:pt>
                <c:pt idx="8540">
                  <c:v>0,14152</c:v>
                </c:pt>
                <c:pt idx="8541">
                  <c:v>0,14156</c:v>
                </c:pt>
                <c:pt idx="8542">
                  <c:v>0,1416</c:v>
                </c:pt>
                <c:pt idx="8543">
                  <c:v>0,14164</c:v>
                </c:pt>
                <c:pt idx="8544">
                  <c:v>0,14168</c:v>
                </c:pt>
                <c:pt idx="8545">
                  <c:v>0,14172</c:v>
                </c:pt>
                <c:pt idx="8546">
                  <c:v>0,14176</c:v>
                </c:pt>
                <c:pt idx="8547">
                  <c:v>0,1418</c:v>
                </c:pt>
                <c:pt idx="8548">
                  <c:v>0,14184</c:v>
                </c:pt>
                <c:pt idx="8549">
                  <c:v>0,14188</c:v>
                </c:pt>
                <c:pt idx="8550">
                  <c:v>0,14192</c:v>
                </c:pt>
                <c:pt idx="8551">
                  <c:v>0,14196</c:v>
                </c:pt>
                <c:pt idx="8552">
                  <c:v>0,142</c:v>
                </c:pt>
                <c:pt idx="8553">
                  <c:v>0,14204</c:v>
                </c:pt>
                <c:pt idx="8554">
                  <c:v>0,14208</c:v>
                </c:pt>
                <c:pt idx="8555">
                  <c:v>0,14212</c:v>
                </c:pt>
                <c:pt idx="8556">
                  <c:v>0,14216</c:v>
                </c:pt>
                <c:pt idx="8557">
                  <c:v>0,1422</c:v>
                </c:pt>
                <c:pt idx="8558">
                  <c:v>0,14224</c:v>
                </c:pt>
                <c:pt idx="8559">
                  <c:v>0,14228</c:v>
                </c:pt>
                <c:pt idx="8560">
                  <c:v>0,14232</c:v>
                </c:pt>
                <c:pt idx="8561">
                  <c:v>0,14236</c:v>
                </c:pt>
                <c:pt idx="8562">
                  <c:v>0,1424</c:v>
                </c:pt>
                <c:pt idx="8563">
                  <c:v>0,14244</c:v>
                </c:pt>
                <c:pt idx="8564">
                  <c:v>0,14248</c:v>
                </c:pt>
                <c:pt idx="8565">
                  <c:v>0,14252</c:v>
                </c:pt>
                <c:pt idx="8566">
                  <c:v>0,14256</c:v>
                </c:pt>
                <c:pt idx="8567">
                  <c:v>0,1426</c:v>
                </c:pt>
                <c:pt idx="8568">
                  <c:v>0,14264</c:v>
                </c:pt>
                <c:pt idx="8569">
                  <c:v>0,14268</c:v>
                </c:pt>
                <c:pt idx="8570">
                  <c:v>0,14272</c:v>
                </c:pt>
                <c:pt idx="8571">
                  <c:v>0,14276</c:v>
                </c:pt>
                <c:pt idx="8572">
                  <c:v>0,1428</c:v>
                </c:pt>
                <c:pt idx="8573">
                  <c:v>0,14284</c:v>
                </c:pt>
                <c:pt idx="8574">
                  <c:v>0,14288</c:v>
                </c:pt>
                <c:pt idx="8575">
                  <c:v>0,14292</c:v>
                </c:pt>
                <c:pt idx="8576">
                  <c:v>0,14296</c:v>
                </c:pt>
                <c:pt idx="8577">
                  <c:v>0,143</c:v>
                </c:pt>
                <c:pt idx="8578">
                  <c:v>0,14304</c:v>
                </c:pt>
                <c:pt idx="8579">
                  <c:v>0,14308</c:v>
                </c:pt>
                <c:pt idx="8580">
                  <c:v>0,14312</c:v>
                </c:pt>
                <c:pt idx="8581">
                  <c:v>0,14316</c:v>
                </c:pt>
                <c:pt idx="8582">
                  <c:v>0,1432</c:v>
                </c:pt>
                <c:pt idx="8583">
                  <c:v>0,14324</c:v>
                </c:pt>
                <c:pt idx="8584">
                  <c:v>0,14328</c:v>
                </c:pt>
                <c:pt idx="8585">
                  <c:v>0,14332</c:v>
                </c:pt>
                <c:pt idx="8586">
                  <c:v>0,14336</c:v>
                </c:pt>
                <c:pt idx="8587">
                  <c:v>0,1434</c:v>
                </c:pt>
                <c:pt idx="8588">
                  <c:v>0,14344</c:v>
                </c:pt>
                <c:pt idx="8589">
                  <c:v>0,14348</c:v>
                </c:pt>
                <c:pt idx="8590">
                  <c:v>0,14352</c:v>
                </c:pt>
                <c:pt idx="8591">
                  <c:v>0,14356</c:v>
                </c:pt>
                <c:pt idx="8592">
                  <c:v>0,1436</c:v>
                </c:pt>
                <c:pt idx="8593">
                  <c:v>0,14364</c:v>
                </c:pt>
                <c:pt idx="8594">
                  <c:v>0,14368</c:v>
                </c:pt>
                <c:pt idx="8595">
                  <c:v>0,14372</c:v>
                </c:pt>
                <c:pt idx="8596">
                  <c:v>0,14376</c:v>
                </c:pt>
                <c:pt idx="8597">
                  <c:v>0,1438</c:v>
                </c:pt>
                <c:pt idx="8598">
                  <c:v>0,14384</c:v>
                </c:pt>
                <c:pt idx="8599">
                  <c:v>0,14388</c:v>
                </c:pt>
                <c:pt idx="8600">
                  <c:v>0,14392</c:v>
                </c:pt>
                <c:pt idx="8601">
                  <c:v>0,14396</c:v>
                </c:pt>
                <c:pt idx="8602">
                  <c:v>0,144</c:v>
                </c:pt>
                <c:pt idx="8603">
                  <c:v>0,14404</c:v>
                </c:pt>
                <c:pt idx="8604">
                  <c:v>0,14408</c:v>
                </c:pt>
                <c:pt idx="8605">
                  <c:v>0,14412</c:v>
                </c:pt>
                <c:pt idx="8606">
                  <c:v>0,14416</c:v>
                </c:pt>
                <c:pt idx="8607">
                  <c:v>0,1442</c:v>
                </c:pt>
                <c:pt idx="8608">
                  <c:v>0,14424</c:v>
                </c:pt>
                <c:pt idx="8609">
                  <c:v>0,14428</c:v>
                </c:pt>
                <c:pt idx="8610">
                  <c:v>0,14432</c:v>
                </c:pt>
                <c:pt idx="8611">
                  <c:v>0,14436</c:v>
                </c:pt>
                <c:pt idx="8612">
                  <c:v>0,1444</c:v>
                </c:pt>
                <c:pt idx="8613">
                  <c:v>0,14444</c:v>
                </c:pt>
                <c:pt idx="8614">
                  <c:v>0,14448</c:v>
                </c:pt>
                <c:pt idx="8615">
                  <c:v>0,14452</c:v>
                </c:pt>
                <c:pt idx="8616">
                  <c:v>0,14456</c:v>
                </c:pt>
                <c:pt idx="8617">
                  <c:v>0,1446</c:v>
                </c:pt>
                <c:pt idx="8618">
                  <c:v>0,14464</c:v>
                </c:pt>
                <c:pt idx="8619">
                  <c:v>0,14468</c:v>
                </c:pt>
                <c:pt idx="8620">
                  <c:v>0,14472</c:v>
                </c:pt>
                <c:pt idx="8621">
                  <c:v>0,14476</c:v>
                </c:pt>
                <c:pt idx="8622">
                  <c:v>0,1448</c:v>
                </c:pt>
                <c:pt idx="8623">
                  <c:v>0,14484</c:v>
                </c:pt>
                <c:pt idx="8624">
                  <c:v>0,14488</c:v>
                </c:pt>
                <c:pt idx="8625">
                  <c:v>0,14492</c:v>
                </c:pt>
                <c:pt idx="8626">
                  <c:v>0,14496</c:v>
                </c:pt>
                <c:pt idx="8627">
                  <c:v>0,145</c:v>
                </c:pt>
                <c:pt idx="8628">
                  <c:v>0,14504</c:v>
                </c:pt>
                <c:pt idx="8629">
                  <c:v>0,14508</c:v>
                </c:pt>
                <c:pt idx="8630">
                  <c:v>0,14512</c:v>
                </c:pt>
                <c:pt idx="8631">
                  <c:v>0,14516</c:v>
                </c:pt>
                <c:pt idx="8632">
                  <c:v>0,1452</c:v>
                </c:pt>
                <c:pt idx="8633">
                  <c:v>0,14524</c:v>
                </c:pt>
                <c:pt idx="8634">
                  <c:v>0,14528</c:v>
                </c:pt>
                <c:pt idx="8635">
                  <c:v>0,14532</c:v>
                </c:pt>
                <c:pt idx="8636">
                  <c:v>0,14536</c:v>
                </c:pt>
                <c:pt idx="8637">
                  <c:v>0,1454</c:v>
                </c:pt>
                <c:pt idx="8638">
                  <c:v>0,14544</c:v>
                </c:pt>
                <c:pt idx="8639">
                  <c:v>0,14548</c:v>
                </c:pt>
                <c:pt idx="8640">
                  <c:v>0,14552</c:v>
                </c:pt>
                <c:pt idx="8641">
                  <c:v>0,14556</c:v>
                </c:pt>
                <c:pt idx="8642">
                  <c:v>0,1456</c:v>
                </c:pt>
                <c:pt idx="8643">
                  <c:v>0,14564</c:v>
                </c:pt>
                <c:pt idx="8644">
                  <c:v>0,14568</c:v>
                </c:pt>
                <c:pt idx="8645">
                  <c:v>0,14572</c:v>
                </c:pt>
                <c:pt idx="8646">
                  <c:v>0,14576</c:v>
                </c:pt>
                <c:pt idx="8647">
                  <c:v>0,1458</c:v>
                </c:pt>
                <c:pt idx="8648">
                  <c:v>0,14584</c:v>
                </c:pt>
                <c:pt idx="8649">
                  <c:v>0,14588</c:v>
                </c:pt>
                <c:pt idx="8650">
                  <c:v>0,14592</c:v>
                </c:pt>
                <c:pt idx="8651">
                  <c:v>0,14596</c:v>
                </c:pt>
                <c:pt idx="8652">
                  <c:v>0,146</c:v>
                </c:pt>
                <c:pt idx="8653">
                  <c:v>0,14604</c:v>
                </c:pt>
                <c:pt idx="8654">
                  <c:v>0,14608</c:v>
                </c:pt>
                <c:pt idx="8655">
                  <c:v>0,14612</c:v>
                </c:pt>
                <c:pt idx="8656">
                  <c:v>0,14616</c:v>
                </c:pt>
                <c:pt idx="8657">
                  <c:v>0,1462</c:v>
                </c:pt>
                <c:pt idx="8658">
                  <c:v>0,14624</c:v>
                </c:pt>
                <c:pt idx="8659">
                  <c:v>0,14628</c:v>
                </c:pt>
                <c:pt idx="8660">
                  <c:v>0,14632</c:v>
                </c:pt>
                <c:pt idx="8661">
                  <c:v>0,14636</c:v>
                </c:pt>
                <c:pt idx="8662">
                  <c:v>0,1464</c:v>
                </c:pt>
                <c:pt idx="8663">
                  <c:v>0,14644</c:v>
                </c:pt>
                <c:pt idx="8664">
                  <c:v>0,14648</c:v>
                </c:pt>
                <c:pt idx="8665">
                  <c:v>0,14652</c:v>
                </c:pt>
                <c:pt idx="8666">
                  <c:v>0,14656</c:v>
                </c:pt>
                <c:pt idx="8667">
                  <c:v>0,1466</c:v>
                </c:pt>
                <c:pt idx="8668">
                  <c:v>0,14664</c:v>
                </c:pt>
                <c:pt idx="8669">
                  <c:v>0,14668</c:v>
                </c:pt>
                <c:pt idx="8670">
                  <c:v>0,14672</c:v>
                </c:pt>
                <c:pt idx="8671">
                  <c:v>0,14676</c:v>
                </c:pt>
                <c:pt idx="8672">
                  <c:v>0,1468</c:v>
                </c:pt>
                <c:pt idx="8673">
                  <c:v>0,14684</c:v>
                </c:pt>
                <c:pt idx="8674">
                  <c:v>0,14688</c:v>
                </c:pt>
                <c:pt idx="8675">
                  <c:v>0,14692</c:v>
                </c:pt>
                <c:pt idx="8676">
                  <c:v>0,14696</c:v>
                </c:pt>
                <c:pt idx="8677">
                  <c:v>0,147</c:v>
                </c:pt>
                <c:pt idx="8678">
                  <c:v>0,14704</c:v>
                </c:pt>
                <c:pt idx="8679">
                  <c:v>0,14708</c:v>
                </c:pt>
                <c:pt idx="8680">
                  <c:v>0,14712</c:v>
                </c:pt>
                <c:pt idx="8681">
                  <c:v>0,14716</c:v>
                </c:pt>
                <c:pt idx="8682">
                  <c:v>0,1472</c:v>
                </c:pt>
                <c:pt idx="8683">
                  <c:v>0,14724</c:v>
                </c:pt>
                <c:pt idx="8684">
                  <c:v>0,14728</c:v>
                </c:pt>
                <c:pt idx="8685">
                  <c:v>0,14732</c:v>
                </c:pt>
                <c:pt idx="8686">
                  <c:v>0,14736</c:v>
                </c:pt>
                <c:pt idx="8687">
                  <c:v>0,1474</c:v>
                </c:pt>
                <c:pt idx="8688">
                  <c:v>0,14744</c:v>
                </c:pt>
                <c:pt idx="8689">
                  <c:v>0,14748</c:v>
                </c:pt>
                <c:pt idx="8690">
                  <c:v>0,14752</c:v>
                </c:pt>
                <c:pt idx="8691">
                  <c:v>0,14756</c:v>
                </c:pt>
                <c:pt idx="8692">
                  <c:v>0,1476</c:v>
                </c:pt>
                <c:pt idx="8693">
                  <c:v>0,14764</c:v>
                </c:pt>
                <c:pt idx="8694">
                  <c:v>0,14768</c:v>
                </c:pt>
                <c:pt idx="8695">
                  <c:v>0,14772</c:v>
                </c:pt>
                <c:pt idx="8696">
                  <c:v>0,14776</c:v>
                </c:pt>
                <c:pt idx="8697">
                  <c:v>0,1478</c:v>
                </c:pt>
                <c:pt idx="8698">
                  <c:v>0,14784</c:v>
                </c:pt>
                <c:pt idx="8699">
                  <c:v>0,14788</c:v>
                </c:pt>
                <c:pt idx="8700">
                  <c:v>0,14792</c:v>
                </c:pt>
                <c:pt idx="8701">
                  <c:v>0,14796</c:v>
                </c:pt>
                <c:pt idx="8702">
                  <c:v>0,148</c:v>
                </c:pt>
                <c:pt idx="8703">
                  <c:v>0,14804</c:v>
                </c:pt>
                <c:pt idx="8704">
                  <c:v>0,14808</c:v>
                </c:pt>
                <c:pt idx="8705">
                  <c:v>0,14812</c:v>
                </c:pt>
                <c:pt idx="8706">
                  <c:v>0,14816</c:v>
                </c:pt>
                <c:pt idx="8707">
                  <c:v>0,1482</c:v>
                </c:pt>
                <c:pt idx="8708">
                  <c:v>0,14824</c:v>
                </c:pt>
                <c:pt idx="8709">
                  <c:v>0,14828</c:v>
                </c:pt>
                <c:pt idx="8710">
                  <c:v>0,14832</c:v>
                </c:pt>
                <c:pt idx="8711">
                  <c:v>0,14836</c:v>
                </c:pt>
                <c:pt idx="8712">
                  <c:v>0,1484</c:v>
                </c:pt>
                <c:pt idx="8713">
                  <c:v>0,14844</c:v>
                </c:pt>
                <c:pt idx="8714">
                  <c:v>0,14848</c:v>
                </c:pt>
                <c:pt idx="8715">
                  <c:v>0,14852</c:v>
                </c:pt>
                <c:pt idx="8716">
                  <c:v>0,14856</c:v>
                </c:pt>
                <c:pt idx="8717">
                  <c:v>0,1486</c:v>
                </c:pt>
                <c:pt idx="8718">
                  <c:v>0,14864</c:v>
                </c:pt>
                <c:pt idx="8719">
                  <c:v>0,14868</c:v>
                </c:pt>
                <c:pt idx="8720">
                  <c:v>0,14872</c:v>
                </c:pt>
                <c:pt idx="8721">
                  <c:v>0,14876</c:v>
                </c:pt>
                <c:pt idx="8722">
                  <c:v>0,1488</c:v>
                </c:pt>
                <c:pt idx="8723">
                  <c:v>0,14884</c:v>
                </c:pt>
                <c:pt idx="8724">
                  <c:v>0,14888</c:v>
                </c:pt>
                <c:pt idx="8725">
                  <c:v>0,14892</c:v>
                </c:pt>
                <c:pt idx="8726">
                  <c:v>0,14896</c:v>
                </c:pt>
                <c:pt idx="8727">
                  <c:v>0,149</c:v>
                </c:pt>
                <c:pt idx="8728">
                  <c:v>0,14904</c:v>
                </c:pt>
                <c:pt idx="8729">
                  <c:v>0,14908</c:v>
                </c:pt>
                <c:pt idx="8730">
                  <c:v>0,14912</c:v>
                </c:pt>
                <c:pt idx="8731">
                  <c:v>0,14916</c:v>
                </c:pt>
                <c:pt idx="8732">
                  <c:v>0,1492</c:v>
                </c:pt>
                <c:pt idx="8733">
                  <c:v>0,14924</c:v>
                </c:pt>
                <c:pt idx="8734">
                  <c:v>0,14928</c:v>
                </c:pt>
                <c:pt idx="8735">
                  <c:v>0,14932</c:v>
                </c:pt>
                <c:pt idx="8736">
                  <c:v>0,14936</c:v>
                </c:pt>
                <c:pt idx="8737">
                  <c:v>0,1494</c:v>
                </c:pt>
                <c:pt idx="8738">
                  <c:v>0,14944</c:v>
                </c:pt>
                <c:pt idx="8739">
                  <c:v>0,14948</c:v>
                </c:pt>
                <c:pt idx="8740">
                  <c:v>0,14952</c:v>
                </c:pt>
                <c:pt idx="8741">
                  <c:v>0,14956</c:v>
                </c:pt>
                <c:pt idx="8742">
                  <c:v>0,1496</c:v>
                </c:pt>
                <c:pt idx="8743">
                  <c:v>0,14964</c:v>
                </c:pt>
                <c:pt idx="8744">
                  <c:v>0,14968</c:v>
                </c:pt>
                <c:pt idx="8745">
                  <c:v>0,14972</c:v>
                </c:pt>
                <c:pt idx="8746">
                  <c:v>0,14976</c:v>
                </c:pt>
                <c:pt idx="8747">
                  <c:v>0,1498</c:v>
                </c:pt>
                <c:pt idx="8748">
                  <c:v>0,14984</c:v>
                </c:pt>
                <c:pt idx="8749">
                  <c:v>0,14988</c:v>
                </c:pt>
                <c:pt idx="8750">
                  <c:v>0,14992</c:v>
                </c:pt>
                <c:pt idx="8751">
                  <c:v>0,14996</c:v>
                </c:pt>
                <c:pt idx="8752">
                  <c:v>0,15</c:v>
                </c:pt>
                <c:pt idx="8753">
                  <c:v>0,15004</c:v>
                </c:pt>
                <c:pt idx="8754">
                  <c:v>0,15008</c:v>
                </c:pt>
                <c:pt idx="8755">
                  <c:v>0,15012</c:v>
                </c:pt>
                <c:pt idx="8756">
                  <c:v>0,15016</c:v>
                </c:pt>
                <c:pt idx="8757">
                  <c:v>0,1502</c:v>
                </c:pt>
                <c:pt idx="8758">
                  <c:v>0,15024</c:v>
                </c:pt>
                <c:pt idx="8759">
                  <c:v>0,15028</c:v>
                </c:pt>
                <c:pt idx="8760">
                  <c:v>0,15032</c:v>
                </c:pt>
                <c:pt idx="8761">
                  <c:v>0,15036</c:v>
                </c:pt>
                <c:pt idx="8762">
                  <c:v>0,1504</c:v>
                </c:pt>
                <c:pt idx="8763">
                  <c:v>0,15044</c:v>
                </c:pt>
                <c:pt idx="8764">
                  <c:v>0,15048</c:v>
                </c:pt>
                <c:pt idx="8765">
                  <c:v>0,15052</c:v>
                </c:pt>
                <c:pt idx="8766">
                  <c:v>0,15056</c:v>
                </c:pt>
                <c:pt idx="8767">
                  <c:v>0,1506</c:v>
                </c:pt>
                <c:pt idx="8768">
                  <c:v>0,15064</c:v>
                </c:pt>
                <c:pt idx="8769">
                  <c:v>0,15068</c:v>
                </c:pt>
                <c:pt idx="8770">
                  <c:v>0,15072</c:v>
                </c:pt>
                <c:pt idx="8771">
                  <c:v>0,15076</c:v>
                </c:pt>
                <c:pt idx="8772">
                  <c:v>0,1508</c:v>
                </c:pt>
                <c:pt idx="8773">
                  <c:v>0,15084</c:v>
                </c:pt>
                <c:pt idx="8774">
                  <c:v>0,15088</c:v>
                </c:pt>
                <c:pt idx="8775">
                  <c:v>0,15092</c:v>
                </c:pt>
                <c:pt idx="8776">
                  <c:v>0,15096</c:v>
                </c:pt>
                <c:pt idx="8777">
                  <c:v>0,151</c:v>
                </c:pt>
                <c:pt idx="8778">
                  <c:v>0,15104</c:v>
                </c:pt>
                <c:pt idx="8779">
                  <c:v>0,15108</c:v>
                </c:pt>
                <c:pt idx="8780">
                  <c:v>0,15112</c:v>
                </c:pt>
                <c:pt idx="8781">
                  <c:v>0,15116</c:v>
                </c:pt>
                <c:pt idx="8782">
                  <c:v>0,1512</c:v>
                </c:pt>
                <c:pt idx="8783">
                  <c:v>0,15124</c:v>
                </c:pt>
                <c:pt idx="8784">
                  <c:v>0,15128</c:v>
                </c:pt>
                <c:pt idx="8785">
                  <c:v>0,15132</c:v>
                </c:pt>
                <c:pt idx="8786">
                  <c:v>0,15136</c:v>
                </c:pt>
                <c:pt idx="8787">
                  <c:v>0,1514</c:v>
                </c:pt>
                <c:pt idx="8788">
                  <c:v>0,15144</c:v>
                </c:pt>
                <c:pt idx="8789">
                  <c:v>0,15148</c:v>
                </c:pt>
                <c:pt idx="8790">
                  <c:v>0,15152</c:v>
                </c:pt>
                <c:pt idx="8791">
                  <c:v>0,15156</c:v>
                </c:pt>
                <c:pt idx="8792">
                  <c:v>0,1516</c:v>
                </c:pt>
                <c:pt idx="8793">
                  <c:v>0,15164</c:v>
                </c:pt>
                <c:pt idx="8794">
                  <c:v>0,15168</c:v>
                </c:pt>
                <c:pt idx="8795">
                  <c:v>0,15172</c:v>
                </c:pt>
                <c:pt idx="8796">
                  <c:v>0,15176</c:v>
                </c:pt>
                <c:pt idx="8797">
                  <c:v>0,1518</c:v>
                </c:pt>
                <c:pt idx="8798">
                  <c:v>0,15184</c:v>
                </c:pt>
                <c:pt idx="8799">
                  <c:v>0,15188</c:v>
                </c:pt>
                <c:pt idx="8800">
                  <c:v>0,15192</c:v>
                </c:pt>
                <c:pt idx="8801">
                  <c:v>0,15196</c:v>
                </c:pt>
                <c:pt idx="8802">
                  <c:v>0,152</c:v>
                </c:pt>
                <c:pt idx="8803">
                  <c:v>0,15204</c:v>
                </c:pt>
                <c:pt idx="8804">
                  <c:v>0,15208</c:v>
                </c:pt>
                <c:pt idx="8805">
                  <c:v>0,15212</c:v>
                </c:pt>
                <c:pt idx="8806">
                  <c:v>0,15216</c:v>
                </c:pt>
                <c:pt idx="8807">
                  <c:v>0,1522</c:v>
                </c:pt>
                <c:pt idx="8808">
                  <c:v>0,15224</c:v>
                </c:pt>
                <c:pt idx="8809">
                  <c:v>0,15228</c:v>
                </c:pt>
                <c:pt idx="8810">
                  <c:v>0,15232</c:v>
                </c:pt>
                <c:pt idx="8811">
                  <c:v>0,15236</c:v>
                </c:pt>
                <c:pt idx="8812">
                  <c:v>0,1524</c:v>
                </c:pt>
                <c:pt idx="8813">
                  <c:v>0,15244</c:v>
                </c:pt>
                <c:pt idx="8814">
                  <c:v>0,15248</c:v>
                </c:pt>
                <c:pt idx="8815">
                  <c:v>0,15252</c:v>
                </c:pt>
                <c:pt idx="8816">
                  <c:v>0,15256</c:v>
                </c:pt>
                <c:pt idx="8817">
                  <c:v>0,1526</c:v>
                </c:pt>
                <c:pt idx="8818">
                  <c:v>0,15264</c:v>
                </c:pt>
                <c:pt idx="8819">
                  <c:v>0,15268</c:v>
                </c:pt>
                <c:pt idx="8820">
                  <c:v>0,15272</c:v>
                </c:pt>
                <c:pt idx="8821">
                  <c:v>0,15276</c:v>
                </c:pt>
                <c:pt idx="8822">
                  <c:v>0,1528</c:v>
                </c:pt>
                <c:pt idx="8823">
                  <c:v>0,15284</c:v>
                </c:pt>
                <c:pt idx="8824">
                  <c:v>0,15288</c:v>
                </c:pt>
                <c:pt idx="8825">
                  <c:v>0,15292</c:v>
                </c:pt>
                <c:pt idx="8826">
                  <c:v>0,15296</c:v>
                </c:pt>
                <c:pt idx="8827">
                  <c:v>0,153</c:v>
                </c:pt>
                <c:pt idx="8828">
                  <c:v>0,15304</c:v>
                </c:pt>
                <c:pt idx="8829">
                  <c:v>0,15308</c:v>
                </c:pt>
                <c:pt idx="8830">
                  <c:v>0,15312</c:v>
                </c:pt>
                <c:pt idx="8831">
                  <c:v>0,15316</c:v>
                </c:pt>
                <c:pt idx="8832">
                  <c:v>0,1532</c:v>
                </c:pt>
                <c:pt idx="8833">
                  <c:v>0,15324</c:v>
                </c:pt>
                <c:pt idx="8834">
                  <c:v>0,15328</c:v>
                </c:pt>
                <c:pt idx="8835">
                  <c:v>0,15332</c:v>
                </c:pt>
                <c:pt idx="8836">
                  <c:v>0,15336</c:v>
                </c:pt>
                <c:pt idx="8837">
                  <c:v>0,1534</c:v>
                </c:pt>
                <c:pt idx="8838">
                  <c:v>0,15344</c:v>
                </c:pt>
                <c:pt idx="8839">
                  <c:v>0,15348</c:v>
                </c:pt>
                <c:pt idx="8840">
                  <c:v>0,15352</c:v>
                </c:pt>
                <c:pt idx="8841">
                  <c:v>0,15356</c:v>
                </c:pt>
                <c:pt idx="8842">
                  <c:v>0,1536</c:v>
                </c:pt>
                <c:pt idx="8843">
                  <c:v>0,15364</c:v>
                </c:pt>
                <c:pt idx="8844">
                  <c:v>0,15368</c:v>
                </c:pt>
                <c:pt idx="8845">
                  <c:v>0,15372</c:v>
                </c:pt>
                <c:pt idx="8846">
                  <c:v>0,15376</c:v>
                </c:pt>
                <c:pt idx="8847">
                  <c:v>0,1538</c:v>
                </c:pt>
                <c:pt idx="8848">
                  <c:v>0,15384</c:v>
                </c:pt>
                <c:pt idx="8849">
                  <c:v>0,15388</c:v>
                </c:pt>
                <c:pt idx="8850">
                  <c:v>0,15392</c:v>
                </c:pt>
                <c:pt idx="8851">
                  <c:v>0,15396</c:v>
                </c:pt>
                <c:pt idx="8852">
                  <c:v>0,154</c:v>
                </c:pt>
                <c:pt idx="8853">
                  <c:v>0,15404</c:v>
                </c:pt>
                <c:pt idx="8854">
                  <c:v>0,15408</c:v>
                </c:pt>
                <c:pt idx="8855">
                  <c:v>0,15412</c:v>
                </c:pt>
                <c:pt idx="8856">
                  <c:v>0,15416</c:v>
                </c:pt>
                <c:pt idx="8857">
                  <c:v>0,1542</c:v>
                </c:pt>
                <c:pt idx="8858">
                  <c:v>0,15424</c:v>
                </c:pt>
                <c:pt idx="8859">
                  <c:v>0,15428</c:v>
                </c:pt>
                <c:pt idx="8860">
                  <c:v>0,15432</c:v>
                </c:pt>
                <c:pt idx="8861">
                  <c:v>0,15436</c:v>
                </c:pt>
                <c:pt idx="8862">
                  <c:v>0,1544</c:v>
                </c:pt>
                <c:pt idx="8863">
                  <c:v>0,15444</c:v>
                </c:pt>
                <c:pt idx="8864">
                  <c:v>0,15448</c:v>
                </c:pt>
                <c:pt idx="8865">
                  <c:v>0,15452</c:v>
                </c:pt>
                <c:pt idx="8866">
                  <c:v>0,15456</c:v>
                </c:pt>
                <c:pt idx="8867">
                  <c:v>0,1546</c:v>
                </c:pt>
                <c:pt idx="8868">
                  <c:v>0,15464</c:v>
                </c:pt>
                <c:pt idx="8869">
                  <c:v>0,15468</c:v>
                </c:pt>
                <c:pt idx="8870">
                  <c:v>0,15472</c:v>
                </c:pt>
                <c:pt idx="8871">
                  <c:v>0,15476</c:v>
                </c:pt>
                <c:pt idx="8872">
                  <c:v>0,1548</c:v>
                </c:pt>
                <c:pt idx="8873">
                  <c:v>0,15484</c:v>
                </c:pt>
                <c:pt idx="8874">
                  <c:v>0,15488</c:v>
                </c:pt>
                <c:pt idx="8875">
                  <c:v>0,15492</c:v>
                </c:pt>
                <c:pt idx="8876">
                  <c:v>0,15496</c:v>
                </c:pt>
                <c:pt idx="8877">
                  <c:v>0,155</c:v>
                </c:pt>
                <c:pt idx="8878">
                  <c:v>0,15504</c:v>
                </c:pt>
                <c:pt idx="8879">
                  <c:v>0,15508</c:v>
                </c:pt>
                <c:pt idx="8880">
                  <c:v>0,15512</c:v>
                </c:pt>
                <c:pt idx="8881">
                  <c:v>0,15516</c:v>
                </c:pt>
                <c:pt idx="8882">
                  <c:v>0,1552</c:v>
                </c:pt>
                <c:pt idx="8883">
                  <c:v>0,15524</c:v>
                </c:pt>
                <c:pt idx="8884">
                  <c:v>0,15528</c:v>
                </c:pt>
                <c:pt idx="8885">
                  <c:v>0,15532</c:v>
                </c:pt>
                <c:pt idx="8886">
                  <c:v>0,15536</c:v>
                </c:pt>
                <c:pt idx="8887">
                  <c:v>0,1554</c:v>
                </c:pt>
                <c:pt idx="8888">
                  <c:v>0,15544</c:v>
                </c:pt>
                <c:pt idx="8889">
                  <c:v>0,15548</c:v>
                </c:pt>
                <c:pt idx="8890">
                  <c:v>0,15552</c:v>
                </c:pt>
                <c:pt idx="8891">
                  <c:v>0,15556</c:v>
                </c:pt>
                <c:pt idx="8892">
                  <c:v>0,1556</c:v>
                </c:pt>
                <c:pt idx="8893">
                  <c:v>0,15564</c:v>
                </c:pt>
                <c:pt idx="8894">
                  <c:v>0,15568</c:v>
                </c:pt>
                <c:pt idx="8895">
                  <c:v>0,15572</c:v>
                </c:pt>
                <c:pt idx="8896">
                  <c:v>0,15576</c:v>
                </c:pt>
                <c:pt idx="8897">
                  <c:v>0,1558</c:v>
                </c:pt>
                <c:pt idx="8898">
                  <c:v>0,15584</c:v>
                </c:pt>
                <c:pt idx="8899">
                  <c:v>0,15588</c:v>
                </c:pt>
                <c:pt idx="8900">
                  <c:v>0,15592</c:v>
                </c:pt>
                <c:pt idx="8901">
                  <c:v>0,15596</c:v>
                </c:pt>
                <c:pt idx="8902">
                  <c:v>0,156</c:v>
                </c:pt>
                <c:pt idx="8903">
                  <c:v>0,15604</c:v>
                </c:pt>
                <c:pt idx="8904">
                  <c:v>0,15608</c:v>
                </c:pt>
                <c:pt idx="8905">
                  <c:v>0,15612</c:v>
                </c:pt>
                <c:pt idx="8906">
                  <c:v>0,15616</c:v>
                </c:pt>
                <c:pt idx="8907">
                  <c:v>0,1562</c:v>
                </c:pt>
                <c:pt idx="8908">
                  <c:v>0,15624</c:v>
                </c:pt>
                <c:pt idx="8909">
                  <c:v>0,15628</c:v>
                </c:pt>
                <c:pt idx="8910">
                  <c:v>0,15632</c:v>
                </c:pt>
                <c:pt idx="8911">
                  <c:v>0,15636</c:v>
                </c:pt>
                <c:pt idx="8912">
                  <c:v>0,1564</c:v>
                </c:pt>
                <c:pt idx="8913">
                  <c:v>0,15644</c:v>
                </c:pt>
                <c:pt idx="8914">
                  <c:v>0,15648</c:v>
                </c:pt>
                <c:pt idx="8915">
                  <c:v>0,15652</c:v>
                </c:pt>
                <c:pt idx="8916">
                  <c:v>0,15656</c:v>
                </c:pt>
                <c:pt idx="8917">
                  <c:v>0,1566</c:v>
                </c:pt>
                <c:pt idx="8918">
                  <c:v>0,15664</c:v>
                </c:pt>
                <c:pt idx="8919">
                  <c:v>0,15668</c:v>
                </c:pt>
                <c:pt idx="8920">
                  <c:v>0,15672</c:v>
                </c:pt>
                <c:pt idx="8921">
                  <c:v>0,15676</c:v>
                </c:pt>
                <c:pt idx="8922">
                  <c:v>0,1568</c:v>
                </c:pt>
                <c:pt idx="8923">
                  <c:v>0,15684</c:v>
                </c:pt>
                <c:pt idx="8924">
                  <c:v>0,15688</c:v>
                </c:pt>
                <c:pt idx="8925">
                  <c:v>0,15692</c:v>
                </c:pt>
                <c:pt idx="8926">
                  <c:v>0,15696</c:v>
                </c:pt>
                <c:pt idx="8927">
                  <c:v>0,157</c:v>
                </c:pt>
                <c:pt idx="8928">
                  <c:v>0,15704</c:v>
                </c:pt>
                <c:pt idx="8929">
                  <c:v>0,15708</c:v>
                </c:pt>
                <c:pt idx="8930">
                  <c:v>0,15712</c:v>
                </c:pt>
                <c:pt idx="8931">
                  <c:v>0,15716</c:v>
                </c:pt>
                <c:pt idx="8932">
                  <c:v>0,1572</c:v>
                </c:pt>
                <c:pt idx="8933">
                  <c:v>0,15724</c:v>
                </c:pt>
                <c:pt idx="8934">
                  <c:v>0,15728</c:v>
                </c:pt>
                <c:pt idx="8935">
                  <c:v>0,15732</c:v>
                </c:pt>
                <c:pt idx="8936">
                  <c:v>0,15736</c:v>
                </c:pt>
                <c:pt idx="8937">
                  <c:v>0,1574</c:v>
                </c:pt>
                <c:pt idx="8938">
                  <c:v>0,15744</c:v>
                </c:pt>
                <c:pt idx="8939">
                  <c:v>0,15748</c:v>
                </c:pt>
                <c:pt idx="8940">
                  <c:v>0,15752</c:v>
                </c:pt>
                <c:pt idx="8941">
                  <c:v>0,15756</c:v>
                </c:pt>
                <c:pt idx="8942">
                  <c:v>0,1576</c:v>
                </c:pt>
                <c:pt idx="8943">
                  <c:v>0,15764</c:v>
                </c:pt>
                <c:pt idx="8944">
                  <c:v>0,15768</c:v>
                </c:pt>
                <c:pt idx="8945">
                  <c:v>0,15772</c:v>
                </c:pt>
                <c:pt idx="8946">
                  <c:v>0,15776</c:v>
                </c:pt>
                <c:pt idx="8947">
                  <c:v>0,1578</c:v>
                </c:pt>
                <c:pt idx="8948">
                  <c:v>0,15784</c:v>
                </c:pt>
                <c:pt idx="8949">
                  <c:v>0,15788</c:v>
                </c:pt>
                <c:pt idx="8950">
                  <c:v>0,15792</c:v>
                </c:pt>
                <c:pt idx="8951">
                  <c:v>0,15796</c:v>
                </c:pt>
                <c:pt idx="8952">
                  <c:v>0,158</c:v>
                </c:pt>
                <c:pt idx="8953">
                  <c:v>0,15804</c:v>
                </c:pt>
                <c:pt idx="8954">
                  <c:v>0,15808</c:v>
                </c:pt>
                <c:pt idx="8955">
                  <c:v>0,15812</c:v>
                </c:pt>
                <c:pt idx="8956">
                  <c:v>0,15816</c:v>
                </c:pt>
                <c:pt idx="8957">
                  <c:v>0,1582</c:v>
                </c:pt>
                <c:pt idx="8958">
                  <c:v>0,15824</c:v>
                </c:pt>
                <c:pt idx="8959">
                  <c:v>0,15828</c:v>
                </c:pt>
                <c:pt idx="8960">
                  <c:v>0,15832</c:v>
                </c:pt>
                <c:pt idx="8961">
                  <c:v>0,15836</c:v>
                </c:pt>
                <c:pt idx="8962">
                  <c:v>0,1584</c:v>
                </c:pt>
                <c:pt idx="8963">
                  <c:v>0,15844</c:v>
                </c:pt>
                <c:pt idx="8964">
                  <c:v>0,15848</c:v>
                </c:pt>
                <c:pt idx="8965">
                  <c:v>0,15852</c:v>
                </c:pt>
                <c:pt idx="8966">
                  <c:v>0,15856</c:v>
                </c:pt>
                <c:pt idx="8967">
                  <c:v>0,1586</c:v>
                </c:pt>
                <c:pt idx="8968">
                  <c:v>0,15864</c:v>
                </c:pt>
                <c:pt idx="8969">
                  <c:v>0,15868</c:v>
                </c:pt>
                <c:pt idx="8970">
                  <c:v>0,15872</c:v>
                </c:pt>
                <c:pt idx="8971">
                  <c:v>0,15876</c:v>
                </c:pt>
                <c:pt idx="8972">
                  <c:v>0,1588</c:v>
                </c:pt>
                <c:pt idx="8973">
                  <c:v>0,15884</c:v>
                </c:pt>
                <c:pt idx="8974">
                  <c:v>0,15888</c:v>
                </c:pt>
                <c:pt idx="8975">
                  <c:v>0,15892</c:v>
                </c:pt>
                <c:pt idx="8976">
                  <c:v>0,15896</c:v>
                </c:pt>
                <c:pt idx="8977">
                  <c:v>0,159</c:v>
                </c:pt>
                <c:pt idx="8978">
                  <c:v>0,15904</c:v>
                </c:pt>
                <c:pt idx="8979">
                  <c:v>0,15908</c:v>
                </c:pt>
                <c:pt idx="8980">
                  <c:v>0,15912</c:v>
                </c:pt>
                <c:pt idx="8981">
                  <c:v>0,15916</c:v>
                </c:pt>
                <c:pt idx="8982">
                  <c:v>0,1592</c:v>
                </c:pt>
                <c:pt idx="8983">
                  <c:v>0,15924</c:v>
                </c:pt>
                <c:pt idx="8984">
                  <c:v>0,15928</c:v>
                </c:pt>
                <c:pt idx="8985">
                  <c:v>0,15932</c:v>
                </c:pt>
                <c:pt idx="8986">
                  <c:v>0,15936</c:v>
                </c:pt>
                <c:pt idx="8987">
                  <c:v>0,1594</c:v>
                </c:pt>
                <c:pt idx="8988">
                  <c:v>0,15944</c:v>
                </c:pt>
                <c:pt idx="8989">
                  <c:v>0,15948</c:v>
                </c:pt>
                <c:pt idx="8990">
                  <c:v>0,15952</c:v>
                </c:pt>
                <c:pt idx="8991">
                  <c:v>0,15956</c:v>
                </c:pt>
                <c:pt idx="8992">
                  <c:v>0,1596</c:v>
                </c:pt>
                <c:pt idx="8993">
                  <c:v>0,15964</c:v>
                </c:pt>
                <c:pt idx="8994">
                  <c:v>0,15968</c:v>
                </c:pt>
                <c:pt idx="8995">
                  <c:v>0,15972</c:v>
                </c:pt>
                <c:pt idx="8996">
                  <c:v>0,15976</c:v>
                </c:pt>
                <c:pt idx="8997">
                  <c:v>0,1598</c:v>
                </c:pt>
                <c:pt idx="8998">
                  <c:v>0,15984</c:v>
                </c:pt>
                <c:pt idx="8999">
                  <c:v>0,15988</c:v>
                </c:pt>
                <c:pt idx="9000">
                  <c:v>0,15992</c:v>
                </c:pt>
                <c:pt idx="9001">
                  <c:v>0,15996</c:v>
                </c:pt>
                <c:pt idx="9002">
                  <c:v>0,16</c:v>
                </c:pt>
                <c:pt idx="9003">
                  <c:v>0,16004</c:v>
                </c:pt>
                <c:pt idx="9004">
                  <c:v>0,16008</c:v>
                </c:pt>
                <c:pt idx="9005">
                  <c:v>0,16012</c:v>
                </c:pt>
                <c:pt idx="9006">
                  <c:v>0,16016</c:v>
                </c:pt>
                <c:pt idx="9007">
                  <c:v>0,1602</c:v>
                </c:pt>
                <c:pt idx="9008">
                  <c:v>0,16024</c:v>
                </c:pt>
                <c:pt idx="9009">
                  <c:v>0,16028</c:v>
                </c:pt>
                <c:pt idx="9010">
                  <c:v>0,16032</c:v>
                </c:pt>
                <c:pt idx="9011">
                  <c:v>0,16036</c:v>
                </c:pt>
                <c:pt idx="9012">
                  <c:v>0,1604</c:v>
                </c:pt>
                <c:pt idx="9013">
                  <c:v>0,16044</c:v>
                </c:pt>
                <c:pt idx="9014">
                  <c:v>0,16048</c:v>
                </c:pt>
                <c:pt idx="9015">
                  <c:v>0,16052</c:v>
                </c:pt>
                <c:pt idx="9016">
                  <c:v>0,16056</c:v>
                </c:pt>
                <c:pt idx="9017">
                  <c:v>0,1606</c:v>
                </c:pt>
                <c:pt idx="9018">
                  <c:v>0,16064</c:v>
                </c:pt>
                <c:pt idx="9019">
                  <c:v>0,16068</c:v>
                </c:pt>
                <c:pt idx="9020">
                  <c:v>0,16072</c:v>
                </c:pt>
                <c:pt idx="9021">
                  <c:v>0,16076</c:v>
                </c:pt>
                <c:pt idx="9022">
                  <c:v>0,1608</c:v>
                </c:pt>
                <c:pt idx="9023">
                  <c:v>0,16084</c:v>
                </c:pt>
                <c:pt idx="9024">
                  <c:v>0,16088</c:v>
                </c:pt>
                <c:pt idx="9025">
                  <c:v>0,16092</c:v>
                </c:pt>
                <c:pt idx="9026">
                  <c:v>0,16096</c:v>
                </c:pt>
                <c:pt idx="9027">
                  <c:v>0,161</c:v>
                </c:pt>
                <c:pt idx="9028">
                  <c:v>0,16104</c:v>
                </c:pt>
                <c:pt idx="9029">
                  <c:v>0,16108</c:v>
                </c:pt>
                <c:pt idx="9030">
                  <c:v>0,16112</c:v>
                </c:pt>
                <c:pt idx="9031">
                  <c:v>0,16116</c:v>
                </c:pt>
                <c:pt idx="9032">
                  <c:v>0,1612</c:v>
                </c:pt>
                <c:pt idx="9033">
                  <c:v>0,16124</c:v>
                </c:pt>
                <c:pt idx="9034">
                  <c:v>0,16128</c:v>
                </c:pt>
                <c:pt idx="9035">
                  <c:v>0,16132</c:v>
                </c:pt>
                <c:pt idx="9036">
                  <c:v>0,16136</c:v>
                </c:pt>
                <c:pt idx="9037">
                  <c:v>0,1614</c:v>
                </c:pt>
                <c:pt idx="9038">
                  <c:v>0,16144</c:v>
                </c:pt>
                <c:pt idx="9039">
                  <c:v>0,16148</c:v>
                </c:pt>
                <c:pt idx="9040">
                  <c:v>0,16152</c:v>
                </c:pt>
                <c:pt idx="9041">
                  <c:v>0,16156</c:v>
                </c:pt>
                <c:pt idx="9042">
                  <c:v>0,1616</c:v>
                </c:pt>
                <c:pt idx="9043">
                  <c:v>0,16164</c:v>
                </c:pt>
                <c:pt idx="9044">
                  <c:v>0,16168</c:v>
                </c:pt>
                <c:pt idx="9045">
                  <c:v>0,16172</c:v>
                </c:pt>
                <c:pt idx="9046">
                  <c:v>0,16176</c:v>
                </c:pt>
                <c:pt idx="9047">
                  <c:v>0,1618</c:v>
                </c:pt>
                <c:pt idx="9048">
                  <c:v>0,16184</c:v>
                </c:pt>
                <c:pt idx="9049">
                  <c:v>0,16188</c:v>
                </c:pt>
                <c:pt idx="9050">
                  <c:v>0,16192</c:v>
                </c:pt>
                <c:pt idx="9051">
                  <c:v>0,16196</c:v>
                </c:pt>
                <c:pt idx="9052">
                  <c:v>0,162</c:v>
                </c:pt>
                <c:pt idx="9053">
                  <c:v>0,16204</c:v>
                </c:pt>
                <c:pt idx="9054">
                  <c:v>0,16208</c:v>
                </c:pt>
                <c:pt idx="9055">
                  <c:v>0,16212</c:v>
                </c:pt>
                <c:pt idx="9056">
                  <c:v>0,16216</c:v>
                </c:pt>
                <c:pt idx="9057">
                  <c:v>0,1622</c:v>
                </c:pt>
                <c:pt idx="9058">
                  <c:v>0,16224</c:v>
                </c:pt>
                <c:pt idx="9059">
                  <c:v>0,16228</c:v>
                </c:pt>
                <c:pt idx="9060">
                  <c:v>0,16232</c:v>
                </c:pt>
                <c:pt idx="9061">
                  <c:v>0,16236</c:v>
                </c:pt>
                <c:pt idx="9062">
                  <c:v>0,1624</c:v>
                </c:pt>
                <c:pt idx="9063">
                  <c:v>0,16244</c:v>
                </c:pt>
                <c:pt idx="9064">
                  <c:v>0,16248</c:v>
                </c:pt>
                <c:pt idx="9065">
                  <c:v>0,16252</c:v>
                </c:pt>
                <c:pt idx="9066">
                  <c:v>0,16256</c:v>
                </c:pt>
                <c:pt idx="9067">
                  <c:v>0,1626</c:v>
                </c:pt>
                <c:pt idx="9068">
                  <c:v>0,16264</c:v>
                </c:pt>
                <c:pt idx="9069">
                  <c:v>0,16268</c:v>
                </c:pt>
                <c:pt idx="9070">
                  <c:v>0,16272</c:v>
                </c:pt>
                <c:pt idx="9071">
                  <c:v>0,16276</c:v>
                </c:pt>
                <c:pt idx="9072">
                  <c:v>0,1628</c:v>
                </c:pt>
                <c:pt idx="9073">
                  <c:v>0,16284</c:v>
                </c:pt>
                <c:pt idx="9074">
                  <c:v>0,16288</c:v>
                </c:pt>
                <c:pt idx="9075">
                  <c:v>0,16292</c:v>
                </c:pt>
                <c:pt idx="9076">
                  <c:v>0,16296</c:v>
                </c:pt>
                <c:pt idx="9077">
                  <c:v>0,163</c:v>
                </c:pt>
                <c:pt idx="9078">
                  <c:v>0,16304</c:v>
                </c:pt>
                <c:pt idx="9079">
                  <c:v>0,16308</c:v>
                </c:pt>
                <c:pt idx="9080">
                  <c:v>0,16312</c:v>
                </c:pt>
                <c:pt idx="9081">
                  <c:v>0,16316</c:v>
                </c:pt>
                <c:pt idx="9082">
                  <c:v>0,1632</c:v>
                </c:pt>
                <c:pt idx="9083">
                  <c:v>0,16324</c:v>
                </c:pt>
                <c:pt idx="9084">
                  <c:v>0,16328</c:v>
                </c:pt>
                <c:pt idx="9085">
                  <c:v>0,16332</c:v>
                </c:pt>
                <c:pt idx="9086">
                  <c:v>0,16336</c:v>
                </c:pt>
                <c:pt idx="9087">
                  <c:v>0,1634</c:v>
                </c:pt>
                <c:pt idx="9088">
                  <c:v>0,16344</c:v>
                </c:pt>
                <c:pt idx="9089">
                  <c:v>0,16348</c:v>
                </c:pt>
                <c:pt idx="9090">
                  <c:v>0,16352</c:v>
                </c:pt>
                <c:pt idx="9091">
                  <c:v>0,16356</c:v>
                </c:pt>
                <c:pt idx="9092">
                  <c:v>0,1636</c:v>
                </c:pt>
                <c:pt idx="9093">
                  <c:v>0,16364</c:v>
                </c:pt>
                <c:pt idx="9094">
                  <c:v>0,16368</c:v>
                </c:pt>
                <c:pt idx="9095">
                  <c:v>0,16372</c:v>
                </c:pt>
                <c:pt idx="9096">
                  <c:v>0,16376</c:v>
                </c:pt>
                <c:pt idx="9097">
                  <c:v>0,1638</c:v>
                </c:pt>
                <c:pt idx="9098">
                  <c:v>0,16384</c:v>
                </c:pt>
                <c:pt idx="9099">
                  <c:v>0,16388</c:v>
                </c:pt>
                <c:pt idx="9100">
                  <c:v>0,16392</c:v>
                </c:pt>
                <c:pt idx="9101">
                  <c:v>0,16396</c:v>
                </c:pt>
                <c:pt idx="9102">
                  <c:v>0,164</c:v>
                </c:pt>
                <c:pt idx="9103">
                  <c:v>0,16404</c:v>
                </c:pt>
                <c:pt idx="9104">
                  <c:v>0,16408</c:v>
                </c:pt>
                <c:pt idx="9105">
                  <c:v>0,16412</c:v>
                </c:pt>
                <c:pt idx="9106">
                  <c:v>0,16416</c:v>
                </c:pt>
                <c:pt idx="9107">
                  <c:v>0,1642</c:v>
                </c:pt>
                <c:pt idx="9108">
                  <c:v>0,16424</c:v>
                </c:pt>
                <c:pt idx="9109">
                  <c:v>0,16428</c:v>
                </c:pt>
                <c:pt idx="9110">
                  <c:v>0,16432</c:v>
                </c:pt>
                <c:pt idx="9111">
                  <c:v>0,16436</c:v>
                </c:pt>
                <c:pt idx="9112">
                  <c:v>0,1644</c:v>
                </c:pt>
                <c:pt idx="9113">
                  <c:v>0,16444</c:v>
                </c:pt>
                <c:pt idx="9114">
                  <c:v>0,16448</c:v>
                </c:pt>
                <c:pt idx="9115">
                  <c:v>0,16452</c:v>
                </c:pt>
                <c:pt idx="9116">
                  <c:v>0,16456</c:v>
                </c:pt>
                <c:pt idx="9117">
                  <c:v>0,1646</c:v>
                </c:pt>
                <c:pt idx="9118">
                  <c:v>0,16464</c:v>
                </c:pt>
                <c:pt idx="9119">
                  <c:v>0,16468</c:v>
                </c:pt>
                <c:pt idx="9120">
                  <c:v>0,16472</c:v>
                </c:pt>
                <c:pt idx="9121">
                  <c:v>0,16476</c:v>
                </c:pt>
                <c:pt idx="9122">
                  <c:v>0,1648</c:v>
                </c:pt>
                <c:pt idx="9123">
                  <c:v>0,16484</c:v>
                </c:pt>
                <c:pt idx="9124">
                  <c:v>0,16488</c:v>
                </c:pt>
                <c:pt idx="9125">
                  <c:v>0,16492</c:v>
                </c:pt>
                <c:pt idx="9126">
                  <c:v>0,16496</c:v>
                </c:pt>
                <c:pt idx="9127">
                  <c:v>0,165</c:v>
                </c:pt>
                <c:pt idx="9128">
                  <c:v>0,16504</c:v>
                </c:pt>
                <c:pt idx="9129">
                  <c:v>0,16508</c:v>
                </c:pt>
                <c:pt idx="9130">
                  <c:v>0,16512</c:v>
                </c:pt>
                <c:pt idx="9131">
                  <c:v>0,16516</c:v>
                </c:pt>
                <c:pt idx="9132">
                  <c:v>0,1652</c:v>
                </c:pt>
                <c:pt idx="9133">
                  <c:v>0,16524</c:v>
                </c:pt>
                <c:pt idx="9134">
                  <c:v>0,16528</c:v>
                </c:pt>
                <c:pt idx="9135">
                  <c:v>0,16532</c:v>
                </c:pt>
                <c:pt idx="9136">
                  <c:v>0,16536</c:v>
                </c:pt>
                <c:pt idx="9137">
                  <c:v>0,1654</c:v>
                </c:pt>
                <c:pt idx="9138">
                  <c:v>0,16544</c:v>
                </c:pt>
                <c:pt idx="9139">
                  <c:v>0,16548</c:v>
                </c:pt>
                <c:pt idx="9140">
                  <c:v>0,16552</c:v>
                </c:pt>
                <c:pt idx="9141">
                  <c:v>0,16556</c:v>
                </c:pt>
                <c:pt idx="9142">
                  <c:v>0,1656</c:v>
                </c:pt>
                <c:pt idx="9143">
                  <c:v>0,16564</c:v>
                </c:pt>
                <c:pt idx="9144">
                  <c:v>0,16568</c:v>
                </c:pt>
                <c:pt idx="9145">
                  <c:v>0,16572</c:v>
                </c:pt>
                <c:pt idx="9146">
                  <c:v>0,16576</c:v>
                </c:pt>
                <c:pt idx="9147">
                  <c:v>0,1658</c:v>
                </c:pt>
                <c:pt idx="9148">
                  <c:v>0,16584</c:v>
                </c:pt>
                <c:pt idx="9149">
                  <c:v>0,16588</c:v>
                </c:pt>
                <c:pt idx="9150">
                  <c:v>0,16592</c:v>
                </c:pt>
                <c:pt idx="9151">
                  <c:v>0,16596</c:v>
                </c:pt>
                <c:pt idx="9152">
                  <c:v>0,166</c:v>
                </c:pt>
                <c:pt idx="9153">
                  <c:v>0,16604</c:v>
                </c:pt>
                <c:pt idx="9154">
                  <c:v>0,16608</c:v>
                </c:pt>
                <c:pt idx="9155">
                  <c:v>0,16612</c:v>
                </c:pt>
                <c:pt idx="9156">
                  <c:v>0,16616</c:v>
                </c:pt>
                <c:pt idx="9157">
                  <c:v>0,1662</c:v>
                </c:pt>
                <c:pt idx="9158">
                  <c:v>0,16624</c:v>
                </c:pt>
                <c:pt idx="9159">
                  <c:v>0,16628</c:v>
                </c:pt>
                <c:pt idx="9160">
                  <c:v>0,16632</c:v>
                </c:pt>
                <c:pt idx="9161">
                  <c:v>0,16636</c:v>
                </c:pt>
                <c:pt idx="9162">
                  <c:v>0,1664</c:v>
                </c:pt>
                <c:pt idx="9163">
                  <c:v>0,16644</c:v>
                </c:pt>
                <c:pt idx="9164">
                  <c:v>0,16648</c:v>
                </c:pt>
                <c:pt idx="9165">
                  <c:v>0,16652</c:v>
                </c:pt>
                <c:pt idx="9166">
                  <c:v>0,16656</c:v>
                </c:pt>
                <c:pt idx="9167">
                  <c:v>0,1666</c:v>
                </c:pt>
                <c:pt idx="9168">
                  <c:v>0,16664</c:v>
                </c:pt>
                <c:pt idx="9169">
                  <c:v>0,16668</c:v>
                </c:pt>
                <c:pt idx="9170">
                  <c:v>0,16672</c:v>
                </c:pt>
                <c:pt idx="9171">
                  <c:v>0,16676</c:v>
                </c:pt>
                <c:pt idx="9172">
                  <c:v>0,1668</c:v>
                </c:pt>
                <c:pt idx="9173">
                  <c:v>0,16684</c:v>
                </c:pt>
                <c:pt idx="9174">
                  <c:v>0,16688</c:v>
                </c:pt>
                <c:pt idx="9175">
                  <c:v>0,16692</c:v>
                </c:pt>
                <c:pt idx="9176">
                  <c:v>0,16696</c:v>
                </c:pt>
                <c:pt idx="9177">
                  <c:v>0,167</c:v>
                </c:pt>
                <c:pt idx="9178">
                  <c:v>0,16704</c:v>
                </c:pt>
                <c:pt idx="9179">
                  <c:v>0,16708</c:v>
                </c:pt>
                <c:pt idx="9180">
                  <c:v>0,16712</c:v>
                </c:pt>
                <c:pt idx="9181">
                  <c:v>0,16716</c:v>
                </c:pt>
                <c:pt idx="9182">
                  <c:v>0,1672</c:v>
                </c:pt>
                <c:pt idx="9183">
                  <c:v>0,16724</c:v>
                </c:pt>
                <c:pt idx="9184">
                  <c:v>0,16728</c:v>
                </c:pt>
                <c:pt idx="9185">
                  <c:v>0,16732</c:v>
                </c:pt>
                <c:pt idx="9186">
                  <c:v>0,16736</c:v>
                </c:pt>
                <c:pt idx="9187">
                  <c:v>0,1674</c:v>
                </c:pt>
                <c:pt idx="9188">
                  <c:v>0,16744</c:v>
                </c:pt>
                <c:pt idx="9189">
                  <c:v>0,16748</c:v>
                </c:pt>
                <c:pt idx="9190">
                  <c:v>0,16752</c:v>
                </c:pt>
                <c:pt idx="9191">
                  <c:v>0,16756</c:v>
                </c:pt>
                <c:pt idx="9192">
                  <c:v>0,1676</c:v>
                </c:pt>
                <c:pt idx="9193">
                  <c:v>0,16764</c:v>
                </c:pt>
                <c:pt idx="9194">
                  <c:v>0,16768</c:v>
                </c:pt>
                <c:pt idx="9195">
                  <c:v>0,16772</c:v>
                </c:pt>
                <c:pt idx="9196">
                  <c:v>0,16776</c:v>
                </c:pt>
                <c:pt idx="9197">
                  <c:v>0,1678</c:v>
                </c:pt>
                <c:pt idx="9198">
                  <c:v>0,16784</c:v>
                </c:pt>
                <c:pt idx="9199">
                  <c:v>0,16788</c:v>
                </c:pt>
                <c:pt idx="9200">
                  <c:v>0,16792</c:v>
                </c:pt>
                <c:pt idx="9201">
                  <c:v>0,16796</c:v>
                </c:pt>
                <c:pt idx="9202">
                  <c:v>0,168</c:v>
                </c:pt>
                <c:pt idx="9203">
                  <c:v>0,16804</c:v>
                </c:pt>
                <c:pt idx="9204">
                  <c:v>0,16808</c:v>
                </c:pt>
                <c:pt idx="9205">
                  <c:v>0,16812</c:v>
                </c:pt>
                <c:pt idx="9206">
                  <c:v>0,16816</c:v>
                </c:pt>
                <c:pt idx="9207">
                  <c:v>0,1682</c:v>
                </c:pt>
                <c:pt idx="9208">
                  <c:v>0,16824</c:v>
                </c:pt>
                <c:pt idx="9209">
                  <c:v>0,16828</c:v>
                </c:pt>
                <c:pt idx="9210">
                  <c:v>0,16832</c:v>
                </c:pt>
                <c:pt idx="9211">
                  <c:v>0,16836</c:v>
                </c:pt>
                <c:pt idx="9212">
                  <c:v>0,1684</c:v>
                </c:pt>
                <c:pt idx="9213">
                  <c:v>0,16844</c:v>
                </c:pt>
                <c:pt idx="9214">
                  <c:v>0,16848</c:v>
                </c:pt>
                <c:pt idx="9215">
                  <c:v>0,16852</c:v>
                </c:pt>
                <c:pt idx="9216">
                  <c:v>0,16856</c:v>
                </c:pt>
                <c:pt idx="9217">
                  <c:v>0,1686</c:v>
                </c:pt>
                <c:pt idx="9218">
                  <c:v>0,16864</c:v>
                </c:pt>
                <c:pt idx="9219">
                  <c:v>0,16868</c:v>
                </c:pt>
                <c:pt idx="9220">
                  <c:v>0,16872</c:v>
                </c:pt>
                <c:pt idx="9221">
                  <c:v>0,16876</c:v>
                </c:pt>
                <c:pt idx="9222">
                  <c:v>0,1688</c:v>
                </c:pt>
                <c:pt idx="9223">
                  <c:v>0,16884</c:v>
                </c:pt>
                <c:pt idx="9224">
                  <c:v>0,16888</c:v>
                </c:pt>
                <c:pt idx="9225">
                  <c:v>0,16892</c:v>
                </c:pt>
                <c:pt idx="9226">
                  <c:v>0,16896</c:v>
                </c:pt>
                <c:pt idx="9227">
                  <c:v>0,169</c:v>
                </c:pt>
                <c:pt idx="9228">
                  <c:v>0,16904</c:v>
                </c:pt>
                <c:pt idx="9229">
                  <c:v>0,16908</c:v>
                </c:pt>
                <c:pt idx="9230">
                  <c:v>0,16912</c:v>
                </c:pt>
                <c:pt idx="9231">
                  <c:v>0,16916</c:v>
                </c:pt>
                <c:pt idx="9232">
                  <c:v>0,1692</c:v>
                </c:pt>
                <c:pt idx="9233">
                  <c:v>0,16924</c:v>
                </c:pt>
                <c:pt idx="9234">
                  <c:v>0,16928</c:v>
                </c:pt>
                <c:pt idx="9235">
                  <c:v>0,16932</c:v>
                </c:pt>
                <c:pt idx="9236">
                  <c:v>0,16936</c:v>
                </c:pt>
                <c:pt idx="9237">
                  <c:v>0,1694</c:v>
                </c:pt>
                <c:pt idx="9238">
                  <c:v>0,16944</c:v>
                </c:pt>
                <c:pt idx="9239">
                  <c:v>0,16948</c:v>
                </c:pt>
                <c:pt idx="9240">
                  <c:v>0,16952</c:v>
                </c:pt>
                <c:pt idx="9241">
                  <c:v>0,16956</c:v>
                </c:pt>
                <c:pt idx="9242">
                  <c:v>0,1696</c:v>
                </c:pt>
                <c:pt idx="9243">
                  <c:v>0,16964</c:v>
                </c:pt>
                <c:pt idx="9244">
                  <c:v>0,16968</c:v>
                </c:pt>
                <c:pt idx="9245">
                  <c:v>0,16972</c:v>
                </c:pt>
                <c:pt idx="9246">
                  <c:v>0,16976</c:v>
                </c:pt>
                <c:pt idx="9247">
                  <c:v>0,1698</c:v>
                </c:pt>
                <c:pt idx="9248">
                  <c:v>0,16984</c:v>
                </c:pt>
                <c:pt idx="9249">
                  <c:v>0,16988</c:v>
                </c:pt>
                <c:pt idx="9250">
                  <c:v>0,16992</c:v>
                </c:pt>
                <c:pt idx="9251">
                  <c:v>0,16996</c:v>
                </c:pt>
                <c:pt idx="9252">
                  <c:v>0,17</c:v>
                </c:pt>
                <c:pt idx="9253">
                  <c:v>0,17004</c:v>
                </c:pt>
                <c:pt idx="9254">
                  <c:v>0,17008</c:v>
                </c:pt>
                <c:pt idx="9255">
                  <c:v>0,17012</c:v>
                </c:pt>
                <c:pt idx="9256">
                  <c:v>0,17016</c:v>
                </c:pt>
                <c:pt idx="9257">
                  <c:v>0,1702</c:v>
                </c:pt>
                <c:pt idx="9258">
                  <c:v>0,17024</c:v>
                </c:pt>
                <c:pt idx="9259">
                  <c:v>0,17028</c:v>
                </c:pt>
                <c:pt idx="9260">
                  <c:v>0,17032</c:v>
                </c:pt>
                <c:pt idx="9261">
                  <c:v>0,17036</c:v>
                </c:pt>
                <c:pt idx="9262">
                  <c:v>0,1704</c:v>
                </c:pt>
                <c:pt idx="9263">
                  <c:v>0,17044</c:v>
                </c:pt>
                <c:pt idx="9264">
                  <c:v>0,17048</c:v>
                </c:pt>
                <c:pt idx="9265">
                  <c:v>0,17052</c:v>
                </c:pt>
                <c:pt idx="9266">
                  <c:v>0,17056</c:v>
                </c:pt>
                <c:pt idx="9267">
                  <c:v>0,1706</c:v>
                </c:pt>
                <c:pt idx="9268">
                  <c:v>0,17064</c:v>
                </c:pt>
                <c:pt idx="9269">
                  <c:v>0,17068</c:v>
                </c:pt>
                <c:pt idx="9270">
                  <c:v>0,17072</c:v>
                </c:pt>
                <c:pt idx="9271">
                  <c:v>0,17076</c:v>
                </c:pt>
                <c:pt idx="9272">
                  <c:v>0,1708</c:v>
                </c:pt>
                <c:pt idx="9273">
                  <c:v>0,17084</c:v>
                </c:pt>
                <c:pt idx="9274">
                  <c:v>0,17088</c:v>
                </c:pt>
                <c:pt idx="9275">
                  <c:v>0,17092</c:v>
                </c:pt>
                <c:pt idx="9276">
                  <c:v>0,17096</c:v>
                </c:pt>
                <c:pt idx="9277">
                  <c:v>0,171</c:v>
                </c:pt>
                <c:pt idx="9278">
                  <c:v>0,17104</c:v>
                </c:pt>
                <c:pt idx="9279">
                  <c:v>0,17108</c:v>
                </c:pt>
                <c:pt idx="9280">
                  <c:v>0,17112</c:v>
                </c:pt>
                <c:pt idx="9281">
                  <c:v>0,17116</c:v>
                </c:pt>
                <c:pt idx="9282">
                  <c:v>0,1712</c:v>
                </c:pt>
                <c:pt idx="9283">
                  <c:v>0,17124</c:v>
                </c:pt>
                <c:pt idx="9284">
                  <c:v>0,17128</c:v>
                </c:pt>
                <c:pt idx="9285">
                  <c:v>0,17132</c:v>
                </c:pt>
                <c:pt idx="9286">
                  <c:v>0,17136</c:v>
                </c:pt>
                <c:pt idx="9287">
                  <c:v>0,1714</c:v>
                </c:pt>
                <c:pt idx="9288">
                  <c:v>0,17144</c:v>
                </c:pt>
                <c:pt idx="9289">
                  <c:v>0,17148</c:v>
                </c:pt>
                <c:pt idx="9290">
                  <c:v>0,17152</c:v>
                </c:pt>
                <c:pt idx="9291">
                  <c:v>0,17156</c:v>
                </c:pt>
                <c:pt idx="9292">
                  <c:v>0,1716</c:v>
                </c:pt>
                <c:pt idx="9293">
                  <c:v>0,17164</c:v>
                </c:pt>
                <c:pt idx="9294">
                  <c:v>0,17168</c:v>
                </c:pt>
                <c:pt idx="9295">
                  <c:v>0,17172</c:v>
                </c:pt>
                <c:pt idx="9296">
                  <c:v>0,17176</c:v>
                </c:pt>
                <c:pt idx="9297">
                  <c:v>0,1718</c:v>
                </c:pt>
                <c:pt idx="9298">
                  <c:v>0,17184</c:v>
                </c:pt>
                <c:pt idx="9299">
                  <c:v>0,17188</c:v>
                </c:pt>
                <c:pt idx="9300">
                  <c:v>0,17192</c:v>
                </c:pt>
                <c:pt idx="9301">
                  <c:v>0,17196</c:v>
                </c:pt>
                <c:pt idx="9302">
                  <c:v>0,172</c:v>
                </c:pt>
                <c:pt idx="9303">
                  <c:v>0,17204</c:v>
                </c:pt>
                <c:pt idx="9304">
                  <c:v>0,17208</c:v>
                </c:pt>
                <c:pt idx="9305">
                  <c:v>0,17212</c:v>
                </c:pt>
                <c:pt idx="9306">
                  <c:v>0,17216</c:v>
                </c:pt>
                <c:pt idx="9307">
                  <c:v>0,1722</c:v>
                </c:pt>
                <c:pt idx="9308">
                  <c:v>0,17224</c:v>
                </c:pt>
                <c:pt idx="9309">
                  <c:v>0,17228</c:v>
                </c:pt>
                <c:pt idx="9310">
                  <c:v>0,17232</c:v>
                </c:pt>
                <c:pt idx="9311">
                  <c:v>0,17236</c:v>
                </c:pt>
                <c:pt idx="9312">
                  <c:v>0,1724</c:v>
                </c:pt>
                <c:pt idx="9313">
                  <c:v>0,17244</c:v>
                </c:pt>
                <c:pt idx="9314">
                  <c:v>0,17248</c:v>
                </c:pt>
                <c:pt idx="9315">
                  <c:v>0,17252</c:v>
                </c:pt>
                <c:pt idx="9316">
                  <c:v>0,17256</c:v>
                </c:pt>
                <c:pt idx="9317">
                  <c:v>0,1726</c:v>
                </c:pt>
                <c:pt idx="9318">
                  <c:v>0,17264</c:v>
                </c:pt>
                <c:pt idx="9319">
                  <c:v>0,17268</c:v>
                </c:pt>
                <c:pt idx="9320">
                  <c:v>0,17272</c:v>
                </c:pt>
                <c:pt idx="9321">
                  <c:v>0,17276</c:v>
                </c:pt>
                <c:pt idx="9322">
                  <c:v>0,1728</c:v>
                </c:pt>
                <c:pt idx="9323">
                  <c:v>0,17284</c:v>
                </c:pt>
                <c:pt idx="9324">
                  <c:v>0,17288</c:v>
                </c:pt>
                <c:pt idx="9325">
                  <c:v>0,17292</c:v>
                </c:pt>
                <c:pt idx="9326">
                  <c:v>0,17296</c:v>
                </c:pt>
                <c:pt idx="9327">
                  <c:v>0,173</c:v>
                </c:pt>
                <c:pt idx="9328">
                  <c:v>0,17304</c:v>
                </c:pt>
                <c:pt idx="9329">
                  <c:v>0,17308</c:v>
                </c:pt>
                <c:pt idx="9330">
                  <c:v>0,17312</c:v>
                </c:pt>
                <c:pt idx="9331">
                  <c:v>0,17316</c:v>
                </c:pt>
                <c:pt idx="9332">
                  <c:v>0,1732</c:v>
                </c:pt>
                <c:pt idx="9333">
                  <c:v>0,17324</c:v>
                </c:pt>
                <c:pt idx="9334">
                  <c:v>0,17328</c:v>
                </c:pt>
                <c:pt idx="9335">
                  <c:v>0,17332</c:v>
                </c:pt>
                <c:pt idx="9336">
                  <c:v>0,17336</c:v>
                </c:pt>
                <c:pt idx="9337">
                  <c:v>0,1734</c:v>
                </c:pt>
                <c:pt idx="9338">
                  <c:v>0,17344</c:v>
                </c:pt>
                <c:pt idx="9339">
                  <c:v>0,17348</c:v>
                </c:pt>
                <c:pt idx="9340">
                  <c:v>0,17352</c:v>
                </c:pt>
                <c:pt idx="9341">
                  <c:v>0,17356</c:v>
                </c:pt>
                <c:pt idx="9342">
                  <c:v>0,1736</c:v>
                </c:pt>
                <c:pt idx="9343">
                  <c:v>0,17364</c:v>
                </c:pt>
                <c:pt idx="9344">
                  <c:v>0,17368</c:v>
                </c:pt>
                <c:pt idx="9345">
                  <c:v>0,17372</c:v>
                </c:pt>
                <c:pt idx="9346">
                  <c:v>0,17376</c:v>
                </c:pt>
                <c:pt idx="9347">
                  <c:v>0,1738</c:v>
                </c:pt>
                <c:pt idx="9348">
                  <c:v>0,17384</c:v>
                </c:pt>
                <c:pt idx="9349">
                  <c:v>0,17388</c:v>
                </c:pt>
                <c:pt idx="9350">
                  <c:v>0,17392</c:v>
                </c:pt>
                <c:pt idx="9351">
                  <c:v>0,17396</c:v>
                </c:pt>
                <c:pt idx="9352">
                  <c:v>0,174</c:v>
                </c:pt>
                <c:pt idx="9353">
                  <c:v>0,17404</c:v>
                </c:pt>
                <c:pt idx="9354">
                  <c:v>0,17408</c:v>
                </c:pt>
                <c:pt idx="9355">
                  <c:v>0,17412</c:v>
                </c:pt>
                <c:pt idx="9356">
                  <c:v>0,17416</c:v>
                </c:pt>
                <c:pt idx="9357">
                  <c:v>0,1742</c:v>
                </c:pt>
                <c:pt idx="9358">
                  <c:v>0,17424</c:v>
                </c:pt>
                <c:pt idx="9359">
                  <c:v>0,17428</c:v>
                </c:pt>
                <c:pt idx="9360">
                  <c:v>0,17432</c:v>
                </c:pt>
                <c:pt idx="9361">
                  <c:v>0,17436</c:v>
                </c:pt>
                <c:pt idx="9362">
                  <c:v>0,1744</c:v>
                </c:pt>
                <c:pt idx="9363">
                  <c:v>0,17444</c:v>
                </c:pt>
                <c:pt idx="9364">
                  <c:v>0,17448</c:v>
                </c:pt>
                <c:pt idx="9365">
                  <c:v>0,17452</c:v>
                </c:pt>
                <c:pt idx="9366">
                  <c:v>0,17456</c:v>
                </c:pt>
                <c:pt idx="9367">
                  <c:v>0,1746</c:v>
                </c:pt>
                <c:pt idx="9368">
                  <c:v>0,17464</c:v>
                </c:pt>
                <c:pt idx="9369">
                  <c:v>0,17468</c:v>
                </c:pt>
                <c:pt idx="9370">
                  <c:v>0,17472</c:v>
                </c:pt>
                <c:pt idx="9371">
                  <c:v>0,17476</c:v>
                </c:pt>
                <c:pt idx="9372">
                  <c:v>0,1748</c:v>
                </c:pt>
                <c:pt idx="9373">
                  <c:v>0,17484</c:v>
                </c:pt>
                <c:pt idx="9374">
                  <c:v>0,17488</c:v>
                </c:pt>
                <c:pt idx="9375">
                  <c:v>0,17492</c:v>
                </c:pt>
                <c:pt idx="9376">
                  <c:v>0,17496</c:v>
                </c:pt>
                <c:pt idx="9377">
                  <c:v>0,175</c:v>
                </c:pt>
                <c:pt idx="9378">
                  <c:v>0,17504</c:v>
                </c:pt>
                <c:pt idx="9379">
                  <c:v>0,17508</c:v>
                </c:pt>
                <c:pt idx="9380">
                  <c:v>0,17512</c:v>
                </c:pt>
                <c:pt idx="9381">
                  <c:v>0,17516</c:v>
                </c:pt>
                <c:pt idx="9382">
                  <c:v>0,1752</c:v>
                </c:pt>
                <c:pt idx="9383">
                  <c:v>0,17524</c:v>
                </c:pt>
                <c:pt idx="9384">
                  <c:v>0,17528</c:v>
                </c:pt>
                <c:pt idx="9385">
                  <c:v>0,17532</c:v>
                </c:pt>
                <c:pt idx="9386">
                  <c:v>0,17536</c:v>
                </c:pt>
                <c:pt idx="9387">
                  <c:v>0,1754</c:v>
                </c:pt>
                <c:pt idx="9388">
                  <c:v>0,17544</c:v>
                </c:pt>
                <c:pt idx="9389">
                  <c:v>0,17548</c:v>
                </c:pt>
                <c:pt idx="9390">
                  <c:v>0,17552</c:v>
                </c:pt>
                <c:pt idx="9391">
                  <c:v>0,17556</c:v>
                </c:pt>
                <c:pt idx="9392">
                  <c:v>0,1756</c:v>
                </c:pt>
                <c:pt idx="9393">
                  <c:v>0,17564</c:v>
                </c:pt>
                <c:pt idx="9394">
                  <c:v>0,17568</c:v>
                </c:pt>
                <c:pt idx="9395">
                  <c:v>0,17572</c:v>
                </c:pt>
                <c:pt idx="9396">
                  <c:v>0,17576</c:v>
                </c:pt>
                <c:pt idx="9397">
                  <c:v>0,1758</c:v>
                </c:pt>
                <c:pt idx="9398">
                  <c:v>0,17584</c:v>
                </c:pt>
                <c:pt idx="9399">
                  <c:v>0,17588</c:v>
                </c:pt>
                <c:pt idx="9400">
                  <c:v>0,17592</c:v>
                </c:pt>
                <c:pt idx="9401">
                  <c:v>0,17596</c:v>
                </c:pt>
                <c:pt idx="9402">
                  <c:v>0,176</c:v>
                </c:pt>
                <c:pt idx="9403">
                  <c:v>0,17604</c:v>
                </c:pt>
                <c:pt idx="9404">
                  <c:v>0,17608</c:v>
                </c:pt>
                <c:pt idx="9405">
                  <c:v>0,17612</c:v>
                </c:pt>
                <c:pt idx="9406">
                  <c:v>0,17616</c:v>
                </c:pt>
                <c:pt idx="9407">
                  <c:v>0,1762</c:v>
                </c:pt>
                <c:pt idx="9408">
                  <c:v>0,17624</c:v>
                </c:pt>
                <c:pt idx="9409">
                  <c:v>0,17628</c:v>
                </c:pt>
                <c:pt idx="9410">
                  <c:v>0,17632</c:v>
                </c:pt>
                <c:pt idx="9411">
                  <c:v>0,17636</c:v>
                </c:pt>
                <c:pt idx="9412">
                  <c:v>0,1764</c:v>
                </c:pt>
                <c:pt idx="9413">
                  <c:v>0,17644</c:v>
                </c:pt>
                <c:pt idx="9414">
                  <c:v>0,17648</c:v>
                </c:pt>
                <c:pt idx="9415">
                  <c:v>0,17652</c:v>
                </c:pt>
                <c:pt idx="9416">
                  <c:v>0,17656</c:v>
                </c:pt>
                <c:pt idx="9417">
                  <c:v>0,1766</c:v>
                </c:pt>
                <c:pt idx="9418">
                  <c:v>0,17664</c:v>
                </c:pt>
                <c:pt idx="9419">
                  <c:v>0,17668</c:v>
                </c:pt>
                <c:pt idx="9420">
                  <c:v>0,17672</c:v>
                </c:pt>
                <c:pt idx="9421">
                  <c:v>0,17676</c:v>
                </c:pt>
                <c:pt idx="9422">
                  <c:v>0,1768</c:v>
                </c:pt>
                <c:pt idx="9423">
                  <c:v>0,17684</c:v>
                </c:pt>
                <c:pt idx="9424">
                  <c:v>0,17688</c:v>
                </c:pt>
                <c:pt idx="9425">
                  <c:v>0,17692</c:v>
                </c:pt>
                <c:pt idx="9426">
                  <c:v>0,17696</c:v>
                </c:pt>
                <c:pt idx="9427">
                  <c:v>0,177</c:v>
                </c:pt>
                <c:pt idx="9428">
                  <c:v>0,17704</c:v>
                </c:pt>
                <c:pt idx="9429">
                  <c:v>0,17708</c:v>
                </c:pt>
                <c:pt idx="9430">
                  <c:v>0,17712</c:v>
                </c:pt>
                <c:pt idx="9431">
                  <c:v>0,17716</c:v>
                </c:pt>
                <c:pt idx="9432">
                  <c:v>0,1772</c:v>
                </c:pt>
                <c:pt idx="9433">
                  <c:v>0,17724</c:v>
                </c:pt>
                <c:pt idx="9434">
                  <c:v>0,17728</c:v>
                </c:pt>
                <c:pt idx="9435">
                  <c:v>0,17732</c:v>
                </c:pt>
                <c:pt idx="9436">
                  <c:v>0,17736</c:v>
                </c:pt>
                <c:pt idx="9437">
                  <c:v>0,1774</c:v>
                </c:pt>
                <c:pt idx="9438">
                  <c:v>0,17744</c:v>
                </c:pt>
                <c:pt idx="9439">
                  <c:v>0,17748</c:v>
                </c:pt>
                <c:pt idx="9440">
                  <c:v>0,17752</c:v>
                </c:pt>
                <c:pt idx="9441">
                  <c:v>0,17756</c:v>
                </c:pt>
                <c:pt idx="9442">
                  <c:v>0,1776</c:v>
                </c:pt>
                <c:pt idx="9443">
                  <c:v>0,17764</c:v>
                </c:pt>
                <c:pt idx="9444">
                  <c:v>0,17768</c:v>
                </c:pt>
                <c:pt idx="9445">
                  <c:v>0,17772</c:v>
                </c:pt>
                <c:pt idx="9446">
                  <c:v>0,17776</c:v>
                </c:pt>
                <c:pt idx="9447">
                  <c:v>0,1778</c:v>
                </c:pt>
                <c:pt idx="9448">
                  <c:v>0,17784</c:v>
                </c:pt>
                <c:pt idx="9449">
                  <c:v>0,17788</c:v>
                </c:pt>
                <c:pt idx="9450">
                  <c:v>0,17792</c:v>
                </c:pt>
                <c:pt idx="9451">
                  <c:v>0,17796</c:v>
                </c:pt>
                <c:pt idx="9452">
                  <c:v>0,178</c:v>
                </c:pt>
                <c:pt idx="9453">
                  <c:v>0,17804</c:v>
                </c:pt>
                <c:pt idx="9454">
                  <c:v>0,17808</c:v>
                </c:pt>
                <c:pt idx="9455">
                  <c:v>0,17812</c:v>
                </c:pt>
                <c:pt idx="9456">
                  <c:v>0,17816</c:v>
                </c:pt>
                <c:pt idx="9457">
                  <c:v>0,1782</c:v>
                </c:pt>
                <c:pt idx="9458">
                  <c:v>0,17824</c:v>
                </c:pt>
                <c:pt idx="9459">
                  <c:v>0,17828</c:v>
                </c:pt>
                <c:pt idx="9460">
                  <c:v>0,17832</c:v>
                </c:pt>
                <c:pt idx="9461">
                  <c:v>0,17836</c:v>
                </c:pt>
                <c:pt idx="9462">
                  <c:v>0,1784</c:v>
                </c:pt>
                <c:pt idx="9463">
                  <c:v>0,17844</c:v>
                </c:pt>
                <c:pt idx="9464">
                  <c:v>0,17848</c:v>
                </c:pt>
                <c:pt idx="9465">
                  <c:v>0,17852</c:v>
                </c:pt>
                <c:pt idx="9466">
                  <c:v>0,17856</c:v>
                </c:pt>
                <c:pt idx="9467">
                  <c:v>0,1786</c:v>
                </c:pt>
                <c:pt idx="9468">
                  <c:v>0,17864</c:v>
                </c:pt>
                <c:pt idx="9469">
                  <c:v>0,17868</c:v>
                </c:pt>
                <c:pt idx="9470">
                  <c:v>0,17872</c:v>
                </c:pt>
                <c:pt idx="9471">
                  <c:v>0,17876</c:v>
                </c:pt>
                <c:pt idx="9472">
                  <c:v>0,1788</c:v>
                </c:pt>
                <c:pt idx="9473">
                  <c:v>0,17884</c:v>
                </c:pt>
                <c:pt idx="9474">
                  <c:v>0,17888</c:v>
                </c:pt>
                <c:pt idx="9475">
                  <c:v>0,17892</c:v>
                </c:pt>
                <c:pt idx="9476">
                  <c:v>0,17896</c:v>
                </c:pt>
                <c:pt idx="9477">
                  <c:v>0,179</c:v>
                </c:pt>
                <c:pt idx="9478">
                  <c:v>0,17904</c:v>
                </c:pt>
                <c:pt idx="9479">
                  <c:v>0,17908</c:v>
                </c:pt>
                <c:pt idx="9480">
                  <c:v>0,17912</c:v>
                </c:pt>
                <c:pt idx="9481">
                  <c:v>0,17916</c:v>
                </c:pt>
                <c:pt idx="9482">
                  <c:v>0,1792</c:v>
                </c:pt>
                <c:pt idx="9483">
                  <c:v>0,17924</c:v>
                </c:pt>
                <c:pt idx="9484">
                  <c:v>0,17928</c:v>
                </c:pt>
                <c:pt idx="9485">
                  <c:v>0,17932</c:v>
                </c:pt>
                <c:pt idx="9486">
                  <c:v>0,17936</c:v>
                </c:pt>
                <c:pt idx="9487">
                  <c:v>0,1794</c:v>
                </c:pt>
                <c:pt idx="9488">
                  <c:v>0,17944</c:v>
                </c:pt>
                <c:pt idx="9489">
                  <c:v>0,17948</c:v>
                </c:pt>
                <c:pt idx="9490">
                  <c:v>0,17952</c:v>
                </c:pt>
                <c:pt idx="9491">
                  <c:v>0,17956</c:v>
                </c:pt>
                <c:pt idx="9492">
                  <c:v>0,1796</c:v>
                </c:pt>
                <c:pt idx="9493">
                  <c:v>0,17964</c:v>
                </c:pt>
                <c:pt idx="9494">
                  <c:v>0,17968</c:v>
                </c:pt>
                <c:pt idx="9495">
                  <c:v>0,17972</c:v>
                </c:pt>
                <c:pt idx="9496">
                  <c:v>0,17976</c:v>
                </c:pt>
                <c:pt idx="9497">
                  <c:v>0,1798</c:v>
                </c:pt>
                <c:pt idx="9498">
                  <c:v>0,17984</c:v>
                </c:pt>
                <c:pt idx="9499">
                  <c:v>0,17988</c:v>
                </c:pt>
                <c:pt idx="9500">
                  <c:v>0,17992</c:v>
                </c:pt>
                <c:pt idx="9501">
                  <c:v>0,17996</c:v>
                </c:pt>
                <c:pt idx="9502">
                  <c:v>0,18</c:v>
                </c:pt>
                <c:pt idx="9503">
                  <c:v>0,18004</c:v>
                </c:pt>
                <c:pt idx="9504">
                  <c:v>0,18008</c:v>
                </c:pt>
                <c:pt idx="9505">
                  <c:v>0,18012</c:v>
                </c:pt>
                <c:pt idx="9506">
                  <c:v>0,18016</c:v>
                </c:pt>
                <c:pt idx="9507">
                  <c:v>0,1802</c:v>
                </c:pt>
                <c:pt idx="9508">
                  <c:v>0,18024</c:v>
                </c:pt>
                <c:pt idx="9509">
                  <c:v>0,18028</c:v>
                </c:pt>
                <c:pt idx="9510">
                  <c:v>0,18032</c:v>
                </c:pt>
                <c:pt idx="9511">
                  <c:v>0,18036</c:v>
                </c:pt>
                <c:pt idx="9512">
                  <c:v>0,1804</c:v>
                </c:pt>
                <c:pt idx="9513">
                  <c:v>0,18044</c:v>
                </c:pt>
                <c:pt idx="9514">
                  <c:v>0,18048</c:v>
                </c:pt>
                <c:pt idx="9515">
                  <c:v>0,18052</c:v>
                </c:pt>
                <c:pt idx="9516">
                  <c:v>0,18056</c:v>
                </c:pt>
                <c:pt idx="9517">
                  <c:v>0,1806</c:v>
                </c:pt>
                <c:pt idx="9518">
                  <c:v>0,18064</c:v>
                </c:pt>
                <c:pt idx="9519">
                  <c:v>0,18068</c:v>
                </c:pt>
                <c:pt idx="9520">
                  <c:v>0,18072</c:v>
                </c:pt>
                <c:pt idx="9521">
                  <c:v>0,18076</c:v>
                </c:pt>
                <c:pt idx="9522">
                  <c:v>0,1808</c:v>
                </c:pt>
                <c:pt idx="9523">
                  <c:v>0,18084</c:v>
                </c:pt>
                <c:pt idx="9524">
                  <c:v>0,18088</c:v>
                </c:pt>
                <c:pt idx="9525">
                  <c:v>0,18092</c:v>
                </c:pt>
                <c:pt idx="9526">
                  <c:v>0,18096</c:v>
                </c:pt>
                <c:pt idx="9527">
                  <c:v>0,181</c:v>
                </c:pt>
                <c:pt idx="9528">
                  <c:v>0,18104</c:v>
                </c:pt>
                <c:pt idx="9529">
                  <c:v>0,18108</c:v>
                </c:pt>
                <c:pt idx="9530">
                  <c:v>0,18112</c:v>
                </c:pt>
                <c:pt idx="9531">
                  <c:v>0,18116</c:v>
                </c:pt>
                <c:pt idx="9532">
                  <c:v>0,1812</c:v>
                </c:pt>
                <c:pt idx="9533">
                  <c:v>0,18124</c:v>
                </c:pt>
                <c:pt idx="9534">
                  <c:v>0,18128</c:v>
                </c:pt>
                <c:pt idx="9535">
                  <c:v>0,18132</c:v>
                </c:pt>
                <c:pt idx="9536">
                  <c:v>0,18136</c:v>
                </c:pt>
                <c:pt idx="9537">
                  <c:v>0,1814</c:v>
                </c:pt>
                <c:pt idx="9538">
                  <c:v>0,18144</c:v>
                </c:pt>
                <c:pt idx="9539">
                  <c:v>0,18148</c:v>
                </c:pt>
                <c:pt idx="9540">
                  <c:v>0,18152</c:v>
                </c:pt>
                <c:pt idx="9541">
                  <c:v>0,18156</c:v>
                </c:pt>
                <c:pt idx="9542">
                  <c:v>0,1816</c:v>
                </c:pt>
                <c:pt idx="9543">
                  <c:v>0,18164</c:v>
                </c:pt>
                <c:pt idx="9544">
                  <c:v>0,18168</c:v>
                </c:pt>
                <c:pt idx="9545">
                  <c:v>0,18172</c:v>
                </c:pt>
                <c:pt idx="9546">
                  <c:v>0,18176</c:v>
                </c:pt>
                <c:pt idx="9547">
                  <c:v>0,1818</c:v>
                </c:pt>
                <c:pt idx="9548">
                  <c:v>0,18184</c:v>
                </c:pt>
                <c:pt idx="9549">
                  <c:v>0,18188</c:v>
                </c:pt>
                <c:pt idx="9550">
                  <c:v>0,18192</c:v>
                </c:pt>
                <c:pt idx="9551">
                  <c:v>0,18196</c:v>
                </c:pt>
                <c:pt idx="9552">
                  <c:v>0,182</c:v>
                </c:pt>
                <c:pt idx="9553">
                  <c:v>0,18204</c:v>
                </c:pt>
                <c:pt idx="9554">
                  <c:v>0,18208</c:v>
                </c:pt>
                <c:pt idx="9555">
                  <c:v>0,18212</c:v>
                </c:pt>
                <c:pt idx="9556">
                  <c:v>0,18216</c:v>
                </c:pt>
                <c:pt idx="9557">
                  <c:v>0,1822</c:v>
                </c:pt>
                <c:pt idx="9558">
                  <c:v>0,18224</c:v>
                </c:pt>
                <c:pt idx="9559">
                  <c:v>0,18228</c:v>
                </c:pt>
                <c:pt idx="9560">
                  <c:v>0,18232</c:v>
                </c:pt>
                <c:pt idx="9561">
                  <c:v>0,18236</c:v>
                </c:pt>
                <c:pt idx="9562">
                  <c:v>0,1824</c:v>
                </c:pt>
                <c:pt idx="9563">
                  <c:v>0,18244</c:v>
                </c:pt>
                <c:pt idx="9564">
                  <c:v>0,18248</c:v>
                </c:pt>
                <c:pt idx="9565">
                  <c:v>0,18252</c:v>
                </c:pt>
                <c:pt idx="9566">
                  <c:v>0,18256</c:v>
                </c:pt>
                <c:pt idx="9567">
                  <c:v>0,1826</c:v>
                </c:pt>
                <c:pt idx="9568">
                  <c:v>0,18264</c:v>
                </c:pt>
                <c:pt idx="9569">
                  <c:v>0,18268</c:v>
                </c:pt>
                <c:pt idx="9570">
                  <c:v>0,18272</c:v>
                </c:pt>
                <c:pt idx="9571">
                  <c:v>0,18276</c:v>
                </c:pt>
                <c:pt idx="9572">
                  <c:v>0,1828</c:v>
                </c:pt>
                <c:pt idx="9573">
                  <c:v>0,18284</c:v>
                </c:pt>
                <c:pt idx="9574">
                  <c:v>0,18288</c:v>
                </c:pt>
                <c:pt idx="9575">
                  <c:v>0,18292</c:v>
                </c:pt>
                <c:pt idx="9576">
                  <c:v>0,18296</c:v>
                </c:pt>
                <c:pt idx="9577">
                  <c:v>0,183</c:v>
                </c:pt>
                <c:pt idx="9578">
                  <c:v>0,18304</c:v>
                </c:pt>
                <c:pt idx="9579">
                  <c:v>0,18308</c:v>
                </c:pt>
                <c:pt idx="9580">
                  <c:v>0,18312</c:v>
                </c:pt>
                <c:pt idx="9581">
                  <c:v>0,18316</c:v>
                </c:pt>
                <c:pt idx="9582">
                  <c:v>0,1832</c:v>
                </c:pt>
                <c:pt idx="9583">
                  <c:v>0,18324</c:v>
                </c:pt>
                <c:pt idx="9584">
                  <c:v>0,18328</c:v>
                </c:pt>
                <c:pt idx="9585">
                  <c:v>0,18332</c:v>
                </c:pt>
                <c:pt idx="9586">
                  <c:v>0,18336</c:v>
                </c:pt>
                <c:pt idx="9587">
                  <c:v>0,1834</c:v>
                </c:pt>
                <c:pt idx="9588">
                  <c:v>0,18344</c:v>
                </c:pt>
                <c:pt idx="9589">
                  <c:v>0,18348</c:v>
                </c:pt>
                <c:pt idx="9590">
                  <c:v>0,18352</c:v>
                </c:pt>
                <c:pt idx="9591">
                  <c:v>0,18356</c:v>
                </c:pt>
                <c:pt idx="9592">
                  <c:v>0,1836</c:v>
                </c:pt>
                <c:pt idx="9593">
                  <c:v>0,18364</c:v>
                </c:pt>
                <c:pt idx="9594">
                  <c:v>0,18368</c:v>
                </c:pt>
                <c:pt idx="9595">
                  <c:v>0,18372</c:v>
                </c:pt>
                <c:pt idx="9596">
                  <c:v>0,18376</c:v>
                </c:pt>
                <c:pt idx="9597">
                  <c:v>0,1838</c:v>
                </c:pt>
                <c:pt idx="9598">
                  <c:v>0,18384</c:v>
                </c:pt>
                <c:pt idx="9599">
                  <c:v>0,18388</c:v>
                </c:pt>
                <c:pt idx="9600">
                  <c:v>0,18392</c:v>
                </c:pt>
                <c:pt idx="9601">
                  <c:v>0,18396</c:v>
                </c:pt>
                <c:pt idx="9602">
                  <c:v>0,184</c:v>
                </c:pt>
                <c:pt idx="9603">
                  <c:v>0,18404</c:v>
                </c:pt>
                <c:pt idx="9604">
                  <c:v>0,18408</c:v>
                </c:pt>
                <c:pt idx="9605">
                  <c:v>0,18412</c:v>
                </c:pt>
                <c:pt idx="9606">
                  <c:v>0,18416</c:v>
                </c:pt>
                <c:pt idx="9607">
                  <c:v>0,1842</c:v>
                </c:pt>
                <c:pt idx="9608">
                  <c:v>0,18424</c:v>
                </c:pt>
                <c:pt idx="9609">
                  <c:v>0,18428</c:v>
                </c:pt>
                <c:pt idx="9610">
                  <c:v>0,18432</c:v>
                </c:pt>
                <c:pt idx="9611">
                  <c:v>0,18436</c:v>
                </c:pt>
                <c:pt idx="9612">
                  <c:v>0,1844</c:v>
                </c:pt>
                <c:pt idx="9613">
                  <c:v>0,18444</c:v>
                </c:pt>
                <c:pt idx="9614">
                  <c:v>0,18448</c:v>
                </c:pt>
                <c:pt idx="9615">
                  <c:v>0,18452</c:v>
                </c:pt>
                <c:pt idx="9616">
                  <c:v>0,18456</c:v>
                </c:pt>
                <c:pt idx="9617">
                  <c:v>0,1846</c:v>
                </c:pt>
                <c:pt idx="9618">
                  <c:v>0,18464</c:v>
                </c:pt>
                <c:pt idx="9619">
                  <c:v>0,18468</c:v>
                </c:pt>
                <c:pt idx="9620">
                  <c:v>0,18472</c:v>
                </c:pt>
                <c:pt idx="9621">
                  <c:v>0,18476</c:v>
                </c:pt>
                <c:pt idx="9622">
                  <c:v>0,1848</c:v>
                </c:pt>
                <c:pt idx="9623">
                  <c:v>0,18484</c:v>
                </c:pt>
                <c:pt idx="9624">
                  <c:v>0,18488</c:v>
                </c:pt>
                <c:pt idx="9625">
                  <c:v>0,18492</c:v>
                </c:pt>
                <c:pt idx="9626">
                  <c:v>0,18496</c:v>
                </c:pt>
                <c:pt idx="9627">
                  <c:v>0,185</c:v>
                </c:pt>
                <c:pt idx="9628">
                  <c:v>0,18504</c:v>
                </c:pt>
                <c:pt idx="9629">
                  <c:v>0,18508</c:v>
                </c:pt>
                <c:pt idx="9630">
                  <c:v>0,18512</c:v>
                </c:pt>
                <c:pt idx="9631">
                  <c:v>0,18516</c:v>
                </c:pt>
                <c:pt idx="9632">
                  <c:v>0,1852</c:v>
                </c:pt>
                <c:pt idx="9633">
                  <c:v>0,18524</c:v>
                </c:pt>
                <c:pt idx="9634">
                  <c:v>0,18528</c:v>
                </c:pt>
                <c:pt idx="9635">
                  <c:v>0,18532</c:v>
                </c:pt>
                <c:pt idx="9636">
                  <c:v>0,18536</c:v>
                </c:pt>
                <c:pt idx="9637">
                  <c:v>0,1854</c:v>
                </c:pt>
                <c:pt idx="9638">
                  <c:v>0,18544</c:v>
                </c:pt>
                <c:pt idx="9639">
                  <c:v>0,18548</c:v>
                </c:pt>
                <c:pt idx="9640">
                  <c:v>0,18552</c:v>
                </c:pt>
                <c:pt idx="9641">
                  <c:v>0,18556</c:v>
                </c:pt>
                <c:pt idx="9642">
                  <c:v>0,1856</c:v>
                </c:pt>
                <c:pt idx="9643">
                  <c:v>0,18564</c:v>
                </c:pt>
                <c:pt idx="9644">
                  <c:v>0,18568</c:v>
                </c:pt>
                <c:pt idx="9645">
                  <c:v>0,18572</c:v>
                </c:pt>
                <c:pt idx="9646">
                  <c:v>0,18576</c:v>
                </c:pt>
                <c:pt idx="9647">
                  <c:v>0,1858</c:v>
                </c:pt>
                <c:pt idx="9648">
                  <c:v>0,18584</c:v>
                </c:pt>
                <c:pt idx="9649">
                  <c:v>0,18588</c:v>
                </c:pt>
                <c:pt idx="9650">
                  <c:v>0,18592</c:v>
                </c:pt>
                <c:pt idx="9651">
                  <c:v>0,18596</c:v>
                </c:pt>
                <c:pt idx="9652">
                  <c:v>0,186</c:v>
                </c:pt>
                <c:pt idx="9653">
                  <c:v>0,18604</c:v>
                </c:pt>
                <c:pt idx="9654">
                  <c:v>0,18608</c:v>
                </c:pt>
                <c:pt idx="9655">
                  <c:v>0,18612</c:v>
                </c:pt>
                <c:pt idx="9656">
                  <c:v>0,18616</c:v>
                </c:pt>
                <c:pt idx="9657">
                  <c:v>0,1862</c:v>
                </c:pt>
                <c:pt idx="9658">
                  <c:v>0,18624</c:v>
                </c:pt>
                <c:pt idx="9659">
                  <c:v>0,18628</c:v>
                </c:pt>
                <c:pt idx="9660">
                  <c:v>0,18632</c:v>
                </c:pt>
                <c:pt idx="9661">
                  <c:v>0,18636</c:v>
                </c:pt>
                <c:pt idx="9662">
                  <c:v>0,1864</c:v>
                </c:pt>
                <c:pt idx="9663">
                  <c:v>0,18644</c:v>
                </c:pt>
                <c:pt idx="9664">
                  <c:v>0,18648</c:v>
                </c:pt>
                <c:pt idx="9665">
                  <c:v>0,18652</c:v>
                </c:pt>
                <c:pt idx="9666">
                  <c:v>0,18656</c:v>
                </c:pt>
                <c:pt idx="9667">
                  <c:v>0,1866</c:v>
                </c:pt>
                <c:pt idx="9668">
                  <c:v>0,18664</c:v>
                </c:pt>
                <c:pt idx="9669">
                  <c:v>0,18668</c:v>
                </c:pt>
                <c:pt idx="9670">
                  <c:v>0,18672</c:v>
                </c:pt>
                <c:pt idx="9671">
                  <c:v>0,18676</c:v>
                </c:pt>
                <c:pt idx="9672">
                  <c:v>0,1868</c:v>
                </c:pt>
                <c:pt idx="9673">
                  <c:v>0,18684</c:v>
                </c:pt>
                <c:pt idx="9674">
                  <c:v>0,18688</c:v>
                </c:pt>
                <c:pt idx="9675">
                  <c:v>0,18692</c:v>
                </c:pt>
                <c:pt idx="9676">
                  <c:v>0,18696</c:v>
                </c:pt>
                <c:pt idx="9677">
                  <c:v>0,187</c:v>
                </c:pt>
                <c:pt idx="9678">
                  <c:v>0,18704</c:v>
                </c:pt>
                <c:pt idx="9679">
                  <c:v>0,18708</c:v>
                </c:pt>
                <c:pt idx="9680">
                  <c:v>0,18712</c:v>
                </c:pt>
                <c:pt idx="9681">
                  <c:v>0,18716</c:v>
                </c:pt>
                <c:pt idx="9682">
                  <c:v>0,1872</c:v>
                </c:pt>
                <c:pt idx="9683">
                  <c:v>0,18724</c:v>
                </c:pt>
                <c:pt idx="9684">
                  <c:v>0,18728</c:v>
                </c:pt>
                <c:pt idx="9685">
                  <c:v>0,18732</c:v>
                </c:pt>
                <c:pt idx="9686">
                  <c:v>0,18736</c:v>
                </c:pt>
                <c:pt idx="9687">
                  <c:v>0,1874</c:v>
                </c:pt>
                <c:pt idx="9688">
                  <c:v>0,18744</c:v>
                </c:pt>
                <c:pt idx="9689">
                  <c:v>0,18748</c:v>
                </c:pt>
                <c:pt idx="9690">
                  <c:v>0,18752</c:v>
                </c:pt>
                <c:pt idx="9691">
                  <c:v>0,18756</c:v>
                </c:pt>
                <c:pt idx="9692">
                  <c:v>0,1876</c:v>
                </c:pt>
                <c:pt idx="9693">
                  <c:v>0,18764</c:v>
                </c:pt>
                <c:pt idx="9694">
                  <c:v>0,18768</c:v>
                </c:pt>
                <c:pt idx="9695">
                  <c:v>0,18772</c:v>
                </c:pt>
                <c:pt idx="9696">
                  <c:v>0,18776</c:v>
                </c:pt>
                <c:pt idx="9697">
                  <c:v>0,1878</c:v>
                </c:pt>
                <c:pt idx="9698">
                  <c:v>0,18784</c:v>
                </c:pt>
                <c:pt idx="9699">
                  <c:v>0,18788</c:v>
                </c:pt>
                <c:pt idx="9700">
                  <c:v>0,18792</c:v>
                </c:pt>
                <c:pt idx="9701">
                  <c:v>0,18796</c:v>
                </c:pt>
                <c:pt idx="9702">
                  <c:v>0,188</c:v>
                </c:pt>
                <c:pt idx="9703">
                  <c:v>0,18804</c:v>
                </c:pt>
                <c:pt idx="9704">
                  <c:v>0,18808</c:v>
                </c:pt>
                <c:pt idx="9705">
                  <c:v>0,18812</c:v>
                </c:pt>
                <c:pt idx="9706">
                  <c:v>0,18816</c:v>
                </c:pt>
                <c:pt idx="9707">
                  <c:v>0,1882</c:v>
                </c:pt>
                <c:pt idx="9708">
                  <c:v>0,18824</c:v>
                </c:pt>
                <c:pt idx="9709">
                  <c:v>0,18828</c:v>
                </c:pt>
                <c:pt idx="9710">
                  <c:v>0,18832</c:v>
                </c:pt>
                <c:pt idx="9711">
                  <c:v>0,18836</c:v>
                </c:pt>
                <c:pt idx="9712">
                  <c:v>0,1884</c:v>
                </c:pt>
                <c:pt idx="9713">
                  <c:v>0,18844</c:v>
                </c:pt>
                <c:pt idx="9714">
                  <c:v>0,18848</c:v>
                </c:pt>
                <c:pt idx="9715">
                  <c:v>0,18852</c:v>
                </c:pt>
                <c:pt idx="9716">
                  <c:v>0,18856</c:v>
                </c:pt>
                <c:pt idx="9717">
                  <c:v>0,1886</c:v>
                </c:pt>
                <c:pt idx="9718">
                  <c:v>0,18864</c:v>
                </c:pt>
                <c:pt idx="9719">
                  <c:v>0,18868</c:v>
                </c:pt>
                <c:pt idx="9720">
                  <c:v>0,18872</c:v>
                </c:pt>
                <c:pt idx="9721">
                  <c:v>0,18876</c:v>
                </c:pt>
                <c:pt idx="9722">
                  <c:v>0,1888</c:v>
                </c:pt>
                <c:pt idx="9723">
                  <c:v>0,18884</c:v>
                </c:pt>
                <c:pt idx="9724">
                  <c:v>0,18888</c:v>
                </c:pt>
                <c:pt idx="9725">
                  <c:v>0,18892</c:v>
                </c:pt>
                <c:pt idx="9726">
                  <c:v>0,18896</c:v>
                </c:pt>
                <c:pt idx="9727">
                  <c:v>0,189</c:v>
                </c:pt>
                <c:pt idx="9728">
                  <c:v>0,18904</c:v>
                </c:pt>
                <c:pt idx="9729">
                  <c:v>0,18908</c:v>
                </c:pt>
                <c:pt idx="9730">
                  <c:v>0,18912</c:v>
                </c:pt>
                <c:pt idx="9731">
                  <c:v>0,18916</c:v>
                </c:pt>
                <c:pt idx="9732">
                  <c:v>0,1892</c:v>
                </c:pt>
                <c:pt idx="9733">
                  <c:v>0,18924</c:v>
                </c:pt>
                <c:pt idx="9734">
                  <c:v>0,18928</c:v>
                </c:pt>
                <c:pt idx="9735">
                  <c:v>0,18932</c:v>
                </c:pt>
                <c:pt idx="9736">
                  <c:v>0,18936</c:v>
                </c:pt>
                <c:pt idx="9737">
                  <c:v>0,1894</c:v>
                </c:pt>
                <c:pt idx="9738">
                  <c:v>0,18944</c:v>
                </c:pt>
                <c:pt idx="9739">
                  <c:v>0,18948</c:v>
                </c:pt>
                <c:pt idx="9740">
                  <c:v>0,18952</c:v>
                </c:pt>
                <c:pt idx="9741">
                  <c:v>0,18956</c:v>
                </c:pt>
                <c:pt idx="9742">
                  <c:v>0,1896</c:v>
                </c:pt>
                <c:pt idx="9743">
                  <c:v>0,18964</c:v>
                </c:pt>
                <c:pt idx="9744">
                  <c:v>0,18968</c:v>
                </c:pt>
                <c:pt idx="9745">
                  <c:v>0,18972</c:v>
                </c:pt>
                <c:pt idx="9746">
                  <c:v>0,18976</c:v>
                </c:pt>
                <c:pt idx="9747">
                  <c:v>0,1898</c:v>
                </c:pt>
                <c:pt idx="9748">
                  <c:v>0,18984</c:v>
                </c:pt>
                <c:pt idx="9749">
                  <c:v>0,18988</c:v>
                </c:pt>
                <c:pt idx="9750">
                  <c:v>0,18992</c:v>
                </c:pt>
                <c:pt idx="9751">
                  <c:v>0,18996</c:v>
                </c:pt>
                <c:pt idx="9752">
                  <c:v>0,19</c:v>
                </c:pt>
                <c:pt idx="9753">
                  <c:v>0,19004</c:v>
                </c:pt>
                <c:pt idx="9754">
                  <c:v>0,19008</c:v>
                </c:pt>
                <c:pt idx="9755">
                  <c:v>0,19012</c:v>
                </c:pt>
                <c:pt idx="9756">
                  <c:v>0,19016</c:v>
                </c:pt>
                <c:pt idx="9757">
                  <c:v>0,1902</c:v>
                </c:pt>
                <c:pt idx="9758">
                  <c:v>0,19024</c:v>
                </c:pt>
                <c:pt idx="9759">
                  <c:v>0,19028</c:v>
                </c:pt>
                <c:pt idx="9760">
                  <c:v>0,19032</c:v>
                </c:pt>
                <c:pt idx="9761">
                  <c:v>0,19036</c:v>
                </c:pt>
                <c:pt idx="9762">
                  <c:v>0,1904</c:v>
                </c:pt>
                <c:pt idx="9763">
                  <c:v>0,19044</c:v>
                </c:pt>
                <c:pt idx="9764">
                  <c:v>0,19048</c:v>
                </c:pt>
                <c:pt idx="9765">
                  <c:v>0,19052</c:v>
                </c:pt>
                <c:pt idx="9766">
                  <c:v>0,19056</c:v>
                </c:pt>
                <c:pt idx="9767">
                  <c:v>0,1906</c:v>
                </c:pt>
                <c:pt idx="9768">
                  <c:v>0,19064</c:v>
                </c:pt>
                <c:pt idx="9769">
                  <c:v>0,19068</c:v>
                </c:pt>
                <c:pt idx="9770">
                  <c:v>0,19072</c:v>
                </c:pt>
                <c:pt idx="9771">
                  <c:v>0,19076</c:v>
                </c:pt>
                <c:pt idx="9772">
                  <c:v>0,1908</c:v>
                </c:pt>
                <c:pt idx="9773">
                  <c:v>0,19084</c:v>
                </c:pt>
                <c:pt idx="9774">
                  <c:v>0,19088</c:v>
                </c:pt>
                <c:pt idx="9775">
                  <c:v>0,19092</c:v>
                </c:pt>
                <c:pt idx="9776">
                  <c:v>0,19096</c:v>
                </c:pt>
                <c:pt idx="9777">
                  <c:v>0,191</c:v>
                </c:pt>
                <c:pt idx="9778">
                  <c:v>0,19104</c:v>
                </c:pt>
                <c:pt idx="9779">
                  <c:v>0,19108</c:v>
                </c:pt>
                <c:pt idx="9780">
                  <c:v>0,19112</c:v>
                </c:pt>
                <c:pt idx="9781">
                  <c:v>0,19116</c:v>
                </c:pt>
                <c:pt idx="9782">
                  <c:v>0,1912</c:v>
                </c:pt>
                <c:pt idx="9783">
                  <c:v>0,19124</c:v>
                </c:pt>
                <c:pt idx="9784">
                  <c:v>0,19128</c:v>
                </c:pt>
                <c:pt idx="9785">
                  <c:v>0,19132</c:v>
                </c:pt>
                <c:pt idx="9786">
                  <c:v>0,19136</c:v>
                </c:pt>
                <c:pt idx="9787">
                  <c:v>0,1914</c:v>
                </c:pt>
                <c:pt idx="9788">
                  <c:v>0,19144</c:v>
                </c:pt>
                <c:pt idx="9789">
                  <c:v>0,19148</c:v>
                </c:pt>
                <c:pt idx="9790">
                  <c:v>0,19152</c:v>
                </c:pt>
                <c:pt idx="9791">
                  <c:v>0,19156</c:v>
                </c:pt>
                <c:pt idx="9792">
                  <c:v>0,1916</c:v>
                </c:pt>
                <c:pt idx="9793">
                  <c:v>0,19164</c:v>
                </c:pt>
                <c:pt idx="9794">
                  <c:v>0,19168</c:v>
                </c:pt>
                <c:pt idx="9795">
                  <c:v>0,19172</c:v>
                </c:pt>
                <c:pt idx="9796">
                  <c:v>0,19176</c:v>
                </c:pt>
                <c:pt idx="9797">
                  <c:v>0,1918</c:v>
                </c:pt>
                <c:pt idx="9798">
                  <c:v>0,19184</c:v>
                </c:pt>
                <c:pt idx="9799">
                  <c:v>0,19188</c:v>
                </c:pt>
                <c:pt idx="9800">
                  <c:v>0,19192</c:v>
                </c:pt>
                <c:pt idx="9801">
                  <c:v>0,19196</c:v>
                </c:pt>
                <c:pt idx="9802">
                  <c:v>0,192</c:v>
                </c:pt>
                <c:pt idx="9803">
                  <c:v>0,19204</c:v>
                </c:pt>
                <c:pt idx="9804">
                  <c:v>0,19208</c:v>
                </c:pt>
                <c:pt idx="9805">
                  <c:v>0,19212</c:v>
                </c:pt>
                <c:pt idx="9806">
                  <c:v>0,19216</c:v>
                </c:pt>
                <c:pt idx="9807">
                  <c:v>0,1922</c:v>
                </c:pt>
                <c:pt idx="9808">
                  <c:v>0,19224</c:v>
                </c:pt>
                <c:pt idx="9809">
                  <c:v>0,19228</c:v>
                </c:pt>
                <c:pt idx="9810">
                  <c:v>0,19232</c:v>
                </c:pt>
                <c:pt idx="9811">
                  <c:v>0,19236</c:v>
                </c:pt>
                <c:pt idx="9812">
                  <c:v>0,1924</c:v>
                </c:pt>
                <c:pt idx="9813">
                  <c:v>0,19244</c:v>
                </c:pt>
                <c:pt idx="9814">
                  <c:v>0,19248</c:v>
                </c:pt>
                <c:pt idx="9815">
                  <c:v>0,19252</c:v>
                </c:pt>
                <c:pt idx="9816">
                  <c:v>0,19256</c:v>
                </c:pt>
                <c:pt idx="9817">
                  <c:v>0,1926</c:v>
                </c:pt>
                <c:pt idx="9818">
                  <c:v>0,19264</c:v>
                </c:pt>
                <c:pt idx="9819">
                  <c:v>0,19268</c:v>
                </c:pt>
                <c:pt idx="9820">
                  <c:v>0,19272</c:v>
                </c:pt>
                <c:pt idx="9821">
                  <c:v>0,19276</c:v>
                </c:pt>
                <c:pt idx="9822">
                  <c:v>0,1928</c:v>
                </c:pt>
                <c:pt idx="9823">
                  <c:v>0,19284</c:v>
                </c:pt>
                <c:pt idx="9824">
                  <c:v>0,19288</c:v>
                </c:pt>
                <c:pt idx="9825">
                  <c:v>0,19292</c:v>
                </c:pt>
                <c:pt idx="9826">
                  <c:v>0,19296</c:v>
                </c:pt>
                <c:pt idx="9827">
                  <c:v>0,193</c:v>
                </c:pt>
                <c:pt idx="9828">
                  <c:v>0,19304</c:v>
                </c:pt>
                <c:pt idx="9829">
                  <c:v>0,19308</c:v>
                </c:pt>
                <c:pt idx="9830">
                  <c:v>0,19312</c:v>
                </c:pt>
                <c:pt idx="9831">
                  <c:v>0,19316</c:v>
                </c:pt>
                <c:pt idx="9832">
                  <c:v>0,1932</c:v>
                </c:pt>
                <c:pt idx="9833">
                  <c:v>0,19324</c:v>
                </c:pt>
                <c:pt idx="9834">
                  <c:v>0,19328</c:v>
                </c:pt>
                <c:pt idx="9835">
                  <c:v>0,19332</c:v>
                </c:pt>
                <c:pt idx="9836">
                  <c:v>0,19336</c:v>
                </c:pt>
                <c:pt idx="9837">
                  <c:v>0,1934</c:v>
                </c:pt>
                <c:pt idx="9838">
                  <c:v>0,19344</c:v>
                </c:pt>
                <c:pt idx="9839">
                  <c:v>0,19348</c:v>
                </c:pt>
                <c:pt idx="9840">
                  <c:v>0,19352</c:v>
                </c:pt>
                <c:pt idx="9841">
                  <c:v>0,19356</c:v>
                </c:pt>
                <c:pt idx="9842">
                  <c:v>0,1936</c:v>
                </c:pt>
                <c:pt idx="9843">
                  <c:v>0,19364</c:v>
                </c:pt>
                <c:pt idx="9844">
                  <c:v>0,19368</c:v>
                </c:pt>
                <c:pt idx="9845">
                  <c:v>0,19372</c:v>
                </c:pt>
                <c:pt idx="9846">
                  <c:v>0,19376</c:v>
                </c:pt>
                <c:pt idx="9847">
                  <c:v>0,1938</c:v>
                </c:pt>
                <c:pt idx="9848">
                  <c:v>0,19384</c:v>
                </c:pt>
                <c:pt idx="9849">
                  <c:v>0,19388</c:v>
                </c:pt>
                <c:pt idx="9850">
                  <c:v>0,19392</c:v>
                </c:pt>
                <c:pt idx="9851">
                  <c:v>0,19396</c:v>
                </c:pt>
                <c:pt idx="9852">
                  <c:v>0,194</c:v>
                </c:pt>
                <c:pt idx="9853">
                  <c:v>0,19404</c:v>
                </c:pt>
                <c:pt idx="9854">
                  <c:v>0,19408</c:v>
                </c:pt>
                <c:pt idx="9855">
                  <c:v>0,19412</c:v>
                </c:pt>
                <c:pt idx="9856">
                  <c:v>0,19416</c:v>
                </c:pt>
                <c:pt idx="9857">
                  <c:v>0,1942</c:v>
                </c:pt>
                <c:pt idx="9858">
                  <c:v>0,19424</c:v>
                </c:pt>
                <c:pt idx="9859">
                  <c:v>0,19428</c:v>
                </c:pt>
                <c:pt idx="9860">
                  <c:v>0,19432</c:v>
                </c:pt>
                <c:pt idx="9861">
                  <c:v>0,19436</c:v>
                </c:pt>
                <c:pt idx="9862">
                  <c:v>0,1944</c:v>
                </c:pt>
                <c:pt idx="9863">
                  <c:v>0,19444</c:v>
                </c:pt>
                <c:pt idx="9864">
                  <c:v>0,19448</c:v>
                </c:pt>
                <c:pt idx="9865">
                  <c:v>0,19452</c:v>
                </c:pt>
                <c:pt idx="9866">
                  <c:v>0,19456</c:v>
                </c:pt>
                <c:pt idx="9867">
                  <c:v>0,1946</c:v>
                </c:pt>
                <c:pt idx="9868">
                  <c:v>0,19464</c:v>
                </c:pt>
                <c:pt idx="9869">
                  <c:v>0,19468</c:v>
                </c:pt>
                <c:pt idx="9870">
                  <c:v>0,19472</c:v>
                </c:pt>
                <c:pt idx="9871">
                  <c:v>0,19476</c:v>
                </c:pt>
                <c:pt idx="9872">
                  <c:v>0,1948</c:v>
                </c:pt>
                <c:pt idx="9873">
                  <c:v>0,19484</c:v>
                </c:pt>
                <c:pt idx="9874">
                  <c:v>0,19488</c:v>
                </c:pt>
                <c:pt idx="9875">
                  <c:v>0,19492</c:v>
                </c:pt>
                <c:pt idx="9876">
                  <c:v>0,19496</c:v>
                </c:pt>
                <c:pt idx="9877">
                  <c:v>0,195</c:v>
                </c:pt>
                <c:pt idx="9878">
                  <c:v>0,19504</c:v>
                </c:pt>
                <c:pt idx="9879">
                  <c:v>0,19508</c:v>
                </c:pt>
                <c:pt idx="9880">
                  <c:v>0,19512</c:v>
                </c:pt>
                <c:pt idx="9881">
                  <c:v>0,19516</c:v>
                </c:pt>
                <c:pt idx="9882">
                  <c:v>0,1952</c:v>
                </c:pt>
                <c:pt idx="9883">
                  <c:v>0,19524</c:v>
                </c:pt>
                <c:pt idx="9884">
                  <c:v>0,19528</c:v>
                </c:pt>
                <c:pt idx="9885">
                  <c:v>0,19532</c:v>
                </c:pt>
                <c:pt idx="9886">
                  <c:v>0,19536</c:v>
                </c:pt>
                <c:pt idx="9887">
                  <c:v>0,1954</c:v>
                </c:pt>
                <c:pt idx="9888">
                  <c:v>0,19544</c:v>
                </c:pt>
                <c:pt idx="9889">
                  <c:v>0,19548</c:v>
                </c:pt>
                <c:pt idx="9890">
                  <c:v>0,19552</c:v>
                </c:pt>
                <c:pt idx="9891">
                  <c:v>0,19556</c:v>
                </c:pt>
                <c:pt idx="9892">
                  <c:v>0,1956</c:v>
                </c:pt>
                <c:pt idx="9893">
                  <c:v>0,19564</c:v>
                </c:pt>
                <c:pt idx="9894">
                  <c:v>0,19568</c:v>
                </c:pt>
                <c:pt idx="9895">
                  <c:v>0,19572</c:v>
                </c:pt>
                <c:pt idx="9896">
                  <c:v>0,19576</c:v>
                </c:pt>
                <c:pt idx="9897">
                  <c:v>0,1958</c:v>
                </c:pt>
                <c:pt idx="9898">
                  <c:v>0,19584</c:v>
                </c:pt>
                <c:pt idx="9899">
                  <c:v>0,19588</c:v>
                </c:pt>
                <c:pt idx="9900">
                  <c:v>0,19592</c:v>
                </c:pt>
                <c:pt idx="9901">
                  <c:v>0,19596</c:v>
                </c:pt>
                <c:pt idx="9902">
                  <c:v>0,196</c:v>
                </c:pt>
                <c:pt idx="9903">
                  <c:v>0,19604</c:v>
                </c:pt>
                <c:pt idx="9904">
                  <c:v>0,19608</c:v>
                </c:pt>
                <c:pt idx="9905">
                  <c:v>0,19612</c:v>
                </c:pt>
                <c:pt idx="9906">
                  <c:v>0,19616</c:v>
                </c:pt>
                <c:pt idx="9907">
                  <c:v>0,1962</c:v>
                </c:pt>
                <c:pt idx="9908">
                  <c:v>0,19624</c:v>
                </c:pt>
                <c:pt idx="9909">
                  <c:v>0,19628</c:v>
                </c:pt>
                <c:pt idx="9910">
                  <c:v>0,19632</c:v>
                </c:pt>
                <c:pt idx="9911">
                  <c:v>0,19636</c:v>
                </c:pt>
                <c:pt idx="9912">
                  <c:v>0,1964</c:v>
                </c:pt>
                <c:pt idx="9913">
                  <c:v>0,19644</c:v>
                </c:pt>
                <c:pt idx="9914">
                  <c:v>0,19648</c:v>
                </c:pt>
                <c:pt idx="9915">
                  <c:v>0,19652</c:v>
                </c:pt>
                <c:pt idx="9916">
                  <c:v>0,19656</c:v>
                </c:pt>
                <c:pt idx="9917">
                  <c:v>0,1966</c:v>
                </c:pt>
                <c:pt idx="9918">
                  <c:v>0,19664</c:v>
                </c:pt>
                <c:pt idx="9919">
                  <c:v>0,19668</c:v>
                </c:pt>
                <c:pt idx="9920">
                  <c:v>0,19672</c:v>
                </c:pt>
                <c:pt idx="9921">
                  <c:v>0,19676</c:v>
                </c:pt>
                <c:pt idx="9922">
                  <c:v>0,1968</c:v>
                </c:pt>
                <c:pt idx="9923">
                  <c:v>0,19684</c:v>
                </c:pt>
                <c:pt idx="9924">
                  <c:v>0,19688</c:v>
                </c:pt>
                <c:pt idx="9925">
                  <c:v>0,19692</c:v>
                </c:pt>
                <c:pt idx="9926">
                  <c:v>0,19696</c:v>
                </c:pt>
                <c:pt idx="9927">
                  <c:v>0,197</c:v>
                </c:pt>
                <c:pt idx="9928">
                  <c:v>0,19704</c:v>
                </c:pt>
                <c:pt idx="9929">
                  <c:v>0,19708</c:v>
                </c:pt>
                <c:pt idx="9930">
                  <c:v>0,19712</c:v>
                </c:pt>
                <c:pt idx="9931">
                  <c:v>0,19716</c:v>
                </c:pt>
                <c:pt idx="9932">
                  <c:v>0,1972</c:v>
                </c:pt>
                <c:pt idx="9933">
                  <c:v>0,19724</c:v>
                </c:pt>
                <c:pt idx="9934">
                  <c:v>0,19728</c:v>
                </c:pt>
                <c:pt idx="9935">
                  <c:v>0,19732</c:v>
                </c:pt>
                <c:pt idx="9936">
                  <c:v>0,19736</c:v>
                </c:pt>
                <c:pt idx="9937">
                  <c:v>0,1974</c:v>
                </c:pt>
                <c:pt idx="9938">
                  <c:v>0,19744</c:v>
                </c:pt>
                <c:pt idx="9939">
                  <c:v>0,19748</c:v>
                </c:pt>
                <c:pt idx="9940">
                  <c:v>0,19752</c:v>
                </c:pt>
                <c:pt idx="9941">
                  <c:v>0,19756</c:v>
                </c:pt>
                <c:pt idx="9942">
                  <c:v>0,1976</c:v>
                </c:pt>
                <c:pt idx="9943">
                  <c:v>0,19764</c:v>
                </c:pt>
                <c:pt idx="9944">
                  <c:v>0,19768</c:v>
                </c:pt>
                <c:pt idx="9945">
                  <c:v>0,19772</c:v>
                </c:pt>
                <c:pt idx="9946">
                  <c:v>0,19776</c:v>
                </c:pt>
                <c:pt idx="9947">
                  <c:v>0,1978</c:v>
                </c:pt>
                <c:pt idx="9948">
                  <c:v>0,19784</c:v>
                </c:pt>
                <c:pt idx="9949">
                  <c:v>0,19788</c:v>
                </c:pt>
                <c:pt idx="9950">
                  <c:v>0,19792</c:v>
                </c:pt>
                <c:pt idx="9951">
                  <c:v>0,19796</c:v>
                </c:pt>
                <c:pt idx="9952">
                  <c:v>0,198</c:v>
                </c:pt>
                <c:pt idx="9953">
                  <c:v>0,19804</c:v>
                </c:pt>
                <c:pt idx="9954">
                  <c:v>0,19808</c:v>
                </c:pt>
                <c:pt idx="9955">
                  <c:v>0,19812</c:v>
                </c:pt>
                <c:pt idx="9956">
                  <c:v>0,19816</c:v>
                </c:pt>
                <c:pt idx="9957">
                  <c:v>0,1982</c:v>
                </c:pt>
                <c:pt idx="9958">
                  <c:v>0,19824</c:v>
                </c:pt>
                <c:pt idx="9959">
                  <c:v>0,19828</c:v>
                </c:pt>
                <c:pt idx="9960">
                  <c:v>0,19832</c:v>
                </c:pt>
                <c:pt idx="9961">
                  <c:v>0,19836</c:v>
                </c:pt>
                <c:pt idx="9962">
                  <c:v>0,1984</c:v>
                </c:pt>
                <c:pt idx="9963">
                  <c:v>0,19844</c:v>
                </c:pt>
                <c:pt idx="9964">
                  <c:v>0,19848</c:v>
                </c:pt>
                <c:pt idx="9965">
                  <c:v>0,19852</c:v>
                </c:pt>
                <c:pt idx="9966">
                  <c:v>0,19856</c:v>
                </c:pt>
                <c:pt idx="9967">
                  <c:v>0,1986</c:v>
                </c:pt>
                <c:pt idx="9968">
                  <c:v>0,19864</c:v>
                </c:pt>
                <c:pt idx="9969">
                  <c:v>0,19868</c:v>
                </c:pt>
                <c:pt idx="9970">
                  <c:v>0,19872</c:v>
                </c:pt>
                <c:pt idx="9971">
                  <c:v>0,19876</c:v>
                </c:pt>
                <c:pt idx="9972">
                  <c:v>0,1988</c:v>
                </c:pt>
                <c:pt idx="9973">
                  <c:v>0,19884</c:v>
                </c:pt>
                <c:pt idx="9974">
                  <c:v>0,19888</c:v>
                </c:pt>
                <c:pt idx="9975">
                  <c:v>0,19892</c:v>
                </c:pt>
                <c:pt idx="9976">
                  <c:v>0,19896</c:v>
                </c:pt>
                <c:pt idx="9977">
                  <c:v>0,199</c:v>
                </c:pt>
                <c:pt idx="9978">
                  <c:v>0,19904</c:v>
                </c:pt>
                <c:pt idx="9979">
                  <c:v>0,19908</c:v>
                </c:pt>
                <c:pt idx="9980">
                  <c:v>0,19912</c:v>
                </c:pt>
                <c:pt idx="9981">
                  <c:v>0,19916</c:v>
                </c:pt>
                <c:pt idx="9982">
                  <c:v>0,1992</c:v>
                </c:pt>
                <c:pt idx="9983">
                  <c:v>0,19924</c:v>
                </c:pt>
                <c:pt idx="9984">
                  <c:v>0,19928</c:v>
                </c:pt>
                <c:pt idx="9985">
                  <c:v>0,19932</c:v>
                </c:pt>
                <c:pt idx="9986">
                  <c:v>0,19936</c:v>
                </c:pt>
                <c:pt idx="9987">
                  <c:v>0,1994</c:v>
                </c:pt>
                <c:pt idx="9988">
                  <c:v>0,19944</c:v>
                </c:pt>
                <c:pt idx="9989">
                  <c:v>0,19948</c:v>
                </c:pt>
                <c:pt idx="9990">
                  <c:v>0,19952</c:v>
                </c:pt>
                <c:pt idx="9991">
                  <c:v>0,19956</c:v>
                </c:pt>
                <c:pt idx="9992">
                  <c:v>0,1996</c:v>
                </c:pt>
                <c:pt idx="9993">
                  <c:v>0,19964</c:v>
                </c:pt>
                <c:pt idx="9994">
                  <c:v>0,19968</c:v>
                </c:pt>
                <c:pt idx="9995">
                  <c:v>0,19972</c:v>
                </c:pt>
                <c:pt idx="9996">
                  <c:v>0,19976</c:v>
                </c:pt>
                <c:pt idx="9997">
                  <c:v>0,1998</c:v>
                </c:pt>
                <c:pt idx="9998">
                  <c:v>0,19984</c:v>
                </c:pt>
                <c:pt idx="9999">
                  <c:v>0,19988</c:v>
                </c:pt>
              </c:strCache>
            </c:strRef>
          </c:cat>
          <c:val>
            <c:numRef>
              <c:f>Russian!$E$2:$E$10001</c:f>
              <c:numCache>
                <c:formatCode>General</c:formatCode>
                <c:ptCount val="10000"/>
                <c:pt idx="1">
                  <c:v>0</c:v>
                </c:pt>
                <c:pt idx="2">
                  <c:v>0.69668623383133899</c:v>
                </c:pt>
                <c:pt idx="3">
                  <c:v>0.69639778303867017</c:v>
                </c:pt>
                <c:pt idx="4">
                  <c:v>0.69610939519084114</c:v>
                </c:pt>
                <c:pt idx="5">
                  <c:v>0.69582107028627083</c:v>
                </c:pt>
                <c:pt idx="6">
                  <c:v>0.6955328083233776</c:v>
                </c:pt>
                <c:pt idx="7">
                  <c:v>0.6952446093005793</c:v>
                </c:pt>
                <c:pt idx="8">
                  <c:v>0.69495647321629395</c:v>
                </c:pt>
                <c:pt idx="9">
                  <c:v>0.69466840006893915</c:v>
                </c:pt>
                <c:pt idx="10">
                  <c:v>0.69438038985693173</c:v>
                </c:pt>
                <c:pt idx="11">
                  <c:v>0.69409244257868874</c:v>
                </c:pt>
                <c:pt idx="12">
                  <c:v>0.69380455823262666</c:v>
                </c:pt>
                <c:pt idx="13">
                  <c:v>0.69351673681716142</c:v>
                </c:pt>
                <c:pt idx="14">
                  <c:v>0.69322897833070896</c:v>
                </c:pt>
                <c:pt idx="15">
                  <c:v>0.69294128277168499</c:v>
                </c:pt>
                <c:pt idx="16">
                  <c:v>0.69265365013850455</c:v>
                </c:pt>
                <c:pt idx="17">
                  <c:v>0.69236608042958281</c:v>
                </c:pt>
                <c:pt idx="18">
                  <c:v>0.69207857364333414</c:v>
                </c:pt>
                <c:pt idx="19">
                  <c:v>0.6917911297781727</c:v>
                </c:pt>
                <c:pt idx="20">
                  <c:v>0.69150374883251253</c:v>
                </c:pt>
                <c:pt idx="21">
                  <c:v>0.69121643080476713</c:v>
                </c:pt>
                <c:pt idx="22">
                  <c:v>0.69092917569335022</c:v>
                </c:pt>
                <c:pt idx="23">
                  <c:v>0.69064198349667405</c:v>
                </c:pt>
                <c:pt idx="24">
                  <c:v>0.6903548542131519</c:v>
                </c:pt>
                <c:pt idx="25">
                  <c:v>0.6900677878411956</c:v>
                </c:pt>
                <c:pt idx="26">
                  <c:v>0.68978078437921742</c:v>
                </c:pt>
                <c:pt idx="27">
                  <c:v>0.68949384382562906</c:v>
                </c:pt>
                <c:pt idx="28">
                  <c:v>0.68920696617884181</c:v>
                </c:pt>
                <c:pt idx="29">
                  <c:v>0.68892015143726681</c:v>
                </c:pt>
                <c:pt idx="30">
                  <c:v>0.6886333995993148</c:v>
                </c:pt>
                <c:pt idx="31">
                  <c:v>0.68834671066339603</c:v>
                </c:pt>
                <c:pt idx="32">
                  <c:v>0.68806008462792045</c:v>
                </c:pt>
                <c:pt idx="33">
                  <c:v>0.687773521491298</c:v>
                </c:pt>
                <c:pt idx="34">
                  <c:v>0.68748702125193817</c:v>
                </c:pt>
                <c:pt idx="35">
                  <c:v>0.68720058390824978</c:v>
                </c:pt>
                <c:pt idx="36">
                  <c:v>0.68691420945864223</c:v>
                </c:pt>
                <c:pt idx="37">
                  <c:v>0.68662789790152345</c:v>
                </c:pt>
                <c:pt idx="38">
                  <c:v>0.68634164923530183</c:v>
                </c:pt>
                <c:pt idx="39">
                  <c:v>0.68605546345838497</c:v>
                </c:pt>
                <c:pt idx="40">
                  <c:v>0.68576934056918082</c:v>
                </c:pt>
                <c:pt idx="41">
                  <c:v>0.68548328056609587</c:v>
                </c:pt>
                <c:pt idx="42">
                  <c:v>0.68519728344753761</c:v>
                </c:pt>
                <c:pt idx="43">
                  <c:v>0.68491134921191221</c:v>
                </c:pt>
                <c:pt idx="44">
                  <c:v>0.68462547785762617</c:v>
                </c:pt>
                <c:pt idx="45">
                  <c:v>0.68433966938308555</c:v>
                </c:pt>
                <c:pt idx="46">
                  <c:v>0.68405392378669549</c:v>
                </c:pt>
                <c:pt idx="47">
                  <c:v>0.68376824106686129</c:v>
                </c:pt>
                <c:pt idx="48">
                  <c:v>0.683482621221988</c:v>
                </c:pt>
                <c:pt idx="49">
                  <c:v>0.68319706425048032</c:v>
                </c:pt>
                <c:pt idx="50">
                  <c:v>0.68291157015074255</c:v>
                </c:pt>
                <c:pt idx="51">
                  <c:v>0.68262613892117874</c:v>
                </c:pt>
                <c:pt idx="52">
                  <c:v>0.68234077056019227</c:v>
                </c:pt>
                <c:pt idx="53">
                  <c:v>0.68205546506618642</c:v>
                </c:pt>
                <c:pt idx="54">
                  <c:v>0.68177022243756491</c:v>
                </c:pt>
                <c:pt idx="55">
                  <c:v>0.68148504267272969</c:v>
                </c:pt>
                <c:pt idx="56">
                  <c:v>0.68119992577008315</c:v>
                </c:pt>
                <c:pt idx="57">
                  <c:v>0.68091487172802778</c:v>
                </c:pt>
                <c:pt idx="58">
                  <c:v>0.68062988054496532</c:v>
                </c:pt>
                <c:pt idx="59">
                  <c:v>0.68034495221929658</c:v>
                </c:pt>
                <c:pt idx="60">
                  <c:v>0.68006008674942342</c:v>
                </c:pt>
                <c:pt idx="61">
                  <c:v>0.67977528413374622</c:v>
                </c:pt>
                <c:pt idx="62">
                  <c:v>0.67949054437066514</c:v>
                </c:pt>
                <c:pt idx="63">
                  <c:v>0.6792058674585808</c:v>
                </c:pt>
                <c:pt idx="64">
                  <c:v>0.67892125339589271</c:v>
                </c:pt>
                <c:pt idx="65">
                  <c:v>0.67863670218100058</c:v>
                </c:pt>
                <c:pt idx="66">
                  <c:v>0.67835221381230348</c:v>
                </c:pt>
                <c:pt idx="67">
                  <c:v>0.67806778828820025</c:v>
                </c:pt>
                <c:pt idx="68">
                  <c:v>0.67778342560708937</c:v>
                </c:pt>
                <c:pt idx="69">
                  <c:v>0.67749912576736915</c:v>
                </c:pt>
                <c:pt idx="70">
                  <c:v>0.67721488876743718</c:v>
                </c:pt>
                <c:pt idx="71">
                  <c:v>0.67693071460569165</c:v>
                </c:pt>
                <c:pt idx="72">
                  <c:v>0.67664660328052906</c:v>
                </c:pt>
                <c:pt idx="73">
                  <c:v>0.67636255479034668</c:v>
                </c:pt>
                <c:pt idx="74">
                  <c:v>0.67607856913354114</c:v>
                </c:pt>
                <c:pt idx="75">
                  <c:v>0.67579464630850883</c:v>
                </c:pt>
                <c:pt idx="76">
                  <c:v>0.67551078631364514</c:v>
                </c:pt>
                <c:pt idx="77">
                  <c:v>0.67522698914734658</c:v>
                </c:pt>
                <c:pt idx="78">
                  <c:v>0.67494325480800776</c:v>
                </c:pt>
                <c:pt idx="79">
                  <c:v>0.67465958329402409</c:v>
                </c:pt>
                <c:pt idx="80">
                  <c:v>0.67437597460379006</c:v>
                </c:pt>
                <c:pt idx="81">
                  <c:v>0.67409242873569997</c:v>
                </c:pt>
                <c:pt idx="82">
                  <c:v>0.67380894568814764</c:v>
                </c:pt>
                <c:pt idx="83">
                  <c:v>0.67352552545952737</c:v>
                </c:pt>
                <c:pt idx="84">
                  <c:v>0.67324216804823234</c:v>
                </c:pt>
                <c:pt idx="85">
                  <c:v>0.67295887345265559</c:v>
                </c:pt>
                <c:pt idx="86">
                  <c:v>0.67267564167118954</c:v>
                </c:pt>
                <c:pt idx="87">
                  <c:v>0.67239247270222713</c:v>
                </c:pt>
                <c:pt idx="88">
                  <c:v>0.67210936654416009</c:v>
                </c:pt>
                <c:pt idx="89">
                  <c:v>0.67182632319538049</c:v>
                </c:pt>
                <c:pt idx="90">
                  <c:v>0.67154334265427962</c:v>
                </c:pt>
                <c:pt idx="91">
                  <c:v>0.67126042491924864</c:v>
                </c:pt>
                <c:pt idx="92">
                  <c:v>0.67097756998867819</c:v>
                </c:pt>
                <c:pt idx="93">
                  <c:v>0.67069477786095932</c:v>
                </c:pt>
                <c:pt idx="94">
                  <c:v>0.67041204853448166</c:v>
                </c:pt>
                <c:pt idx="95">
                  <c:v>0.6701293820076355</c:v>
                </c:pt>
                <c:pt idx="96">
                  <c:v>0.66984677827881023</c:v>
                </c:pt>
                <c:pt idx="97">
                  <c:v>0.66956423734639481</c:v>
                </c:pt>
                <c:pt idx="98">
                  <c:v>0.66928175920877853</c:v>
                </c:pt>
                <c:pt idx="99">
                  <c:v>0.66899934386434967</c:v>
                </c:pt>
                <c:pt idx="100">
                  <c:v>0.66871699131149687</c:v>
                </c:pt>
                <c:pt idx="101">
                  <c:v>0.66843470154860773</c:v>
                </c:pt>
                <c:pt idx="102">
                  <c:v>0.6681524745740699</c:v>
                </c:pt>
                <c:pt idx="103">
                  <c:v>0.66787031038627076</c:v>
                </c:pt>
                <c:pt idx="104">
                  <c:v>0.66758820898359739</c:v>
                </c:pt>
                <c:pt idx="105">
                  <c:v>0.66730617036443629</c:v>
                </c:pt>
                <c:pt idx="106">
                  <c:v>0.66702419452717387</c:v>
                </c:pt>
                <c:pt idx="107">
                  <c:v>0.66674228147019621</c:v>
                </c:pt>
                <c:pt idx="108">
                  <c:v>0.66646043119188869</c:v>
                </c:pt>
                <c:pt idx="109">
                  <c:v>0.66617864369063717</c:v>
                </c:pt>
                <c:pt idx="110">
                  <c:v>0.66589691896482628</c:v>
                </c:pt>
                <c:pt idx="111">
                  <c:v>0.66561525701284108</c:v>
                </c:pt>
                <c:pt idx="112">
                  <c:v>0.66533365783306597</c:v>
                </c:pt>
                <c:pt idx="113">
                  <c:v>0.66505212142388448</c:v>
                </c:pt>
                <c:pt idx="114">
                  <c:v>0.66477064778368111</c:v>
                </c:pt>
                <c:pt idx="115">
                  <c:v>0.66448923691083905</c:v>
                </c:pt>
                <c:pt idx="116">
                  <c:v>0.66420788880374149</c:v>
                </c:pt>
                <c:pt idx="117">
                  <c:v>0.66392660346077093</c:v>
                </c:pt>
                <c:pt idx="118">
                  <c:v>0.66364538088031022</c:v>
                </c:pt>
                <c:pt idx="119">
                  <c:v>0.66336422106074144</c:v>
                </c:pt>
                <c:pt idx="120">
                  <c:v>0.66308312400044622</c:v>
                </c:pt>
                <c:pt idx="121">
                  <c:v>0.66280208969780652</c:v>
                </c:pt>
                <c:pt idx="122">
                  <c:v>0.66252111815120307</c:v>
                </c:pt>
                <c:pt idx="123">
                  <c:v>0.66224020935901717</c:v>
                </c:pt>
                <c:pt idx="124">
                  <c:v>0.66195936331962912</c:v>
                </c:pt>
                <c:pt idx="125">
                  <c:v>0.66167858003141933</c:v>
                </c:pt>
                <c:pt idx="126">
                  <c:v>0.66139785949276775</c:v>
                </c:pt>
                <c:pt idx="127">
                  <c:v>0.66111720170205379</c:v>
                </c:pt>
                <c:pt idx="128">
                  <c:v>0.66083660665765687</c:v>
                </c:pt>
                <c:pt idx="129">
                  <c:v>0.66055607435795582</c:v>
                </c:pt>
                <c:pt idx="130">
                  <c:v>0.66027560480132963</c:v>
                </c:pt>
                <c:pt idx="131">
                  <c:v>0.65999519798615625</c:v>
                </c:pt>
                <c:pt idx="132">
                  <c:v>0.65971485391081375</c:v>
                </c:pt>
                <c:pt idx="133">
                  <c:v>0.6594345725736801</c:v>
                </c:pt>
                <c:pt idx="134">
                  <c:v>0.65915435397313216</c:v>
                </c:pt>
                <c:pt idx="135">
                  <c:v>0.65887419810754766</c:v>
                </c:pt>
                <c:pt idx="136">
                  <c:v>0.65859410497530257</c:v>
                </c:pt>
                <c:pt idx="137">
                  <c:v>0.65831407457477398</c:v>
                </c:pt>
                <c:pt idx="138">
                  <c:v>0.65803410690433761</c:v>
                </c:pt>
                <c:pt idx="139">
                  <c:v>0.65775420196236911</c:v>
                </c:pt>
                <c:pt idx="140">
                  <c:v>0.65747435974724411</c:v>
                </c:pt>
                <c:pt idx="141">
                  <c:v>0.65719458025733779</c:v>
                </c:pt>
                <c:pt idx="142">
                  <c:v>0.65691486349102501</c:v>
                </c:pt>
                <c:pt idx="143">
                  <c:v>0.65663520944667997</c:v>
                </c:pt>
                <c:pt idx="144">
                  <c:v>0.65635561812267684</c:v>
                </c:pt>
                <c:pt idx="145">
                  <c:v>0.6560760895173896</c:v>
                </c:pt>
                <c:pt idx="146">
                  <c:v>0.65579662362919167</c:v>
                </c:pt>
                <c:pt idx="147">
                  <c:v>0.65551722045645677</c:v>
                </c:pt>
                <c:pt idx="148">
                  <c:v>0.65523787999755689</c:v>
                </c:pt>
                <c:pt idx="149">
                  <c:v>0.65495860225086533</c:v>
                </c:pt>
                <c:pt idx="150">
                  <c:v>0.65467938721475383</c:v>
                </c:pt>
                <c:pt idx="151">
                  <c:v>0.6544002348875948</c:v>
                </c:pt>
                <c:pt idx="152">
                  <c:v>0.65412114526775933</c:v>
                </c:pt>
                <c:pt idx="153">
                  <c:v>0.65384211835361905</c:v>
                </c:pt>
                <c:pt idx="154">
                  <c:v>0.65356315414354482</c:v>
                </c:pt>
                <c:pt idx="155">
                  <c:v>0.65328425263590706</c:v>
                </c:pt>
                <c:pt idx="156">
                  <c:v>0.65300541382907629</c:v>
                </c:pt>
                <c:pt idx="157">
                  <c:v>0.65272663772142281</c:v>
                </c:pt>
                <c:pt idx="158">
                  <c:v>0.65244792431131571</c:v>
                </c:pt>
                <c:pt idx="159">
                  <c:v>0.65216927359712462</c:v>
                </c:pt>
                <c:pt idx="160">
                  <c:v>0.65189068557721863</c:v>
                </c:pt>
                <c:pt idx="161">
                  <c:v>0.65161216024996638</c:v>
                </c:pt>
                <c:pt idx="162">
                  <c:v>0.65133369761373627</c:v>
                </c:pt>
                <c:pt idx="163">
                  <c:v>0.65105529766689663</c:v>
                </c:pt>
                <c:pt idx="164">
                  <c:v>0.65077696040781474</c:v>
                </c:pt>
                <c:pt idx="165">
                  <c:v>0.65049868583485826</c:v>
                </c:pt>
                <c:pt idx="166">
                  <c:v>0.65022047394639448</c:v>
                </c:pt>
                <c:pt idx="167">
                  <c:v>0.64994232474078995</c:v>
                </c:pt>
                <c:pt idx="168">
                  <c:v>0.64966423821641106</c:v>
                </c:pt>
                <c:pt idx="169">
                  <c:v>0.64938621437162436</c:v>
                </c:pt>
                <c:pt idx="170">
                  <c:v>0.64910825320479537</c:v>
                </c:pt>
                <c:pt idx="171">
                  <c:v>0.64883035471428963</c:v>
                </c:pt>
                <c:pt idx="172">
                  <c:v>0.64855251889847243</c:v>
                </c:pt>
                <c:pt idx="173">
                  <c:v>0.64827474575570876</c:v>
                </c:pt>
                <c:pt idx="174">
                  <c:v>0.64799703528436292</c:v>
                </c:pt>
                <c:pt idx="175">
                  <c:v>0.647719387482799</c:v>
                </c:pt>
                <c:pt idx="176">
                  <c:v>0.64744180234938142</c:v>
                </c:pt>
                <c:pt idx="177">
                  <c:v>0.64716427988247338</c:v>
                </c:pt>
                <c:pt idx="178">
                  <c:v>0.6468868200804383</c:v>
                </c:pt>
                <c:pt idx="179">
                  <c:v>0.64660942294163914</c:v>
                </c:pt>
                <c:pt idx="180">
                  <c:v>0.64633208846443835</c:v>
                </c:pt>
                <c:pt idx="181">
                  <c:v>0.64605481664719866</c:v>
                </c:pt>
                <c:pt idx="182">
                  <c:v>0.6457776074882815</c:v>
                </c:pt>
                <c:pt idx="183">
                  <c:v>0.64550046098604896</c:v>
                </c:pt>
                <c:pt idx="184">
                  <c:v>0.64522337713886224</c:v>
                </c:pt>
                <c:pt idx="185">
                  <c:v>0.64494635594508243</c:v>
                </c:pt>
                <c:pt idx="186">
                  <c:v>0.64466939740307028</c:v>
                </c:pt>
                <c:pt idx="187">
                  <c:v>0.64439250151118588</c:v>
                </c:pt>
                <c:pt idx="188">
                  <c:v>0.64411566826778965</c:v>
                </c:pt>
                <c:pt idx="189">
                  <c:v>0.64383889767124114</c:v>
                </c:pt>
                <c:pt idx="190">
                  <c:v>0.64356218971989998</c:v>
                </c:pt>
                <c:pt idx="191">
                  <c:v>0.64328554441212515</c:v>
                </c:pt>
                <c:pt idx="192">
                  <c:v>0.64300896174627542</c:v>
                </c:pt>
                <c:pt idx="193">
                  <c:v>0.64273244172070931</c:v>
                </c:pt>
                <c:pt idx="194">
                  <c:v>0.64245598433378481</c:v>
                </c:pt>
                <c:pt idx="195">
                  <c:v>0.64217958958386001</c:v>
                </c:pt>
                <c:pt idx="196">
                  <c:v>0.64190325746929233</c:v>
                </c:pt>
                <c:pt idx="197">
                  <c:v>0.64162698798843876</c:v>
                </c:pt>
                <c:pt idx="198">
                  <c:v>0.6413507811396566</c:v>
                </c:pt>
                <c:pt idx="199">
                  <c:v>0.64107463692130184</c:v>
                </c:pt>
                <c:pt idx="200">
                  <c:v>0.64079855533173113</c:v>
                </c:pt>
                <c:pt idx="201">
                  <c:v>0.64052253636930023</c:v>
                </c:pt>
                <c:pt idx="202">
                  <c:v>0.64024658003236501</c:v>
                </c:pt>
                <c:pt idx="203">
                  <c:v>0.63997068631928011</c:v>
                </c:pt>
                <c:pt idx="204">
                  <c:v>0.63969485522840119</c:v>
                </c:pt>
                <c:pt idx="205">
                  <c:v>0.63941908675808234</c:v>
                </c:pt>
                <c:pt idx="206">
                  <c:v>0.6391433809066781</c:v>
                </c:pt>
                <c:pt idx="207">
                  <c:v>0.63886773767254235</c:v>
                </c:pt>
                <c:pt idx="208">
                  <c:v>0.63859215705402905</c:v>
                </c:pt>
                <c:pt idx="209">
                  <c:v>0.63831663904949132</c:v>
                </c:pt>
                <c:pt idx="210">
                  <c:v>0.63804118365728202</c:v>
                </c:pt>
                <c:pt idx="211">
                  <c:v>0.63776579087575425</c:v>
                </c:pt>
                <c:pt idx="212">
                  <c:v>0.63749046070326021</c:v>
                </c:pt>
                <c:pt idx="213">
                  <c:v>0.637215193138152</c:v>
                </c:pt>
                <c:pt idx="214">
                  <c:v>0.63693998817878106</c:v>
                </c:pt>
                <c:pt idx="215">
                  <c:v>0.63666484582349936</c:v>
                </c:pt>
                <c:pt idx="216">
                  <c:v>0.63638976607065767</c:v>
                </c:pt>
                <c:pt idx="217">
                  <c:v>0.63611474891860675</c:v>
                </c:pt>
                <c:pt idx="218">
                  <c:v>0.63583979436569726</c:v>
                </c:pt>
                <c:pt idx="219">
                  <c:v>0.63556490241027941</c:v>
                </c:pt>
                <c:pt idx="220">
                  <c:v>0.63529007305070273</c:v>
                </c:pt>
                <c:pt idx="221">
                  <c:v>0.6350153062853171</c:v>
                </c:pt>
                <c:pt idx="222">
                  <c:v>0.63474060211247119</c:v>
                </c:pt>
                <c:pt idx="223">
                  <c:v>0.63446596053051441</c:v>
                </c:pt>
                <c:pt idx="224">
                  <c:v>0.63419138153779497</c:v>
                </c:pt>
                <c:pt idx="225">
                  <c:v>0.63391686513266121</c:v>
                </c:pt>
                <c:pt idx="226">
                  <c:v>0.63364241131346111</c:v>
                </c:pt>
                <c:pt idx="227">
                  <c:v>0.6333680200785422</c:v>
                </c:pt>
                <c:pt idx="228">
                  <c:v>0.63309369142625171</c:v>
                </c:pt>
                <c:pt idx="229">
                  <c:v>0.63281942535493663</c:v>
                </c:pt>
                <c:pt idx="230">
                  <c:v>0.63254522186294371</c:v>
                </c:pt>
                <c:pt idx="231">
                  <c:v>0.63227108094861906</c:v>
                </c:pt>
                <c:pt idx="232">
                  <c:v>0.63199700261030856</c:v>
                </c:pt>
                <c:pt idx="233">
                  <c:v>0.63172298684635841</c:v>
                </c:pt>
                <c:pt idx="234">
                  <c:v>0.6314490336551134</c:v>
                </c:pt>
                <c:pt idx="235">
                  <c:v>0.63117514303491884</c:v>
                </c:pt>
                <c:pt idx="236">
                  <c:v>0.63090131498411939</c:v>
                </c:pt>
                <c:pt idx="237">
                  <c:v>0.63062754950105948</c:v>
                </c:pt>
                <c:pt idx="238">
                  <c:v>0.63035384658408322</c:v>
                </c:pt>
                <c:pt idx="239">
                  <c:v>0.63008020623153416</c:v>
                </c:pt>
                <c:pt idx="240">
                  <c:v>0.62980662844175594</c:v>
                </c:pt>
                <c:pt idx="241">
                  <c:v>0.62953311321309158</c:v>
                </c:pt>
                <c:pt idx="242">
                  <c:v>0.62925966054388383</c:v>
                </c:pt>
                <c:pt idx="243">
                  <c:v>0.62898627043247546</c:v>
                </c:pt>
                <c:pt idx="244">
                  <c:v>0.62871294287720825</c:v>
                </c:pt>
                <c:pt idx="245">
                  <c:v>0.62843967787642419</c:v>
                </c:pt>
                <c:pt idx="246">
                  <c:v>0.62816647542846471</c:v>
                </c:pt>
                <c:pt idx="247">
                  <c:v>0.62789333553167126</c:v>
                </c:pt>
                <c:pt idx="248">
                  <c:v>0.62762025818438438</c:v>
                </c:pt>
                <c:pt idx="249">
                  <c:v>0.62734724338494474</c:v>
                </c:pt>
                <c:pt idx="250">
                  <c:v>0.62707429113169277</c:v>
                </c:pt>
                <c:pt idx="251">
                  <c:v>0.62680140142296803</c:v>
                </c:pt>
                <c:pt idx="252">
                  <c:v>0.6265285742571105</c:v>
                </c:pt>
                <c:pt idx="253">
                  <c:v>0.6262558096324593</c:v>
                </c:pt>
                <c:pt idx="254">
                  <c:v>0.6259831075473532</c:v>
                </c:pt>
                <c:pt idx="255">
                  <c:v>0.62571046800013119</c:v>
                </c:pt>
                <c:pt idx="256">
                  <c:v>0.62543789098913138</c:v>
                </c:pt>
                <c:pt idx="257">
                  <c:v>0.62516537651269166</c:v>
                </c:pt>
                <c:pt idx="258">
                  <c:v>0.62489292456914991</c:v>
                </c:pt>
                <c:pt idx="259">
                  <c:v>0.62462053515684346</c:v>
                </c:pt>
                <c:pt idx="260">
                  <c:v>0.6243482082741092</c:v>
                </c:pt>
                <c:pt idx="261">
                  <c:v>0.62407594391928389</c:v>
                </c:pt>
                <c:pt idx="262">
                  <c:v>0.62380374209070422</c:v>
                </c:pt>
                <c:pt idx="263">
                  <c:v>0.62353160278670583</c:v>
                </c:pt>
                <c:pt idx="264">
                  <c:v>0.62325952600562484</c:v>
                </c:pt>
                <c:pt idx="265">
                  <c:v>0.62298751174579658</c:v>
                </c:pt>
                <c:pt idx="266">
                  <c:v>0.62271556000555583</c:v>
                </c:pt>
                <c:pt idx="267">
                  <c:v>0.62244367078323803</c:v>
                </c:pt>
                <c:pt idx="268">
                  <c:v>0.62217184407717718</c:v>
                </c:pt>
                <c:pt idx="269">
                  <c:v>0.62190007988570761</c:v>
                </c:pt>
                <c:pt idx="270">
                  <c:v>0.6216283782071631</c:v>
                </c:pt>
                <c:pt idx="271">
                  <c:v>0.62135673903987743</c:v>
                </c:pt>
                <c:pt idx="272">
                  <c:v>0.62108516238218336</c:v>
                </c:pt>
                <c:pt idx="273">
                  <c:v>0.62081364823241392</c:v>
                </c:pt>
                <c:pt idx="274">
                  <c:v>0.62054219658890208</c:v>
                </c:pt>
                <c:pt idx="275">
                  <c:v>0.62027080744997953</c:v>
                </c:pt>
                <c:pt idx="276">
                  <c:v>0.61999948081397849</c:v>
                </c:pt>
                <c:pt idx="277">
                  <c:v>0.61972821667923061</c:v>
                </c:pt>
                <c:pt idx="278">
                  <c:v>0.61945701504406692</c:v>
                </c:pt>
                <c:pt idx="279">
                  <c:v>0.61918587590681839</c:v>
                </c:pt>
                <c:pt idx="280">
                  <c:v>0.61891479926581616</c:v>
                </c:pt>
                <c:pt idx="281">
                  <c:v>0.61864378511939011</c:v>
                </c:pt>
                <c:pt idx="282">
                  <c:v>0.61837283346587002</c:v>
                </c:pt>
                <c:pt idx="283">
                  <c:v>0.61810194430358623</c:v>
                </c:pt>
                <c:pt idx="284">
                  <c:v>0.61783111763086784</c:v>
                </c:pt>
                <c:pt idx="285">
                  <c:v>0.61756035344604354</c:v>
                </c:pt>
                <c:pt idx="286">
                  <c:v>0.61728965174744255</c:v>
                </c:pt>
                <c:pt idx="287">
                  <c:v>0.61701901253339309</c:v>
                </c:pt>
                <c:pt idx="288">
                  <c:v>0.61674843580222327</c:v>
                </c:pt>
                <c:pt idx="289">
                  <c:v>0.61647792155226089</c:v>
                </c:pt>
                <c:pt idx="290">
                  <c:v>0.61620746978183338</c:v>
                </c:pt>
                <c:pt idx="291">
                  <c:v>0.61593708048926776</c:v>
                </c:pt>
                <c:pt idx="292">
                  <c:v>0.61566675367289081</c:v>
                </c:pt>
                <c:pt idx="293">
                  <c:v>0.61539648933102931</c:v>
                </c:pt>
                <c:pt idx="294">
                  <c:v>0.61512628746200937</c:v>
                </c:pt>
                <c:pt idx="295">
                  <c:v>0.61485614806415645</c:v>
                </c:pt>
                <c:pt idx="296">
                  <c:v>0.61458607113579644</c:v>
                </c:pt>
                <c:pt idx="297">
                  <c:v>0.61431605667525457</c:v>
                </c:pt>
                <c:pt idx="298">
                  <c:v>0.61404610468085585</c:v>
                </c:pt>
                <c:pt idx="299">
                  <c:v>0.6137762151509244</c:v>
                </c:pt>
                <c:pt idx="300">
                  <c:v>0.61350638808378466</c:v>
                </c:pt>
                <c:pt idx="301">
                  <c:v>0.61323662347776087</c:v>
                </c:pt>
                <c:pt idx="302">
                  <c:v>0.61296692133117647</c:v>
                </c:pt>
                <c:pt idx="303">
                  <c:v>0.6126972816423546</c:v>
                </c:pt>
                <c:pt idx="304">
                  <c:v>0.61242770440961836</c:v>
                </c:pt>
                <c:pt idx="305">
                  <c:v>0.61215818963129021</c:v>
                </c:pt>
                <c:pt idx="306">
                  <c:v>0.61188873730569304</c:v>
                </c:pt>
                <c:pt idx="307">
                  <c:v>0.61161934743114843</c:v>
                </c:pt>
                <c:pt idx="308">
                  <c:v>0.61135002000597805</c:v>
                </c:pt>
                <c:pt idx="309">
                  <c:v>0.61108075502850345</c:v>
                </c:pt>
                <c:pt idx="310">
                  <c:v>0.61081155249704555</c:v>
                </c:pt>
                <c:pt idx="311">
                  <c:v>0.61054241240992557</c:v>
                </c:pt>
                <c:pt idx="312">
                  <c:v>0.61027333476546319</c:v>
                </c:pt>
                <c:pt idx="313">
                  <c:v>0.61000431956197887</c:v>
                </c:pt>
                <c:pt idx="314">
                  <c:v>0.6097353667977925</c:v>
                </c:pt>
                <c:pt idx="315">
                  <c:v>0.60946647647122343</c:v>
                </c:pt>
                <c:pt idx="316">
                  <c:v>0.60919764858059089</c:v>
                </c:pt>
                <c:pt idx="317">
                  <c:v>0.60892888312421367</c:v>
                </c:pt>
                <c:pt idx="318">
                  <c:v>0.60866018010041001</c:v>
                </c:pt>
                <c:pt idx="319">
                  <c:v>0.60839153950749869</c:v>
                </c:pt>
                <c:pt idx="320">
                  <c:v>0.60812296134379717</c:v>
                </c:pt>
                <c:pt idx="321">
                  <c:v>0.60785444560762292</c:v>
                </c:pt>
                <c:pt idx="322">
                  <c:v>0.60758599229729315</c:v>
                </c:pt>
                <c:pt idx="323">
                  <c:v>0.60731760141112534</c:v>
                </c:pt>
                <c:pt idx="324">
                  <c:v>0.6070492729474356</c:v>
                </c:pt>
                <c:pt idx="325">
                  <c:v>0.60678100690454007</c:v>
                </c:pt>
                <c:pt idx="326">
                  <c:v>0.60651280328075496</c:v>
                </c:pt>
                <c:pt idx="327">
                  <c:v>0.60624466207439598</c:v>
                </c:pt>
                <c:pt idx="328">
                  <c:v>0.60597658328377824</c:v>
                </c:pt>
                <c:pt idx="329">
                  <c:v>0.60570856690721697</c:v>
                </c:pt>
                <c:pt idx="330">
                  <c:v>0.60544061294302642</c:v>
                </c:pt>
                <c:pt idx="331">
                  <c:v>0.60517272138952127</c:v>
                </c:pt>
                <c:pt idx="332">
                  <c:v>0.60490489224501587</c:v>
                </c:pt>
                <c:pt idx="333">
                  <c:v>0.60463712550782334</c:v>
                </c:pt>
                <c:pt idx="334">
                  <c:v>0.60436942117625736</c:v>
                </c:pt>
                <c:pt idx="335">
                  <c:v>0.60410177924863084</c:v>
                </c:pt>
                <c:pt idx="336">
                  <c:v>0.60383419972325691</c:v>
                </c:pt>
                <c:pt idx="337">
                  <c:v>0.60356668259844759</c:v>
                </c:pt>
                <c:pt idx="338">
                  <c:v>0.60329922787251544</c:v>
                </c:pt>
                <c:pt idx="339">
                  <c:v>0.60303183554377171</c:v>
                </c:pt>
                <c:pt idx="340">
                  <c:v>0.60276450561052841</c:v>
                </c:pt>
                <c:pt idx="341">
                  <c:v>0.60249723807109645</c:v>
                </c:pt>
                <c:pt idx="342">
                  <c:v>0.60223003292378663</c:v>
                </c:pt>
                <c:pt idx="343">
                  <c:v>0.60196289016690963</c:v>
                </c:pt>
                <c:pt idx="344">
                  <c:v>0.60169580979877568</c:v>
                </c:pt>
                <c:pt idx="345">
                  <c:v>0.60142879181769449</c:v>
                </c:pt>
                <c:pt idx="346">
                  <c:v>0.60116183622197572</c:v>
                </c:pt>
                <c:pt idx="347">
                  <c:v>0.60089494300992863</c:v>
                </c:pt>
                <c:pt idx="348">
                  <c:v>0.60062811217986201</c:v>
                </c:pt>
                <c:pt idx="349">
                  <c:v>0.60036134373008487</c:v>
                </c:pt>
                <c:pt idx="350">
                  <c:v>0.60009463765890514</c:v>
                </c:pt>
                <c:pt idx="351">
                  <c:v>0.59982799396463071</c:v>
                </c:pt>
                <c:pt idx="352">
                  <c:v>0.59956141264556972</c:v>
                </c:pt>
                <c:pt idx="353">
                  <c:v>0.59929489370002909</c:v>
                </c:pt>
                <c:pt idx="354">
                  <c:v>0.59902843712631604</c:v>
                </c:pt>
                <c:pt idx="355">
                  <c:v>0.59876204292273705</c:v>
                </c:pt>
                <c:pt idx="356">
                  <c:v>0.59849571108759869</c:v>
                </c:pt>
                <c:pt idx="357">
                  <c:v>0.59822944161920688</c:v>
                </c:pt>
                <c:pt idx="358">
                  <c:v>0.59796323451586764</c:v>
                </c:pt>
                <c:pt idx="359">
                  <c:v>0.59769708977588587</c:v>
                </c:pt>
                <c:pt idx="360">
                  <c:v>0.59743100739756738</c:v>
                </c:pt>
                <c:pt idx="361">
                  <c:v>0.59716498737921619</c:v>
                </c:pt>
                <c:pt idx="362">
                  <c:v>0.59689902971913744</c:v>
                </c:pt>
                <c:pt idx="363">
                  <c:v>0.59663313441563481</c:v>
                </c:pt>
                <c:pt idx="364">
                  <c:v>0.59636730146701233</c:v>
                </c:pt>
                <c:pt idx="365">
                  <c:v>0.59610153087157358</c:v>
                </c:pt>
                <c:pt idx="366">
                  <c:v>0.59583582262762158</c:v>
                </c:pt>
                <c:pt idx="367">
                  <c:v>0.59557017673345924</c:v>
                </c:pt>
                <c:pt idx="368">
                  <c:v>0.59530459318738915</c:v>
                </c:pt>
                <c:pt idx="369">
                  <c:v>0.59503907198771377</c:v>
                </c:pt>
                <c:pt idx="370">
                  <c:v>0.59477361313273436</c:v>
                </c:pt>
                <c:pt idx="371">
                  <c:v>0.59450821662075315</c:v>
                </c:pt>
                <c:pt idx="372">
                  <c:v>0.59424288245007106</c:v>
                </c:pt>
                <c:pt idx="373">
                  <c:v>0.59397761061898935</c:v>
                </c:pt>
                <c:pt idx="374">
                  <c:v>0.59371240112580814</c:v>
                </c:pt>
                <c:pt idx="375">
                  <c:v>0.59344725396882847</c:v>
                </c:pt>
                <c:pt idx="376">
                  <c:v>0.5931821691463498</c:v>
                </c:pt>
                <c:pt idx="377">
                  <c:v>0.59291714665667183</c:v>
                </c:pt>
                <c:pt idx="378">
                  <c:v>0.59265218649809426</c:v>
                </c:pt>
                <c:pt idx="379">
                  <c:v>0.59238728866891588</c:v>
                </c:pt>
                <c:pt idx="380">
                  <c:v>0.5921224531674355</c:v>
                </c:pt>
                <c:pt idx="381">
                  <c:v>0.59185767999195127</c:v>
                </c:pt>
                <c:pt idx="382">
                  <c:v>0.59159296914076165</c:v>
                </c:pt>
                <c:pt idx="383">
                  <c:v>0.59132832061216434</c:v>
                </c:pt>
                <c:pt idx="384">
                  <c:v>0.59106373440445659</c:v>
                </c:pt>
                <c:pt idx="385">
                  <c:v>0.59079921051593565</c:v>
                </c:pt>
                <c:pt idx="386">
                  <c:v>0.59053474894489844</c:v>
                </c:pt>
                <c:pt idx="387">
                  <c:v>0.59027034968964098</c:v>
                </c:pt>
                <c:pt idx="388">
                  <c:v>0.59000601274845998</c:v>
                </c:pt>
                <c:pt idx="389">
                  <c:v>0.58974173811965103</c:v>
                </c:pt>
                <c:pt idx="390">
                  <c:v>0.58947752580150981</c:v>
                </c:pt>
                <c:pt idx="391">
                  <c:v>0.58921337579233157</c:v>
                </c:pt>
                <c:pt idx="392">
                  <c:v>0.58894928809041092</c:v>
                </c:pt>
                <c:pt idx="393">
                  <c:v>0.58868526269404264</c:v>
                </c:pt>
                <c:pt idx="394">
                  <c:v>0.5884212996015209</c:v>
                </c:pt>
                <c:pt idx="395">
                  <c:v>0.58815739881113971</c:v>
                </c:pt>
                <c:pt idx="396">
                  <c:v>0.58789356032119278</c:v>
                </c:pt>
                <c:pt idx="397">
                  <c:v>0.58762978412997324</c:v>
                </c:pt>
                <c:pt idx="398">
                  <c:v>0.58736607023577414</c:v>
                </c:pt>
                <c:pt idx="399">
                  <c:v>0.58710241863688828</c:v>
                </c:pt>
                <c:pt idx="400">
                  <c:v>0.58683882933160769</c:v>
                </c:pt>
                <c:pt idx="401">
                  <c:v>0.58657530231822463</c:v>
                </c:pt>
                <c:pt idx="402">
                  <c:v>0.5863118375950308</c:v>
                </c:pt>
                <c:pt idx="403">
                  <c:v>0.58604843516031746</c:v>
                </c:pt>
                <c:pt idx="404">
                  <c:v>0.58578509501237586</c:v>
                </c:pt>
                <c:pt idx="405">
                  <c:v>0.58552181714949669</c:v>
                </c:pt>
                <c:pt idx="406">
                  <c:v>0.58525860156997023</c:v>
                </c:pt>
                <c:pt idx="407">
                  <c:v>0.58499544827208683</c:v>
                </c:pt>
                <c:pt idx="408">
                  <c:v>0.58473235725413619</c:v>
                </c:pt>
                <c:pt idx="409">
                  <c:v>0.58446932851440769</c:v>
                </c:pt>
                <c:pt idx="410">
                  <c:v>0.58420636205119059</c:v>
                </c:pt>
                <c:pt idx="411">
                  <c:v>0.58394345786277368</c:v>
                </c:pt>
                <c:pt idx="412">
                  <c:v>0.58368061594744547</c:v>
                </c:pt>
                <c:pt idx="413">
                  <c:v>0.58341783630349431</c:v>
                </c:pt>
                <c:pt idx="414">
                  <c:v>0.58315511892920791</c:v>
                </c:pt>
                <c:pt idx="415">
                  <c:v>0.58289246382287407</c:v>
                </c:pt>
                <c:pt idx="416">
                  <c:v>0.58262987098277963</c:v>
                </c:pt>
                <c:pt idx="417">
                  <c:v>0.58236734040721161</c:v>
                </c:pt>
                <c:pt idx="418">
                  <c:v>0.58210487209445694</c:v>
                </c:pt>
                <c:pt idx="419">
                  <c:v>0.58184246604280188</c:v>
                </c:pt>
                <c:pt idx="420">
                  <c:v>0.58158012225053224</c:v>
                </c:pt>
                <c:pt idx="421">
                  <c:v>0.5813178407159334</c:v>
                </c:pt>
                <c:pt idx="422">
                  <c:v>0.58105562143729106</c:v>
                </c:pt>
                <c:pt idx="423">
                  <c:v>0.58079346441289037</c:v>
                </c:pt>
                <c:pt idx="424">
                  <c:v>0.5805313696410157</c:v>
                </c:pt>
                <c:pt idx="425">
                  <c:v>0.58026933711995132</c:v>
                </c:pt>
                <c:pt idx="426">
                  <c:v>0.58000736684798171</c:v>
                </c:pt>
                <c:pt idx="427">
                  <c:v>0.57974545882339035</c:v>
                </c:pt>
                <c:pt idx="428">
                  <c:v>0.57948361304446061</c:v>
                </c:pt>
                <c:pt idx="429">
                  <c:v>0.57922182950947598</c:v>
                </c:pt>
                <c:pt idx="430">
                  <c:v>0.57896010821671873</c:v>
                </c:pt>
                <c:pt idx="431">
                  <c:v>0.57869844916447166</c:v>
                </c:pt>
                <c:pt idx="432">
                  <c:v>0.57843685235101683</c:v>
                </c:pt>
                <c:pt idx="433">
                  <c:v>0.57817531777463593</c:v>
                </c:pt>
                <c:pt idx="434">
                  <c:v>0.57791384543361068</c:v>
                </c:pt>
                <c:pt idx="435">
                  <c:v>0.57765243532622212</c:v>
                </c:pt>
                <c:pt idx="436">
                  <c:v>0.57739108745075118</c:v>
                </c:pt>
                <c:pt idx="437">
                  <c:v>0.57712980180547857</c:v>
                </c:pt>
                <c:pt idx="438">
                  <c:v>0.57686857838868444</c:v>
                </c:pt>
                <c:pt idx="439">
                  <c:v>0.57660741719864839</c:v>
                </c:pt>
                <c:pt idx="440">
                  <c:v>0.57634631823365046</c:v>
                </c:pt>
                <c:pt idx="441">
                  <c:v>0.57608528149196958</c:v>
                </c:pt>
                <c:pt idx="442">
                  <c:v>0.57582430697188502</c:v>
                </c:pt>
                <c:pt idx="443">
                  <c:v>0.57556339467167528</c:v>
                </c:pt>
                <c:pt idx="444">
                  <c:v>0.5753025445896186</c:v>
                </c:pt>
                <c:pt idx="445">
                  <c:v>0.57504175672399305</c:v>
                </c:pt>
                <c:pt idx="446">
                  <c:v>0.57478103107307643</c:v>
                </c:pt>
                <c:pt idx="447">
                  <c:v>0.57452036763514602</c:v>
                </c:pt>
                <c:pt idx="448">
                  <c:v>0.57425976640847887</c:v>
                </c:pt>
                <c:pt idx="449">
                  <c:v>0.57399922739135156</c:v>
                </c:pt>
                <c:pt idx="450">
                  <c:v>0.57373875058204082</c:v>
                </c:pt>
                <c:pt idx="451">
                  <c:v>0.57347833597882247</c:v>
                </c:pt>
                <c:pt idx="452">
                  <c:v>0.57321798357997256</c:v>
                </c:pt>
                <c:pt idx="453">
                  <c:v>0.57295769338376623</c:v>
                </c:pt>
                <c:pt idx="454">
                  <c:v>0.57269746538847888</c:v>
                </c:pt>
                <c:pt idx="455">
                  <c:v>0.5724372995923851</c:v>
                </c:pt>
                <c:pt idx="456">
                  <c:v>0.57217719599375949</c:v>
                </c:pt>
                <c:pt idx="457">
                  <c:v>0.57191715459087644</c:v>
                </c:pt>
                <c:pt idx="458">
                  <c:v>0.57165717538200966</c:v>
                </c:pt>
                <c:pt idx="459">
                  <c:v>0.57139725836543265</c:v>
                </c:pt>
                <c:pt idx="460">
                  <c:v>0.57113740353941855</c:v>
                </c:pt>
                <c:pt idx="461">
                  <c:v>0.57087761090224032</c:v>
                </c:pt>
                <c:pt idx="462">
                  <c:v>0.57061788045217088</c:v>
                </c:pt>
                <c:pt idx="463">
                  <c:v>0.57035821218748206</c:v>
                </c:pt>
                <c:pt idx="464">
                  <c:v>0.57009860610644603</c:v>
                </c:pt>
                <c:pt idx="465">
                  <c:v>0.56983906220733438</c:v>
                </c:pt>
                <c:pt idx="466">
                  <c:v>0.56957958048841839</c:v>
                </c:pt>
                <c:pt idx="467">
                  <c:v>0.56932016094796911</c:v>
                </c:pt>
                <c:pt idx="468">
                  <c:v>0.56906080358425737</c:v>
                </c:pt>
                <c:pt idx="469">
                  <c:v>0.56880150839555332</c:v>
                </c:pt>
                <c:pt idx="470">
                  <c:v>0.56854227538012714</c:v>
                </c:pt>
                <c:pt idx="471">
                  <c:v>0.56828310453624842</c:v>
                </c:pt>
                <c:pt idx="472">
                  <c:v>0.56802399586218677</c:v>
                </c:pt>
                <c:pt idx="473">
                  <c:v>0.56776494935621091</c:v>
                </c:pt>
                <c:pt idx="474">
                  <c:v>0.56750596501659012</c:v>
                </c:pt>
                <c:pt idx="475">
                  <c:v>0.56724704284159244</c:v>
                </c:pt>
                <c:pt idx="476">
                  <c:v>0.56698818282948615</c:v>
                </c:pt>
                <c:pt idx="477">
                  <c:v>0.5667293849785392</c:v>
                </c:pt>
                <c:pt idx="478">
                  <c:v>0.56647064928701885</c:v>
                </c:pt>
                <c:pt idx="479">
                  <c:v>0.56621197575319238</c:v>
                </c:pt>
                <c:pt idx="480">
                  <c:v>0.56595336437532662</c:v>
                </c:pt>
                <c:pt idx="481">
                  <c:v>0.56569481515168829</c:v>
                </c:pt>
                <c:pt idx="482">
                  <c:v>0.56543632808054334</c:v>
                </c:pt>
                <c:pt idx="483">
                  <c:v>0.56517790316015803</c:v>
                </c:pt>
                <c:pt idx="484">
                  <c:v>0.56491954038879744</c:v>
                </c:pt>
                <c:pt idx="485">
                  <c:v>0.56466123976472737</c:v>
                </c:pt>
                <c:pt idx="486">
                  <c:v>0.56440300128621257</c:v>
                </c:pt>
                <c:pt idx="487">
                  <c:v>0.56414482495151763</c:v>
                </c:pt>
                <c:pt idx="488">
                  <c:v>0.56388671075890673</c:v>
                </c:pt>
                <c:pt idx="489">
                  <c:v>0.56362865870664414</c:v>
                </c:pt>
                <c:pt idx="490">
                  <c:v>0.56337066879299325</c:v>
                </c:pt>
                <c:pt idx="491">
                  <c:v>0.56311274101621767</c:v>
                </c:pt>
                <c:pt idx="492">
                  <c:v>0.56285487537458057</c:v>
                </c:pt>
                <c:pt idx="493">
                  <c:v>0.56259707186634444</c:v>
                </c:pt>
                <c:pt idx="494">
                  <c:v>0.56233933048977136</c:v>
                </c:pt>
                <c:pt idx="495">
                  <c:v>0.56208165124312415</c:v>
                </c:pt>
                <c:pt idx="496">
                  <c:v>0.56182403412466408</c:v>
                </c:pt>
                <c:pt idx="497">
                  <c:v>0.5615664791326529</c:v>
                </c:pt>
                <c:pt idx="498">
                  <c:v>0.5613089862653512</c:v>
                </c:pt>
                <c:pt idx="499">
                  <c:v>0.56105155552102037</c:v>
                </c:pt>
                <c:pt idx="500">
                  <c:v>0.56079418689792082</c:v>
                </c:pt>
                <c:pt idx="501">
                  <c:v>0.5605368803943126</c:v>
                </c:pt>
                <c:pt idx="502">
                  <c:v>0.56027963600845532</c:v>
                </c:pt>
                <c:pt idx="503">
                  <c:v>0.56002245373860915</c:v>
                </c:pt>
                <c:pt idx="504">
                  <c:v>0.55976533358303282</c:v>
                </c:pt>
                <c:pt idx="505">
                  <c:v>0.55950827553998528</c:v>
                </c:pt>
                <c:pt idx="506">
                  <c:v>0.55925127960772536</c:v>
                </c:pt>
                <c:pt idx="507">
                  <c:v>0.55899434578451102</c:v>
                </c:pt>
                <c:pt idx="508">
                  <c:v>0.55873747406860064</c:v>
                </c:pt>
                <c:pt idx="509">
                  <c:v>0.55848066445825129</c:v>
                </c:pt>
                <c:pt idx="510">
                  <c:v>0.5582239169517208</c:v>
                </c:pt>
                <c:pt idx="511">
                  <c:v>0.55796723154726591</c:v>
                </c:pt>
                <c:pt idx="512">
                  <c:v>0.55771060824314322</c:v>
                </c:pt>
                <c:pt idx="513">
                  <c:v>0.55745404703760937</c:v>
                </c:pt>
                <c:pt idx="514">
                  <c:v>0.55719754792892018</c:v>
                </c:pt>
                <c:pt idx="515">
                  <c:v>0.55694111091533161</c:v>
                </c:pt>
                <c:pt idx="516">
                  <c:v>0.5566847359950986</c:v>
                </c:pt>
                <c:pt idx="517">
                  <c:v>0.55642842316647667</c:v>
                </c:pt>
                <c:pt idx="518">
                  <c:v>0.55617217242772066</c:v>
                </c:pt>
                <c:pt idx="519">
                  <c:v>0.55591598377708484</c:v>
                </c:pt>
                <c:pt idx="520">
                  <c:v>0.55565985721282329</c:v>
                </c:pt>
                <c:pt idx="521">
                  <c:v>0.55540379273318974</c:v>
                </c:pt>
                <c:pt idx="522">
                  <c:v>0.55514779033643769</c:v>
                </c:pt>
                <c:pt idx="523">
                  <c:v>0.55489185002082075</c:v>
                </c:pt>
                <c:pt idx="524">
                  <c:v>0.55463597178459145</c:v>
                </c:pt>
                <c:pt idx="525">
                  <c:v>0.5543801556260024</c:v>
                </c:pt>
                <c:pt idx="526">
                  <c:v>0.55412440154330589</c:v>
                </c:pt>
                <c:pt idx="527">
                  <c:v>0.55386870953475353</c:v>
                </c:pt>
                <c:pt idx="528">
                  <c:v>0.55361307959859718</c:v>
                </c:pt>
                <c:pt idx="529">
                  <c:v>0.55335751173308834</c:v>
                </c:pt>
                <c:pt idx="530">
                  <c:v>0.5531020059364774</c:v>
                </c:pt>
                <c:pt idx="531">
                  <c:v>0.55284656220701545</c:v>
                </c:pt>
                <c:pt idx="532">
                  <c:v>0.55259118054295253</c:v>
                </c:pt>
                <c:pt idx="533">
                  <c:v>0.55233586094253895</c:v>
                </c:pt>
                <c:pt idx="534">
                  <c:v>0.5520806034040241</c:v>
                </c:pt>
                <c:pt idx="535">
                  <c:v>0.55182540792565749</c:v>
                </c:pt>
                <c:pt idx="536">
                  <c:v>0.55157027450568819</c:v>
                </c:pt>
                <c:pt idx="537">
                  <c:v>0.55131520314236471</c:v>
                </c:pt>
                <c:pt idx="538">
                  <c:v>0.55106019383393556</c:v>
                </c:pt>
                <c:pt idx="539">
                  <c:v>0.55080524657864915</c:v>
                </c:pt>
                <c:pt idx="540">
                  <c:v>0.55055036137475288</c:v>
                </c:pt>
                <c:pt idx="541">
                  <c:v>0.55029553822049437</c:v>
                </c:pt>
                <c:pt idx="542">
                  <c:v>0.55004077711412069</c:v>
                </c:pt>
                <c:pt idx="543">
                  <c:v>0.5497860780538788</c:v>
                </c:pt>
                <c:pt idx="544">
                  <c:v>0.54953144103801521</c:v>
                </c:pt>
                <c:pt idx="545">
                  <c:v>0.54927686606477577</c:v>
                </c:pt>
                <c:pt idx="546">
                  <c:v>0.54902235313240677</c:v>
                </c:pt>
                <c:pt idx="547">
                  <c:v>0.54876790223915362</c:v>
                </c:pt>
                <c:pt idx="548">
                  <c:v>0.54851351338326126</c:v>
                </c:pt>
                <c:pt idx="549">
                  <c:v>0.54825918656297523</c:v>
                </c:pt>
                <c:pt idx="550">
                  <c:v>0.54800492177653948</c:v>
                </c:pt>
                <c:pt idx="551">
                  <c:v>0.54775071902219863</c:v>
                </c:pt>
                <c:pt idx="552">
                  <c:v>0.54749657829819653</c:v>
                </c:pt>
                <c:pt idx="553">
                  <c:v>0.54724249960277693</c:v>
                </c:pt>
                <c:pt idx="554">
                  <c:v>0.54698848293418323</c:v>
                </c:pt>
                <c:pt idx="555">
                  <c:v>0.54673452829065827</c:v>
                </c:pt>
                <c:pt idx="556">
                  <c:v>0.5464806356704448</c:v>
                </c:pt>
                <c:pt idx="557">
                  <c:v>0.546226805071785</c:v>
                </c:pt>
                <c:pt idx="558">
                  <c:v>0.54597303649292128</c:v>
                </c:pt>
                <c:pt idx="559">
                  <c:v>0.54571932993209515</c:v>
                </c:pt>
                <c:pt idx="560">
                  <c:v>0.54546568538754803</c:v>
                </c:pt>
                <c:pt idx="561">
                  <c:v>0.54521210285752109</c:v>
                </c:pt>
                <c:pt idx="562">
                  <c:v>0.54495858234025529</c:v>
                </c:pt>
                <c:pt idx="563">
                  <c:v>0.54470512383399083</c:v>
                </c:pt>
                <c:pt idx="564">
                  <c:v>0.54445172733696789</c:v>
                </c:pt>
                <c:pt idx="565">
                  <c:v>0.54419839284742622</c:v>
                </c:pt>
                <c:pt idx="566">
                  <c:v>0.54394512036360587</c:v>
                </c:pt>
                <c:pt idx="567">
                  <c:v>0.54369190988374538</c:v>
                </c:pt>
                <c:pt idx="568">
                  <c:v>0.54343876140608383</c:v>
                </c:pt>
                <c:pt idx="569">
                  <c:v>0.54318567492885983</c:v>
                </c:pt>
                <c:pt idx="570">
                  <c:v>0.54293265045031192</c:v>
                </c:pt>
                <c:pt idx="571">
                  <c:v>0.54267968796867738</c:v>
                </c:pt>
                <c:pt idx="572">
                  <c:v>0.54242678748219442</c:v>
                </c:pt>
                <c:pt idx="573">
                  <c:v>0.54217394898909999</c:v>
                </c:pt>
                <c:pt idx="574">
                  <c:v>0.54192117248763116</c:v>
                </c:pt>
                <c:pt idx="575">
                  <c:v>0.54166845797602448</c:v>
                </c:pt>
                <c:pt idx="576">
                  <c:v>0.54141580545251644</c:v>
                </c:pt>
                <c:pt idx="577">
                  <c:v>0.54116321491534314</c:v>
                </c:pt>
                <c:pt idx="578">
                  <c:v>0.5409106863627402</c:v>
                </c:pt>
                <c:pt idx="579">
                  <c:v>0.54065821979294271</c:v>
                </c:pt>
                <c:pt idx="580">
                  <c:v>0.54040581520418607</c:v>
                </c:pt>
                <c:pt idx="581">
                  <c:v>0.54015347259470492</c:v>
                </c:pt>
                <c:pt idx="582">
                  <c:v>0.5399011919627339</c:v>
                </c:pt>
                <c:pt idx="583">
                  <c:v>0.53964897330650685</c:v>
                </c:pt>
                <c:pt idx="584">
                  <c:v>0.53939681662425776</c:v>
                </c:pt>
                <c:pt idx="585">
                  <c:v>0.53914472191421958</c:v>
                </c:pt>
                <c:pt idx="586">
                  <c:v>0.5388926891746264</c:v>
                </c:pt>
                <c:pt idx="587">
                  <c:v>0.53864071840371042</c:v>
                </c:pt>
                <c:pt idx="588">
                  <c:v>0.53838880959970414</c:v>
                </c:pt>
                <c:pt idx="589">
                  <c:v>0.53813696276084</c:v>
                </c:pt>
                <c:pt idx="590">
                  <c:v>0.53788517788534984</c:v>
                </c:pt>
                <c:pt idx="591">
                  <c:v>0.53763345497146531</c:v>
                </c:pt>
                <c:pt idx="592">
                  <c:v>0.53738179401741759</c:v>
                </c:pt>
                <c:pt idx="593">
                  <c:v>0.53713019502143744</c:v>
                </c:pt>
                <c:pt idx="594">
                  <c:v>0.53687865798175594</c:v>
                </c:pt>
                <c:pt idx="595">
                  <c:v>0.53662718289660283</c:v>
                </c:pt>
                <c:pt idx="596">
                  <c:v>0.53637576976420831</c:v>
                </c:pt>
                <c:pt idx="597">
                  <c:v>0.53612441858280235</c:v>
                </c:pt>
                <c:pt idx="598">
                  <c:v>0.53587312935061393</c:v>
                </c:pt>
                <c:pt idx="599">
                  <c:v>0.53562190206587224</c:v>
                </c:pt>
                <c:pt idx="600">
                  <c:v>0.5353707367268058</c:v>
                </c:pt>
                <c:pt idx="601">
                  <c:v>0.53511963333164336</c:v>
                </c:pt>
                <c:pt idx="602">
                  <c:v>0.53486859187861302</c:v>
                </c:pt>
                <c:pt idx="603">
                  <c:v>0.53461761236594196</c:v>
                </c:pt>
                <c:pt idx="604">
                  <c:v>0.53436669479185805</c:v>
                </c:pt>
                <c:pt idx="605">
                  <c:v>0.5341158391545886</c:v>
                </c:pt>
                <c:pt idx="606">
                  <c:v>0.53386504545235991</c:v>
                </c:pt>
                <c:pt idx="607">
                  <c:v>0.53361431368339907</c:v>
                </c:pt>
                <c:pt idx="608">
                  <c:v>0.5333636438459316</c:v>
                </c:pt>
                <c:pt idx="609">
                  <c:v>0.53311303593818404</c:v>
                </c:pt>
                <c:pt idx="610">
                  <c:v>0.53286248995838148</c:v>
                </c:pt>
                <c:pt idx="611">
                  <c:v>0.53261200590474911</c:v>
                </c:pt>
                <c:pt idx="612">
                  <c:v>0.53236158377551224</c:v>
                </c:pt>
                <c:pt idx="613">
                  <c:v>0.53211122356889495</c:v>
                </c:pt>
                <c:pt idx="614">
                  <c:v>0.53186092528312212</c:v>
                </c:pt>
                <c:pt idx="615">
                  <c:v>0.53161068891641694</c:v>
                </c:pt>
                <c:pt idx="616">
                  <c:v>0.53136051446700361</c:v>
                </c:pt>
                <c:pt idx="617">
                  <c:v>0.53111040193310544</c:v>
                </c:pt>
                <c:pt idx="618">
                  <c:v>0.53086035131294507</c:v>
                </c:pt>
                <c:pt idx="619">
                  <c:v>0.53061036260474548</c:v>
                </c:pt>
                <c:pt idx="620">
                  <c:v>0.53036043580672898</c:v>
                </c:pt>
                <c:pt idx="621">
                  <c:v>0.53011057091711766</c:v>
                </c:pt>
                <c:pt idx="622">
                  <c:v>0.52986076793413328</c:v>
                </c:pt>
                <c:pt idx="623">
                  <c:v>0.52961102685599681</c:v>
                </c:pt>
                <c:pt idx="624">
                  <c:v>0.52936134768093002</c:v>
                </c:pt>
                <c:pt idx="625">
                  <c:v>0.52911173040715342</c:v>
                </c:pt>
                <c:pt idx="626">
                  <c:v>0.52886217503288724</c:v>
                </c:pt>
                <c:pt idx="627">
                  <c:v>0.52861268155635199</c:v>
                </c:pt>
                <c:pt idx="628">
                  <c:v>0.52836324997576722</c:v>
                </c:pt>
                <c:pt idx="629">
                  <c:v>0.52811388028935269</c:v>
                </c:pt>
                <c:pt idx="630">
                  <c:v>0.52786457249532737</c:v>
                </c:pt>
                <c:pt idx="631">
                  <c:v>0.52761532659191013</c:v>
                </c:pt>
                <c:pt idx="632">
                  <c:v>0.52736614257731973</c:v>
                </c:pt>
                <c:pt idx="633">
                  <c:v>0.52711702044977415</c:v>
                </c:pt>
                <c:pt idx="634">
                  <c:v>0.52686796020749171</c:v>
                </c:pt>
                <c:pt idx="635">
                  <c:v>0.52661896184868973</c:v>
                </c:pt>
                <c:pt idx="636">
                  <c:v>0.52637002537158561</c:v>
                </c:pt>
                <c:pt idx="637">
                  <c:v>0.52612115077439603</c:v>
                </c:pt>
                <c:pt idx="638">
                  <c:v>0.52587233805533806</c:v>
                </c:pt>
                <c:pt idx="639">
                  <c:v>0.52562358721262792</c:v>
                </c:pt>
                <c:pt idx="640">
                  <c:v>0.52537489824448147</c:v>
                </c:pt>
                <c:pt idx="641">
                  <c:v>0.52512627114911448</c:v>
                </c:pt>
                <c:pt idx="642">
                  <c:v>0.52487770592474237</c:v>
                </c:pt>
                <c:pt idx="643">
                  <c:v>0.52462920256958034</c:v>
                </c:pt>
                <c:pt idx="644">
                  <c:v>0.52438076108184295</c:v>
                </c:pt>
                <c:pt idx="645">
                  <c:v>0.52413238145974483</c:v>
                </c:pt>
                <c:pt idx="646">
                  <c:v>0.52388406370149998</c:v>
                </c:pt>
                <c:pt idx="647">
                  <c:v>0.52363580780532204</c:v>
                </c:pt>
                <c:pt idx="648">
                  <c:v>0.52338761376942455</c:v>
                </c:pt>
                <c:pt idx="649">
                  <c:v>0.52313948159202106</c:v>
                </c:pt>
                <c:pt idx="650">
                  <c:v>0.52289141127132399</c:v>
                </c:pt>
                <c:pt idx="651">
                  <c:v>0.52264340280554611</c:v>
                </c:pt>
                <c:pt idx="652">
                  <c:v>0.5223954561928994</c:v>
                </c:pt>
                <c:pt idx="653">
                  <c:v>0.52214757143159618</c:v>
                </c:pt>
                <c:pt idx="654">
                  <c:v>0.52189974851984766</c:v>
                </c:pt>
                <c:pt idx="655">
                  <c:v>0.52165198745586505</c:v>
                </c:pt>
                <c:pt idx="656">
                  <c:v>0.52140428823785945</c:v>
                </c:pt>
                <c:pt idx="657">
                  <c:v>0.52115665086404162</c:v>
                </c:pt>
                <c:pt idx="658">
                  <c:v>0.52090907533262187</c:v>
                </c:pt>
                <c:pt idx="659">
                  <c:v>0.52066156164180988</c:v>
                </c:pt>
                <c:pt idx="660">
                  <c:v>0.52041410978981562</c:v>
                </c:pt>
                <c:pt idx="661">
                  <c:v>0.52016671977484841</c:v>
                </c:pt>
                <c:pt idx="662">
                  <c:v>0.51991939159511713</c:v>
                </c:pt>
                <c:pt idx="663">
                  <c:v>0.51967212524883055</c:v>
                </c:pt>
                <c:pt idx="664">
                  <c:v>0.51942492073419722</c:v>
                </c:pt>
                <c:pt idx="665">
                  <c:v>0.51917777804942522</c:v>
                </c:pt>
                <c:pt idx="666">
                  <c:v>0.51893069719272233</c:v>
                </c:pt>
                <c:pt idx="667">
                  <c:v>0.51868367816229599</c:v>
                </c:pt>
                <c:pt idx="668">
                  <c:v>0.51843672095635307</c:v>
                </c:pt>
                <c:pt idx="669">
                  <c:v>0.51818982557310067</c:v>
                </c:pt>
                <c:pt idx="670">
                  <c:v>0.51794299201074556</c:v>
                </c:pt>
                <c:pt idx="671">
                  <c:v>0.51769622026749318</c:v>
                </c:pt>
                <c:pt idx="672">
                  <c:v>0.51744951034155029</c:v>
                </c:pt>
                <c:pt idx="673">
                  <c:v>0.51720286223112177</c:v>
                </c:pt>
                <c:pt idx="674">
                  <c:v>0.51695627593441329</c:v>
                </c:pt>
                <c:pt idx="675">
                  <c:v>0.51670975144962938</c:v>
                </c:pt>
                <c:pt idx="676">
                  <c:v>0.51646328877497494</c:v>
                </c:pt>
                <c:pt idx="677">
                  <c:v>0.51621688790865417</c:v>
                </c:pt>
                <c:pt idx="678">
                  <c:v>0.51597054884887128</c:v>
                </c:pt>
                <c:pt idx="679">
                  <c:v>0.51572427159382939</c:v>
                </c:pt>
                <c:pt idx="680">
                  <c:v>0.51547805614173225</c:v>
                </c:pt>
                <c:pt idx="681">
                  <c:v>0.51523190249078288</c:v>
                </c:pt>
                <c:pt idx="682">
                  <c:v>0.51498581063918369</c:v>
                </c:pt>
                <c:pt idx="683">
                  <c:v>0.51473978058513759</c:v>
                </c:pt>
                <c:pt idx="684">
                  <c:v>0.51449381232684588</c:v>
                </c:pt>
                <c:pt idx="685">
                  <c:v>0.51424790586251112</c:v>
                </c:pt>
                <c:pt idx="686">
                  <c:v>0.5140020611903342</c:v>
                </c:pt>
                <c:pt idx="687">
                  <c:v>0.51375627830851667</c:v>
                </c:pt>
                <c:pt idx="688">
                  <c:v>0.51351055721525884</c:v>
                </c:pt>
                <c:pt idx="689">
                  <c:v>0.51326489790876151</c:v>
                </c:pt>
                <c:pt idx="690">
                  <c:v>0.51301930038722476</c:v>
                </c:pt>
                <c:pt idx="691">
                  <c:v>0.51277376464884872</c:v>
                </c:pt>
                <c:pt idx="692">
                  <c:v>0.51252829069183237</c:v>
                </c:pt>
                <c:pt idx="693">
                  <c:v>0.51228287851437548</c:v>
                </c:pt>
                <c:pt idx="694">
                  <c:v>0.51203752811467673</c:v>
                </c:pt>
                <c:pt idx="695">
                  <c:v>0.51179223949093433</c:v>
                </c:pt>
                <c:pt idx="696">
                  <c:v>0.51154701264134739</c:v>
                </c:pt>
                <c:pt idx="697">
                  <c:v>0.51130184756411323</c:v>
                </c:pt>
                <c:pt idx="698">
                  <c:v>0.51105674425742931</c:v>
                </c:pt>
                <c:pt idx="699">
                  <c:v>0.51081170271949361</c:v>
                </c:pt>
                <c:pt idx="700">
                  <c:v>0.5105667229485028</c:v>
                </c:pt>
                <c:pt idx="701">
                  <c:v>0.51032180494265345</c:v>
                </c:pt>
                <c:pt idx="702">
                  <c:v>0.5100769487001422</c:v>
                </c:pt>
                <c:pt idx="703">
                  <c:v>0.50983215421916483</c:v>
                </c:pt>
                <c:pt idx="704">
                  <c:v>0.50958742149791725</c:v>
                </c:pt>
                <c:pt idx="705">
                  <c:v>0.50934275053459466</c:v>
                </c:pt>
                <c:pt idx="706">
                  <c:v>0.50909814132739262</c:v>
                </c:pt>
                <c:pt idx="707">
                  <c:v>0.50885359387450535</c:v>
                </c:pt>
                <c:pt idx="708">
                  <c:v>0.50860910817412752</c:v>
                </c:pt>
                <c:pt idx="709">
                  <c:v>0.5083646842244538</c:v>
                </c:pt>
                <c:pt idx="710">
                  <c:v>0.50812032202367718</c:v>
                </c:pt>
                <c:pt idx="711">
                  <c:v>0.50787602156999168</c:v>
                </c:pt>
                <c:pt idx="712">
                  <c:v>0.50763178286159027</c:v>
                </c:pt>
                <c:pt idx="713">
                  <c:v>0.50738760589666621</c:v>
                </c:pt>
                <c:pt idx="714">
                  <c:v>0.50714349067341147</c:v>
                </c:pt>
                <c:pt idx="715">
                  <c:v>0.50689943719001895</c:v>
                </c:pt>
                <c:pt idx="716">
                  <c:v>0.50665544544468022</c:v>
                </c:pt>
                <c:pt idx="717">
                  <c:v>0.50641151543558682</c:v>
                </c:pt>
                <c:pt idx="718">
                  <c:v>0.50616764716093032</c:v>
                </c:pt>
                <c:pt idx="719">
                  <c:v>0.5059238406189015</c:v>
                </c:pt>
                <c:pt idx="720">
                  <c:v>0.50568009580769124</c:v>
                </c:pt>
                <c:pt idx="721">
                  <c:v>0.50543641272548956</c:v>
                </c:pt>
                <c:pt idx="722">
                  <c:v>0.50519279137048678</c:v>
                </c:pt>
                <c:pt idx="723">
                  <c:v>0.50494923174087258</c:v>
                </c:pt>
                <c:pt idx="724">
                  <c:v>0.5047057338348363</c:v>
                </c:pt>
                <c:pt idx="725">
                  <c:v>0.50446229765056694</c:v>
                </c:pt>
                <c:pt idx="726">
                  <c:v>0.50421892318625339</c:v>
                </c:pt>
                <c:pt idx="727">
                  <c:v>0.50397561044008399</c:v>
                </c:pt>
                <c:pt idx="728">
                  <c:v>0.50373235941024708</c:v>
                </c:pt>
                <c:pt idx="729">
                  <c:v>0.50348917009493033</c:v>
                </c:pt>
                <c:pt idx="730">
                  <c:v>0.5032460424923213</c:v>
                </c:pt>
                <c:pt idx="731">
                  <c:v>0.50300297660060689</c:v>
                </c:pt>
                <c:pt idx="732">
                  <c:v>0.50275997241797454</c:v>
                </c:pt>
                <c:pt idx="733">
                  <c:v>0.50251702994261038</c:v>
                </c:pt>
                <c:pt idx="734">
                  <c:v>0.50227414917270052</c:v>
                </c:pt>
                <c:pt idx="735">
                  <c:v>0.50203133010643131</c:v>
                </c:pt>
                <c:pt idx="736">
                  <c:v>0.50178857274198807</c:v>
                </c:pt>
                <c:pt idx="737">
                  <c:v>0.50154587707755627</c:v>
                </c:pt>
                <c:pt idx="738">
                  <c:v>0.50130324311132091</c:v>
                </c:pt>
                <c:pt idx="739">
                  <c:v>0.50106067084146622</c:v>
                </c:pt>
                <c:pt idx="740">
                  <c:v>0.50081816026617687</c:v>
                </c:pt>
                <c:pt idx="741">
                  <c:v>0.50057571138363699</c:v>
                </c:pt>
                <c:pt idx="742">
                  <c:v>0.5003333241920298</c:v>
                </c:pt>
                <c:pt idx="743">
                  <c:v>0.50009099868953943</c:v>
                </c:pt>
                <c:pt idx="744">
                  <c:v>0.49984873487434817</c:v>
                </c:pt>
                <c:pt idx="745">
                  <c:v>0.49960653274463945</c:v>
                </c:pt>
                <c:pt idx="746">
                  <c:v>0.49936439229859514</c:v>
                </c:pt>
                <c:pt idx="747">
                  <c:v>0.49912231353439751</c:v>
                </c:pt>
                <c:pt idx="748">
                  <c:v>0.49888029645022891</c:v>
                </c:pt>
                <c:pt idx="749">
                  <c:v>0.49863834104426985</c:v>
                </c:pt>
                <c:pt idx="750">
                  <c:v>0.49839644731470251</c:v>
                </c:pt>
                <c:pt idx="751">
                  <c:v>0.49815461525970706</c:v>
                </c:pt>
                <c:pt idx="752">
                  <c:v>0.49791284487746434</c:v>
                </c:pt>
                <c:pt idx="753">
                  <c:v>0.49767113616615427</c:v>
                </c:pt>
                <c:pt idx="754">
                  <c:v>0.49742948912395718</c:v>
                </c:pt>
                <c:pt idx="755">
                  <c:v>0.4971879037490522</c:v>
                </c:pt>
                <c:pt idx="756">
                  <c:v>0.49694638003961905</c:v>
                </c:pt>
                <c:pt idx="757">
                  <c:v>0.49670491799383648</c:v>
                </c:pt>
                <c:pt idx="758">
                  <c:v>0.49646351760988322</c:v>
                </c:pt>
                <c:pt idx="759">
                  <c:v>0.49622217888593734</c:v>
                </c:pt>
                <c:pt idx="760">
                  <c:v>0.4959809018201769</c:v>
                </c:pt>
                <c:pt idx="761">
                  <c:v>0.49573968641077998</c:v>
                </c:pt>
                <c:pt idx="762">
                  <c:v>0.49549853265592358</c:v>
                </c:pt>
                <c:pt idx="763">
                  <c:v>0.4952574405537849</c:v>
                </c:pt>
                <c:pt idx="764">
                  <c:v>0.49501641010254066</c:v>
                </c:pt>
                <c:pt idx="765">
                  <c:v>0.49477544130036705</c:v>
                </c:pt>
                <c:pt idx="766">
                  <c:v>0.4945345341454408</c:v>
                </c:pt>
                <c:pt idx="767">
                  <c:v>0.49429368863593692</c:v>
                </c:pt>
                <c:pt idx="768">
                  <c:v>0.4940529047700315</c:v>
                </c:pt>
                <c:pt idx="769">
                  <c:v>0.49381218254589926</c:v>
                </c:pt>
                <c:pt idx="770">
                  <c:v>0.4935715219617155</c:v>
                </c:pt>
                <c:pt idx="771">
                  <c:v>0.49333092301565429</c:v>
                </c:pt>
                <c:pt idx="772">
                  <c:v>0.4930903857058902</c:v>
                </c:pt>
                <c:pt idx="773">
                  <c:v>0.49284991003059697</c:v>
                </c:pt>
                <c:pt idx="774">
                  <c:v>0.49260949598794818</c:v>
                </c:pt>
                <c:pt idx="775">
                  <c:v>0.492369143576117</c:v>
                </c:pt>
                <c:pt idx="776">
                  <c:v>0.49212885279327662</c:v>
                </c:pt>
                <c:pt idx="777">
                  <c:v>0.4918886236375995</c:v>
                </c:pt>
                <c:pt idx="778">
                  <c:v>0.49164845610725783</c:v>
                </c:pt>
                <c:pt idx="779">
                  <c:v>0.491408350200424</c:v>
                </c:pt>
                <c:pt idx="780">
                  <c:v>0.49116830591526917</c:v>
                </c:pt>
                <c:pt idx="781">
                  <c:v>0.49092832324996521</c:v>
                </c:pt>
                <c:pt idx="782">
                  <c:v>0.49068840220268278</c:v>
                </c:pt>
                <c:pt idx="783">
                  <c:v>0.49044854277159289</c:v>
                </c:pt>
                <c:pt idx="784">
                  <c:v>0.49020874495486577</c:v>
                </c:pt>
                <c:pt idx="785">
                  <c:v>0.48996900875067168</c:v>
                </c:pt>
                <c:pt idx="786">
                  <c:v>0.4897293341571804</c:v>
                </c:pt>
                <c:pt idx="787">
                  <c:v>0.48948972117256123</c:v>
                </c:pt>
                <c:pt idx="788">
                  <c:v>0.48925016979498337</c:v>
                </c:pt>
                <c:pt idx="789">
                  <c:v>0.48901068002261572</c:v>
                </c:pt>
                <c:pt idx="790">
                  <c:v>0.4887712518536268</c:v>
                </c:pt>
                <c:pt idx="791">
                  <c:v>0.4885318852861848</c:v>
                </c:pt>
                <c:pt idx="792">
                  <c:v>0.4882925803184574</c:v>
                </c:pt>
                <c:pt idx="793">
                  <c:v>0.48805333694861258</c:v>
                </c:pt>
                <c:pt idx="794">
                  <c:v>0.48781415517481752</c:v>
                </c:pt>
                <c:pt idx="795">
                  <c:v>0.4875750349952388</c:v>
                </c:pt>
                <c:pt idx="796">
                  <c:v>0.48733597640804338</c:v>
                </c:pt>
                <c:pt idx="797">
                  <c:v>0.48709697941139729</c:v>
                </c:pt>
                <c:pt idx="798">
                  <c:v>0.48685804400346683</c:v>
                </c:pt>
                <c:pt idx="799">
                  <c:v>0.48661917018241746</c:v>
                </c:pt>
                <c:pt idx="800">
                  <c:v>0.48638035794641465</c:v>
                </c:pt>
                <c:pt idx="801">
                  <c:v>0.48614160729362343</c:v>
                </c:pt>
                <c:pt idx="802">
                  <c:v>0.48590291822220838</c:v>
                </c:pt>
                <c:pt idx="803">
                  <c:v>0.48566429073033407</c:v>
                </c:pt>
                <c:pt idx="804">
                  <c:v>0.48542572481616453</c:v>
                </c:pt>
                <c:pt idx="805">
                  <c:v>0.48518722047786361</c:v>
                </c:pt>
                <c:pt idx="806">
                  <c:v>0.48494877771359474</c:v>
                </c:pt>
                <c:pt idx="807">
                  <c:v>0.48471039652152115</c:v>
                </c:pt>
                <c:pt idx="808">
                  <c:v>0.48447207689980537</c:v>
                </c:pt>
                <c:pt idx="809">
                  <c:v>0.4842338188466101</c:v>
                </c:pt>
                <c:pt idx="810">
                  <c:v>0.48399562236009774</c:v>
                </c:pt>
                <c:pt idx="811">
                  <c:v>0.48375748743842989</c:v>
                </c:pt>
                <c:pt idx="812">
                  <c:v>0.48351941407976812</c:v>
                </c:pt>
                <c:pt idx="813">
                  <c:v>0.48328140228227401</c:v>
                </c:pt>
                <c:pt idx="814">
                  <c:v>0.48304345204410792</c:v>
                </c:pt>
                <c:pt idx="815">
                  <c:v>0.48280556336343111</c:v>
                </c:pt>
                <c:pt idx="816">
                  <c:v>0.48256773623840349</c:v>
                </c:pt>
                <c:pt idx="817">
                  <c:v>0.48232997066718508</c:v>
                </c:pt>
                <c:pt idx="818">
                  <c:v>0.4820922666479357</c:v>
                </c:pt>
                <c:pt idx="819">
                  <c:v>0.48185462417881453</c:v>
                </c:pt>
                <c:pt idx="820">
                  <c:v>0.48161704325798055</c:v>
                </c:pt>
                <c:pt idx="821">
                  <c:v>0.48137952388359279</c:v>
                </c:pt>
                <c:pt idx="822">
                  <c:v>0.48114206605380949</c:v>
                </c:pt>
                <c:pt idx="823">
                  <c:v>0.48090466976678881</c:v>
                </c:pt>
                <c:pt idx="824">
                  <c:v>0.48066733502068826</c:v>
                </c:pt>
                <c:pt idx="825">
                  <c:v>0.48043006181366554</c:v>
                </c:pt>
                <c:pt idx="826">
                  <c:v>0.48019285014387764</c:v>
                </c:pt>
                <c:pt idx="827">
                  <c:v>0.47995570000948162</c:v>
                </c:pt>
                <c:pt idx="828">
                  <c:v>0.47971861140863392</c:v>
                </c:pt>
                <c:pt idx="829">
                  <c:v>0.47948158433949062</c:v>
                </c:pt>
                <c:pt idx="830">
                  <c:v>0.47924461880020769</c:v>
                </c:pt>
                <c:pt idx="831">
                  <c:v>0.47900771478894072</c:v>
                </c:pt>
                <c:pt idx="832">
                  <c:v>0.47877087230384469</c:v>
                </c:pt>
                <c:pt idx="833">
                  <c:v>0.47853409134307479</c:v>
                </c:pt>
                <c:pt idx="834">
                  <c:v>0.47829737190478566</c:v>
                </c:pt>
                <c:pt idx="835">
                  <c:v>0.47806071398713162</c:v>
                </c:pt>
                <c:pt idx="836">
                  <c:v>0.47782411758826643</c:v>
                </c:pt>
                <c:pt idx="837">
                  <c:v>0.47758758270634377</c:v>
                </c:pt>
                <c:pt idx="838">
                  <c:v>0.47735110933951735</c:v>
                </c:pt>
                <c:pt idx="839">
                  <c:v>0.47711469748593993</c:v>
                </c:pt>
                <c:pt idx="840">
                  <c:v>0.4768783471437642</c:v>
                </c:pt>
                <c:pt idx="841">
                  <c:v>0.47664205831114259</c:v>
                </c:pt>
                <c:pt idx="842">
                  <c:v>0.47640583098622735</c:v>
                </c:pt>
                <c:pt idx="843">
                  <c:v>0.47616966516717008</c:v>
                </c:pt>
                <c:pt idx="844">
                  <c:v>0.47593356085212229</c:v>
                </c:pt>
                <c:pt idx="845">
                  <c:v>0.47569751803923521</c:v>
                </c:pt>
                <c:pt idx="846">
                  <c:v>0.47546153672665953</c:v>
                </c:pt>
                <c:pt idx="847">
                  <c:v>0.47522561691254578</c:v>
                </c:pt>
                <c:pt idx="848">
                  <c:v>0.47498975859504428</c:v>
                </c:pt>
                <c:pt idx="849">
                  <c:v>0.47475396177230478</c:v>
                </c:pt>
                <c:pt idx="850">
                  <c:v>0.47451822644247688</c:v>
                </c:pt>
                <c:pt idx="851">
                  <c:v>0.47428255260370977</c:v>
                </c:pt>
                <c:pt idx="852">
                  <c:v>0.47404694025415278</c:v>
                </c:pt>
                <c:pt idx="853">
                  <c:v>0.47381138939195372</c:v>
                </c:pt>
                <c:pt idx="854">
                  <c:v>0.47357590001526179</c:v>
                </c:pt>
                <c:pt idx="855">
                  <c:v>0.47334047212222441</c:v>
                </c:pt>
                <c:pt idx="856">
                  <c:v>0.47310510571098929</c:v>
                </c:pt>
                <c:pt idx="857">
                  <c:v>0.47286980077970392</c:v>
                </c:pt>
                <c:pt idx="858">
                  <c:v>0.47263455732651533</c:v>
                </c:pt>
                <c:pt idx="859">
                  <c:v>0.47239937534957022</c:v>
                </c:pt>
                <c:pt idx="860">
                  <c:v>0.47216425484701491</c:v>
                </c:pt>
                <c:pt idx="861">
                  <c:v>0.47192919581699577</c:v>
                </c:pt>
                <c:pt idx="862">
                  <c:v>0.47169419825765829</c:v>
                </c:pt>
                <c:pt idx="863">
                  <c:v>0.47145926216714812</c:v>
                </c:pt>
                <c:pt idx="864">
                  <c:v>0.47122438754361012</c:v>
                </c:pt>
                <c:pt idx="865">
                  <c:v>0.47098957438518929</c:v>
                </c:pt>
                <c:pt idx="866">
                  <c:v>0.47075482269003027</c:v>
                </c:pt>
                <c:pt idx="867">
                  <c:v>0.47052013245627727</c:v>
                </c:pt>
                <c:pt idx="868">
                  <c:v>0.47028550368207389</c:v>
                </c:pt>
                <c:pt idx="869">
                  <c:v>0.47005093636556383</c:v>
                </c:pt>
                <c:pt idx="870">
                  <c:v>0.46981643050489053</c:v>
                </c:pt>
                <c:pt idx="871">
                  <c:v>0.46958198609819651</c:v>
                </c:pt>
                <c:pt idx="872">
                  <c:v>0.469347603143625</c:v>
                </c:pt>
                <c:pt idx="873">
                  <c:v>0.46911328163931765</c:v>
                </c:pt>
                <c:pt idx="874">
                  <c:v>0.46887902158341699</c:v>
                </c:pt>
                <c:pt idx="875">
                  <c:v>0.46864482297406418</c:v>
                </c:pt>
                <c:pt idx="876">
                  <c:v>0.4684106858094011</c:v>
                </c:pt>
                <c:pt idx="877">
                  <c:v>0.46817661008756839</c:v>
                </c:pt>
                <c:pt idx="878">
                  <c:v>0.467942595806707</c:v>
                </c:pt>
                <c:pt idx="879">
                  <c:v>0.46770864296495718</c:v>
                </c:pt>
                <c:pt idx="880">
                  <c:v>0.46747475156045915</c:v>
                </c:pt>
                <c:pt idx="881">
                  <c:v>0.46724092159135272</c:v>
                </c:pt>
                <c:pt idx="882">
                  <c:v>0.46700715305577728</c:v>
                </c:pt>
                <c:pt idx="883">
                  <c:v>0.46677344595187187</c:v>
                </c:pt>
                <c:pt idx="884">
                  <c:v>0.46653980027777558</c:v>
                </c:pt>
                <c:pt idx="885">
                  <c:v>0.46630621603162686</c:v>
                </c:pt>
                <c:pt idx="886">
                  <c:v>0.46607269321156375</c:v>
                </c:pt>
                <c:pt idx="887">
                  <c:v>0.46583923181572406</c:v>
                </c:pt>
                <c:pt idx="888">
                  <c:v>0.46560583184224585</c:v>
                </c:pt>
                <c:pt idx="889">
                  <c:v>0.46537249328926583</c:v>
                </c:pt>
                <c:pt idx="890">
                  <c:v>0.46513921615492126</c:v>
                </c:pt>
                <c:pt idx="891">
                  <c:v>0.46490600043734859</c:v>
                </c:pt>
                <c:pt idx="892">
                  <c:v>0.46467284613468435</c:v>
                </c:pt>
                <c:pt idx="893">
                  <c:v>0.46443975324506453</c:v>
                </c:pt>
                <c:pt idx="894">
                  <c:v>0.46420672176662442</c:v>
                </c:pt>
                <c:pt idx="895">
                  <c:v>0.46397375169749977</c:v>
                </c:pt>
                <c:pt idx="896">
                  <c:v>0.46374084303582558</c:v>
                </c:pt>
                <c:pt idx="897">
                  <c:v>0.4635079957797365</c:v>
                </c:pt>
                <c:pt idx="898">
                  <c:v>0.46327520992736682</c:v>
                </c:pt>
                <c:pt idx="899">
                  <c:v>0.46304248547685084</c:v>
                </c:pt>
                <c:pt idx="900">
                  <c:v>0.46280982242632235</c:v>
                </c:pt>
                <c:pt idx="901">
                  <c:v>0.46257722077391467</c:v>
                </c:pt>
                <c:pt idx="902">
                  <c:v>0.46234468051776118</c:v>
                </c:pt>
                <c:pt idx="903">
                  <c:v>0.46211220165599454</c:v>
                </c:pt>
                <c:pt idx="904">
                  <c:v>0.4618797841867473</c:v>
                </c:pt>
                <c:pt idx="905">
                  <c:v>0.46164742810815168</c:v>
                </c:pt>
                <c:pt idx="906">
                  <c:v>0.46141513341833956</c:v>
                </c:pt>
                <c:pt idx="907">
                  <c:v>0.46118290011544261</c:v>
                </c:pt>
                <c:pt idx="908">
                  <c:v>0.4609507281975922</c:v>
                </c:pt>
                <c:pt idx="909">
                  <c:v>0.46071861766291894</c:v>
                </c:pt>
                <c:pt idx="910">
                  <c:v>0.46048656850955372</c:v>
                </c:pt>
                <c:pt idx="911">
                  <c:v>0.46025458073562686</c:v>
                </c:pt>
                <c:pt idx="912">
                  <c:v>0.4600226543392682</c:v>
                </c:pt>
                <c:pt idx="913">
                  <c:v>0.45979078931860734</c:v>
                </c:pt>
                <c:pt idx="914">
                  <c:v>0.45955898567177411</c:v>
                </c:pt>
                <c:pt idx="915">
                  <c:v>0.45932724339689712</c:v>
                </c:pt>
                <c:pt idx="916">
                  <c:v>0.45909556249210542</c:v>
                </c:pt>
                <c:pt idx="917">
                  <c:v>0.45886394295552707</c:v>
                </c:pt>
                <c:pt idx="918">
                  <c:v>0.45863238478529061</c:v>
                </c:pt>
                <c:pt idx="919">
                  <c:v>0.45840088797952372</c:v>
                </c:pt>
                <c:pt idx="920">
                  <c:v>0.45816945253635372</c:v>
                </c:pt>
                <c:pt idx="921">
                  <c:v>0.45793807845390766</c:v>
                </c:pt>
                <c:pt idx="922">
                  <c:v>0.45770676573031294</c:v>
                </c:pt>
                <c:pt idx="923">
                  <c:v>0.45747551436369566</c:v>
                </c:pt>
                <c:pt idx="924">
                  <c:v>0.45724432435218187</c:v>
                </c:pt>
                <c:pt idx="925">
                  <c:v>0.45701319569389798</c:v>
                </c:pt>
                <c:pt idx="926">
                  <c:v>0.4567821283869693</c:v>
                </c:pt>
                <c:pt idx="927">
                  <c:v>0.45655112242952112</c:v>
                </c:pt>
                <c:pt idx="928">
                  <c:v>0.45632017781967832</c:v>
                </c:pt>
                <c:pt idx="929">
                  <c:v>0.45608929455556585</c:v>
                </c:pt>
                <c:pt idx="930">
                  <c:v>0.45585847263530771</c:v>
                </c:pt>
                <c:pt idx="931">
                  <c:v>0.45562771205702823</c:v>
                </c:pt>
                <c:pt idx="932">
                  <c:v>0.4553970128188507</c:v>
                </c:pt>
                <c:pt idx="933">
                  <c:v>0.45516637491889883</c:v>
                </c:pt>
                <c:pt idx="934">
                  <c:v>0.45493579835529568</c:v>
                </c:pt>
                <c:pt idx="935">
                  <c:v>0.45470528312616382</c:v>
                </c:pt>
                <c:pt idx="936">
                  <c:v>0.45447482922962573</c:v>
                </c:pt>
                <c:pt idx="937">
                  <c:v>0.45424443666380365</c:v>
                </c:pt>
                <c:pt idx="938">
                  <c:v>0.45401410542681947</c:v>
                </c:pt>
                <c:pt idx="939">
                  <c:v>0.45378383551679435</c:v>
                </c:pt>
                <c:pt idx="940">
                  <c:v>0.45355362693184981</c:v>
                </c:pt>
                <c:pt idx="941">
                  <c:v>0.45332347967010667</c:v>
                </c:pt>
                <c:pt idx="942">
                  <c:v>0.4530933937296851</c:v>
                </c:pt>
                <c:pt idx="943">
                  <c:v>0.45286336910870567</c:v>
                </c:pt>
                <c:pt idx="944">
                  <c:v>0.45263340580528844</c:v>
                </c:pt>
                <c:pt idx="945">
                  <c:v>0.45240350381755279</c:v>
                </c:pt>
                <c:pt idx="946">
                  <c:v>0.45217366314361801</c:v>
                </c:pt>
                <c:pt idx="947">
                  <c:v>0.45194388378160305</c:v>
                </c:pt>
                <c:pt idx="948">
                  <c:v>0.45171416572962664</c:v>
                </c:pt>
                <c:pt idx="949">
                  <c:v>0.45148450898580711</c:v>
                </c:pt>
                <c:pt idx="950">
                  <c:v>0.45125491354826264</c:v>
                </c:pt>
                <c:pt idx="951">
                  <c:v>0.45102537941511062</c:v>
                </c:pt>
                <c:pt idx="952">
                  <c:v>0.45079590658446872</c:v>
                </c:pt>
                <c:pt idx="953">
                  <c:v>0.4505664950544539</c:v>
                </c:pt>
                <c:pt idx="954">
                  <c:v>0.45033714482318304</c:v>
                </c:pt>
                <c:pt idx="955">
                  <c:v>0.45010785588877256</c:v>
                </c:pt>
                <c:pt idx="956">
                  <c:v>0.44987862824933839</c:v>
                </c:pt>
                <c:pt idx="957">
                  <c:v>0.44964946190299654</c:v>
                </c:pt>
                <c:pt idx="958">
                  <c:v>0.44942035684786269</c:v>
                </c:pt>
                <c:pt idx="959">
                  <c:v>0.44919131308205168</c:v>
                </c:pt>
                <c:pt idx="960">
                  <c:v>0.44896233060367868</c:v>
                </c:pt>
                <c:pt idx="961">
                  <c:v>0.44873340941085799</c:v>
                </c:pt>
                <c:pt idx="962">
                  <c:v>0.44850454950170421</c:v>
                </c:pt>
                <c:pt idx="963">
                  <c:v>0.44827575087433091</c:v>
                </c:pt>
                <c:pt idx="964">
                  <c:v>0.44804701352685183</c:v>
                </c:pt>
                <c:pt idx="965">
                  <c:v>0.44781833745738042</c:v>
                </c:pt>
                <c:pt idx="966">
                  <c:v>0.44758972266402963</c:v>
                </c:pt>
                <c:pt idx="967">
                  <c:v>0.44736116914491209</c:v>
                </c:pt>
                <c:pt idx="968">
                  <c:v>0.44713267689814007</c:v>
                </c:pt>
                <c:pt idx="969">
                  <c:v>0.44690424592182582</c:v>
                </c:pt>
                <c:pt idx="970">
                  <c:v>0.44667587621408084</c:v>
                </c:pt>
                <c:pt idx="971">
                  <c:v>0.44644756777301664</c:v>
                </c:pt>
                <c:pt idx="972">
                  <c:v>0.44621932059674441</c:v>
                </c:pt>
                <c:pt idx="973">
                  <c:v>0.44599113468337487</c:v>
                </c:pt>
                <c:pt idx="974">
                  <c:v>0.44576301003101848</c:v>
                </c:pt>
                <c:pt idx="975">
                  <c:v>0.44553494663778542</c:v>
                </c:pt>
                <c:pt idx="976">
                  <c:v>0.44530694450178548</c:v>
                </c:pt>
                <c:pt idx="977">
                  <c:v>0.44507900362112834</c:v>
                </c:pt>
                <c:pt idx="978">
                  <c:v>0.44485112399392285</c:v>
                </c:pt>
                <c:pt idx="979">
                  <c:v>0.44462330561827856</c:v>
                </c:pt>
                <c:pt idx="980">
                  <c:v>0.44439554849230334</c:v>
                </c:pt>
                <c:pt idx="981">
                  <c:v>0.44416785261410591</c:v>
                </c:pt>
                <c:pt idx="982">
                  <c:v>0.44394021798179406</c:v>
                </c:pt>
                <c:pt idx="983">
                  <c:v>0.44371264459347554</c:v>
                </c:pt>
                <c:pt idx="984">
                  <c:v>0.44348513244725762</c:v>
                </c:pt>
                <c:pt idx="985">
                  <c:v>0.44325768154124728</c:v>
                </c:pt>
                <c:pt idx="986">
                  <c:v>0.44303029187355109</c:v>
                </c:pt>
                <c:pt idx="987">
                  <c:v>0.44280296344227554</c:v>
                </c:pt>
                <c:pt idx="988">
                  <c:v>0.4425756962455269</c:v>
                </c:pt>
                <c:pt idx="989">
                  <c:v>0.44234849028141071</c:v>
                </c:pt>
                <c:pt idx="990">
                  <c:v>0.44212134554803256</c:v>
                </c:pt>
                <c:pt idx="991">
                  <c:v>0.4418942620434973</c:v>
                </c:pt>
                <c:pt idx="992">
                  <c:v>0.44166723976590999</c:v>
                </c:pt>
                <c:pt idx="993">
                  <c:v>0.44144027871337499</c:v>
                </c:pt>
                <c:pt idx="994">
                  <c:v>0.44121337888399642</c:v>
                </c:pt>
                <c:pt idx="995">
                  <c:v>0.44098654027587836</c:v>
                </c:pt>
                <c:pt idx="996">
                  <c:v>0.44075976288712404</c:v>
                </c:pt>
                <c:pt idx="997">
                  <c:v>0.44053304671583726</c:v>
                </c:pt>
                <c:pt idx="998">
                  <c:v>0.44030639176012043</c:v>
                </c:pt>
                <c:pt idx="999">
                  <c:v>0.44007979801807634</c:v>
                </c:pt>
                <c:pt idx="1000">
                  <c:v>0.43985326548780712</c:v>
                </c:pt>
                <c:pt idx="1001">
                  <c:v>0.43962679416741501</c:v>
                </c:pt>
                <c:pt idx="1002">
                  <c:v>0.43940038405500131</c:v>
                </c:pt>
                <c:pt idx="1003">
                  <c:v>0.43917403514866787</c:v>
                </c:pt>
                <c:pt idx="1004">
                  <c:v>0.43894774744651527</c:v>
                </c:pt>
                <c:pt idx="1005">
                  <c:v>0.43872152094664446</c:v>
                </c:pt>
                <c:pt idx="1006">
                  <c:v>0.4384953556471558</c:v>
                </c:pt>
                <c:pt idx="1007">
                  <c:v>0.43826925154614943</c:v>
                </c:pt>
                <c:pt idx="1008">
                  <c:v>0.43804320864172497</c:v>
                </c:pt>
                <c:pt idx="1009">
                  <c:v>0.437817226931982</c:v>
                </c:pt>
                <c:pt idx="1010">
                  <c:v>0.43759130641501959</c:v>
                </c:pt>
                <c:pt idx="1011">
                  <c:v>0.43736544708893677</c:v>
                </c:pt>
                <c:pt idx="1012">
                  <c:v>0.43713964895183183</c:v>
                </c:pt>
                <c:pt idx="1013">
                  <c:v>0.43691391200180296</c:v>
                </c:pt>
                <c:pt idx="1014">
                  <c:v>0.4366882362369483</c:v>
                </c:pt>
                <c:pt idx="1015">
                  <c:v>0.43646262165536504</c:v>
                </c:pt>
                <c:pt idx="1016">
                  <c:v>0.43623706825515079</c:v>
                </c:pt>
                <c:pt idx="1017">
                  <c:v>0.43601157603440238</c:v>
                </c:pt>
                <c:pt idx="1018">
                  <c:v>0.4357861449912166</c:v>
                </c:pt>
                <c:pt idx="1019">
                  <c:v>0.43556077512368924</c:v>
                </c:pt>
                <c:pt idx="1020">
                  <c:v>0.43533546642991688</c:v>
                </c:pt>
                <c:pt idx="1021">
                  <c:v>0.43511021890799495</c:v>
                </c:pt>
                <c:pt idx="1022">
                  <c:v>0.4348850325560189</c:v>
                </c:pt>
                <c:pt idx="1023">
                  <c:v>0.4346599073720836</c:v>
                </c:pt>
                <c:pt idx="1024">
                  <c:v>0.43443484335428395</c:v>
                </c:pt>
                <c:pt idx="1025">
                  <c:v>0.43420984050071443</c:v>
                </c:pt>
                <c:pt idx="1026">
                  <c:v>0.43398489880946911</c:v>
                </c:pt>
                <c:pt idx="1027">
                  <c:v>0.43376001827864175</c:v>
                </c:pt>
                <c:pt idx="1028">
                  <c:v>0.43353519890632591</c:v>
                </c:pt>
                <c:pt idx="1029">
                  <c:v>0.43331044069061453</c:v>
                </c:pt>
                <c:pt idx="1030">
                  <c:v>0.43308574362960073</c:v>
                </c:pt>
                <c:pt idx="1031">
                  <c:v>0.43286110772137693</c:v>
                </c:pt>
                <c:pt idx="1032">
                  <c:v>0.43263653296403548</c:v>
                </c:pt>
                <c:pt idx="1033">
                  <c:v>0.43241201935566809</c:v>
                </c:pt>
                <c:pt idx="1034">
                  <c:v>0.43218756689436655</c:v>
                </c:pt>
                <c:pt idx="1035">
                  <c:v>0.43196317557822206</c:v>
                </c:pt>
                <c:pt idx="1036">
                  <c:v>0.4317388454053257</c:v>
                </c:pt>
                <c:pt idx="1037">
                  <c:v>0.43151457637376806</c:v>
                </c:pt>
                <c:pt idx="1038">
                  <c:v>0.4312903684816391</c:v>
                </c:pt>
                <c:pt idx="1039">
                  <c:v>0.43106622172702941</c:v>
                </c:pt>
                <c:pt idx="1040">
                  <c:v>0.43084213610802868</c:v>
                </c:pt>
                <c:pt idx="1041">
                  <c:v>0.43061811162272601</c:v>
                </c:pt>
                <c:pt idx="1042">
                  <c:v>0.43039414826921052</c:v>
                </c:pt>
                <c:pt idx="1043">
                  <c:v>0.43017024604557125</c:v>
                </c:pt>
                <c:pt idx="1044">
                  <c:v>0.42994640494989622</c:v>
                </c:pt>
                <c:pt idx="1045">
                  <c:v>0.42972262498027403</c:v>
                </c:pt>
                <c:pt idx="1046">
                  <c:v>0.42949890613479202</c:v>
                </c:pt>
                <c:pt idx="1047">
                  <c:v>0.42927524841153836</c:v>
                </c:pt>
                <c:pt idx="1048">
                  <c:v>0.4290516518085995</c:v>
                </c:pt>
                <c:pt idx="1049">
                  <c:v>0.42882811632406304</c:v>
                </c:pt>
                <c:pt idx="1050">
                  <c:v>0.42860464195601505</c:v>
                </c:pt>
                <c:pt idx="1051">
                  <c:v>0.42838122870254197</c:v>
                </c:pt>
                <c:pt idx="1052">
                  <c:v>0.42815787656172977</c:v>
                </c:pt>
                <c:pt idx="1053">
                  <c:v>0.42793458553166397</c:v>
                </c:pt>
                <c:pt idx="1054">
                  <c:v>0.42771135561043006</c:v>
                </c:pt>
                <c:pt idx="1055">
                  <c:v>0.42748818679611272</c:v>
                </c:pt>
                <c:pt idx="1056">
                  <c:v>0.42726507908679706</c:v>
                </c:pt>
                <c:pt idx="1057">
                  <c:v>0.42704203248056716</c:v>
                </c:pt>
                <c:pt idx="1058">
                  <c:v>0.42681904697550715</c:v>
                </c:pt>
                <c:pt idx="1059">
                  <c:v>0.42659612256970075</c:v>
                </c:pt>
                <c:pt idx="1060">
                  <c:v>0.42637325926123154</c:v>
                </c:pt>
                <c:pt idx="1061">
                  <c:v>0.42615045704818227</c:v>
                </c:pt>
                <c:pt idx="1062">
                  <c:v>0.42592771592863632</c:v>
                </c:pt>
                <c:pt idx="1063">
                  <c:v>0.42570503590067571</c:v>
                </c:pt>
                <c:pt idx="1064">
                  <c:v>0.4254824169623827</c:v>
                </c:pt>
                <c:pt idx="1065">
                  <c:v>0.42525985911183922</c:v>
                </c:pt>
                <c:pt idx="1066">
                  <c:v>0.42503736234712697</c:v>
                </c:pt>
                <c:pt idx="1067">
                  <c:v>0.4248149266663267</c:v>
                </c:pt>
                <c:pt idx="1068">
                  <c:v>0.42459255206751984</c:v>
                </c:pt>
                <c:pt idx="1069">
                  <c:v>0.4243702385487868</c:v>
                </c:pt>
                <c:pt idx="1070">
                  <c:v>0.42414798610820781</c:v>
                </c:pt>
                <c:pt idx="1071">
                  <c:v>0.42392579474386294</c:v>
                </c:pt>
                <c:pt idx="1072">
                  <c:v>0.42370366445383184</c:v>
                </c:pt>
                <c:pt idx="1073">
                  <c:v>0.42348159523619372</c:v>
                </c:pt>
                <c:pt idx="1074">
                  <c:v>0.42325958708902772</c:v>
                </c:pt>
                <c:pt idx="1075">
                  <c:v>0.42303764001041255</c:v>
                </c:pt>
                <c:pt idx="1076">
                  <c:v>0.4228157539984268</c:v>
                </c:pt>
                <c:pt idx="1077">
                  <c:v>0.42259392905114807</c:v>
                </c:pt>
                <c:pt idx="1078">
                  <c:v>0.42237216516665477</c:v>
                </c:pt>
                <c:pt idx="1079">
                  <c:v>0.422150462343024</c:v>
                </c:pt>
                <c:pt idx="1080">
                  <c:v>0.42192882057833275</c:v>
                </c:pt>
                <c:pt idx="1081">
                  <c:v>0.42170723987065811</c:v>
                </c:pt>
                <c:pt idx="1082">
                  <c:v>0.42148572021807679</c:v>
                </c:pt>
                <c:pt idx="1083">
                  <c:v>0.42126426161866459</c:v>
                </c:pt>
                <c:pt idx="1084">
                  <c:v>0.42104286407049757</c:v>
                </c:pt>
                <c:pt idx="1085">
                  <c:v>0.42082152757165137</c:v>
                </c:pt>
                <c:pt idx="1086">
                  <c:v>0.42060025212020108</c:v>
                </c:pt>
                <c:pt idx="1087">
                  <c:v>0.42037903771422197</c:v>
                </c:pt>
                <c:pt idx="1088">
                  <c:v>0.4201578843517883</c:v>
                </c:pt>
                <c:pt idx="1089">
                  <c:v>0.41993679203097456</c:v>
                </c:pt>
                <c:pt idx="1090">
                  <c:v>0.41971576074985489</c:v>
                </c:pt>
                <c:pt idx="1091">
                  <c:v>0.41949479050650279</c:v>
                </c:pt>
                <c:pt idx="1092">
                  <c:v>0.41927388129899179</c:v>
                </c:pt>
                <c:pt idx="1093">
                  <c:v>0.41905303312539477</c:v>
                </c:pt>
                <c:pt idx="1094">
                  <c:v>0.41883224598378477</c:v>
                </c:pt>
                <c:pt idx="1095">
                  <c:v>0.41861151987223399</c:v>
                </c:pt>
                <c:pt idx="1096">
                  <c:v>0.4183908547888146</c:v>
                </c:pt>
                <c:pt idx="1097">
                  <c:v>0.41817025073159847</c:v>
                </c:pt>
                <c:pt idx="1098">
                  <c:v>0.41794970769865725</c:v>
                </c:pt>
                <c:pt idx="1099">
                  <c:v>0.41772922568806176</c:v>
                </c:pt>
                <c:pt idx="1100">
                  <c:v>0.4175088046978831</c:v>
                </c:pt>
                <c:pt idx="1101">
                  <c:v>0.41728844472619187</c:v>
                </c:pt>
                <c:pt idx="1102">
                  <c:v>0.41706814577105816</c:v>
                </c:pt>
                <c:pt idx="1103">
                  <c:v>0.41684790783055192</c:v>
                </c:pt>
                <c:pt idx="1104">
                  <c:v>0.41662773090274297</c:v>
                </c:pt>
                <c:pt idx="1105">
                  <c:v>0.41640761498570034</c:v>
                </c:pt>
                <c:pt idx="1106">
                  <c:v>0.41618756007749313</c:v>
                </c:pt>
                <c:pt idx="1107">
                  <c:v>0.41596756617619007</c:v>
                </c:pt>
                <c:pt idx="1108">
                  <c:v>0.41574763327985959</c:v>
                </c:pt>
                <c:pt idx="1109">
                  <c:v>0.41552776138656949</c:v>
                </c:pt>
                <c:pt idx="1110">
                  <c:v>0.41530795049438773</c:v>
                </c:pt>
                <c:pt idx="1111">
                  <c:v>0.41508820060138174</c:v>
                </c:pt>
                <c:pt idx="1112">
                  <c:v>0.41486851170561828</c:v>
                </c:pt>
                <c:pt idx="1113">
                  <c:v>0.41464888380516468</c:v>
                </c:pt>
                <c:pt idx="1114">
                  <c:v>0.41442931689808693</c:v>
                </c:pt>
                <c:pt idx="1115">
                  <c:v>0.41420981098245147</c:v>
                </c:pt>
                <c:pt idx="1116">
                  <c:v>0.41399036605632417</c:v>
                </c:pt>
                <c:pt idx="1117">
                  <c:v>0.41377098211777025</c:v>
                </c:pt>
                <c:pt idx="1118">
                  <c:v>0.41355165916485537</c:v>
                </c:pt>
                <c:pt idx="1119">
                  <c:v>0.41333239719564407</c:v>
                </c:pt>
                <c:pt idx="1120">
                  <c:v>0.41311319620820125</c:v>
                </c:pt>
                <c:pt idx="1121">
                  <c:v>0.412894056200591</c:v>
                </c:pt>
                <c:pt idx="1122">
                  <c:v>0.41267497717087737</c:v>
                </c:pt>
                <c:pt idx="1123">
                  <c:v>0.41245595911712407</c:v>
                </c:pt>
                <c:pt idx="1124">
                  <c:v>0.41223700203739427</c:v>
                </c:pt>
                <c:pt idx="1125">
                  <c:v>0.41201810592975119</c:v>
                </c:pt>
                <c:pt idx="1126">
                  <c:v>0.41179927079225725</c:v>
                </c:pt>
                <c:pt idx="1127">
                  <c:v>0.41158049662297524</c:v>
                </c:pt>
                <c:pt idx="1128">
                  <c:v>0.4113617834199671</c:v>
                </c:pt>
                <c:pt idx="1129">
                  <c:v>0.41114313118129459</c:v>
                </c:pt>
                <c:pt idx="1130">
                  <c:v>0.41092453990501898</c:v>
                </c:pt>
                <c:pt idx="1131">
                  <c:v>0.41070600958920161</c:v>
                </c:pt>
                <c:pt idx="1132">
                  <c:v>0.41048754023190337</c:v>
                </c:pt>
                <c:pt idx="1133">
                  <c:v>0.41026913183118457</c:v>
                </c:pt>
                <c:pt idx="1134">
                  <c:v>0.41005078438510578</c:v>
                </c:pt>
                <c:pt idx="1135">
                  <c:v>0.40983249789172649</c:v>
                </c:pt>
                <c:pt idx="1136">
                  <c:v>0.40961427234910641</c:v>
                </c:pt>
                <c:pt idx="1137">
                  <c:v>0.40939610775530516</c:v>
                </c:pt>
                <c:pt idx="1138">
                  <c:v>0.40917800410838101</c:v>
                </c:pt>
                <c:pt idx="1139">
                  <c:v>0.40895996140639312</c:v>
                </c:pt>
                <c:pt idx="1140">
                  <c:v>0.40874197964739967</c:v>
                </c:pt>
                <c:pt idx="1141">
                  <c:v>0.40852405882945875</c:v>
                </c:pt>
                <c:pt idx="1142">
                  <c:v>0.40830619895062775</c:v>
                </c:pt>
                <c:pt idx="1143">
                  <c:v>0.40808840000896462</c:v>
                </c:pt>
                <c:pt idx="1144">
                  <c:v>0.40787066200252575</c:v>
                </c:pt>
                <c:pt idx="1145">
                  <c:v>0.40765298492936858</c:v>
                </c:pt>
                <c:pt idx="1146">
                  <c:v>0.40743536878754905</c:v>
                </c:pt>
                <c:pt idx="1147">
                  <c:v>0.40721781357512349</c:v>
                </c:pt>
                <c:pt idx="1148">
                  <c:v>0.40700031929014774</c:v>
                </c:pt>
                <c:pt idx="1149">
                  <c:v>0.40678288593067724</c:v>
                </c:pt>
                <c:pt idx="1150">
                  <c:v>0.40656551349476711</c:v>
                </c:pt>
                <c:pt idx="1151">
                  <c:v>0.40634820198047245</c:v>
                </c:pt>
                <c:pt idx="1152">
                  <c:v>0.40613095138584743</c:v>
                </c:pt>
                <c:pt idx="1153">
                  <c:v>0.40591376170894694</c:v>
                </c:pt>
                <c:pt idx="1154">
                  <c:v>0.40569663294782438</c:v>
                </c:pt>
                <c:pt idx="1155">
                  <c:v>0.4054795651005334</c:v>
                </c:pt>
                <c:pt idx="1156">
                  <c:v>0.40526255816512746</c:v>
                </c:pt>
                <c:pt idx="1157">
                  <c:v>0.40504561213965978</c:v>
                </c:pt>
                <c:pt idx="1158">
                  <c:v>0.40482872702218264</c:v>
                </c:pt>
                <c:pt idx="1159">
                  <c:v>0.40461190281074866</c:v>
                </c:pt>
                <c:pt idx="1160">
                  <c:v>0.40439513950340983</c:v>
                </c:pt>
                <c:pt idx="1161">
                  <c:v>0.40417843709821788</c:v>
                </c:pt>
                <c:pt idx="1162">
                  <c:v>0.40396179559322415</c:v>
                </c:pt>
                <c:pt idx="1163">
                  <c:v>0.40374521498647992</c:v>
                </c:pt>
                <c:pt idx="1164">
                  <c:v>0.40352869527603591</c:v>
                </c:pt>
                <c:pt idx="1165">
                  <c:v>0.40331223645994269</c:v>
                </c:pt>
                <c:pt idx="1166">
                  <c:v>0.40309583853625036</c:v>
                </c:pt>
                <c:pt idx="1167">
                  <c:v>0.40287950150300883</c:v>
                </c:pt>
                <c:pt idx="1168">
                  <c:v>0.40266322535826754</c:v>
                </c:pt>
                <c:pt idx="1169">
                  <c:v>0.40244701010007589</c:v>
                </c:pt>
                <c:pt idx="1170">
                  <c:v>0.40223085572648259</c:v>
                </c:pt>
                <c:pt idx="1171">
                  <c:v>0.40201476223553662</c:v>
                </c:pt>
                <c:pt idx="1172">
                  <c:v>0.40179872962528596</c:v>
                </c:pt>
                <c:pt idx="1173">
                  <c:v>0.40158275789377862</c:v>
                </c:pt>
                <c:pt idx="1174">
                  <c:v>0.40136684703906239</c:v>
                </c:pt>
                <c:pt idx="1175">
                  <c:v>0.40115099705918467</c:v>
                </c:pt>
                <c:pt idx="1176">
                  <c:v>0.40093520795219212</c:v>
                </c:pt>
                <c:pt idx="1177">
                  <c:v>0.40071947971613203</c:v>
                </c:pt>
                <c:pt idx="1178">
                  <c:v>0.40050381234905058</c:v>
                </c:pt>
                <c:pt idx="1179">
                  <c:v>0.40028820584899366</c:v>
                </c:pt>
                <c:pt idx="1180">
                  <c:v>0.40007266021400734</c:v>
                </c:pt>
                <c:pt idx="1181">
                  <c:v>0.39985717544213711</c:v>
                </c:pt>
                <c:pt idx="1182">
                  <c:v>0.39964175153142789</c:v>
                </c:pt>
                <c:pt idx="1183">
                  <c:v>0.39942638847992484</c:v>
                </c:pt>
                <c:pt idx="1184">
                  <c:v>0.39921108628567215</c:v>
                </c:pt>
                <c:pt idx="1185">
                  <c:v>0.39899584494671447</c:v>
                </c:pt>
                <c:pt idx="1186">
                  <c:v>0.39878066446109534</c:v>
                </c:pt>
                <c:pt idx="1187">
                  <c:v>0.39856554482685846</c:v>
                </c:pt>
                <c:pt idx="1188">
                  <c:v>0.39835048604204731</c:v>
                </c:pt>
                <c:pt idx="1189">
                  <c:v>0.39813548810470478</c:v>
                </c:pt>
                <c:pt idx="1190">
                  <c:v>0.39792055101287332</c:v>
                </c:pt>
                <c:pt idx="1191">
                  <c:v>0.39770567476459562</c:v>
                </c:pt>
                <c:pt idx="1192">
                  <c:v>0.39749085935791328</c:v>
                </c:pt>
                <c:pt idx="1193">
                  <c:v>0.39727610479086839</c:v>
                </c:pt>
                <c:pt idx="1194">
                  <c:v>0.39706141106150239</c:v>
                </c:pt>
                <c:pt idx="1195">
                  <c:v>0.39684677816785591</c:v>
                </c:pt>
                <c:pt idx="1196">
                  <c:v>0.39663220610797034</c:v>
                </c:pt>
                <c:pt idx="1197">
                  <c:v>0.39641769487988571</c:v>
                </c:pt>
                <c:pt idx="1198">
                  <c:v>0.39620324448164229</c:v>
                </c:pt>
                <c:pt idx="1199">
                  <c:v>0.39598885491128011</c:v>
                </c:pt>
                <c:pt idx="1200">
                  <c:v>0.39577452616683845</c:v>
                </c:pt>
                <c:pt idx="1201">
                  <c:v>0.39556025824635666</c:v>
                </c:pt>
                <c:pt idx="1202">
                  <c:v>0.3953460511478738</c:v>
                </c:pt>
                <c:pt idx="1203">
                  <c:v>0.39513190486942812</c:v>
                </c:pt>
                <c:pt idx="1204">
                  <c:v>0.39491781940905807</c:v>
                </c:pt>
                <c:pt idx="1205">
                  <c:v>0.39470379476480155</c:v>
                </c:pt>
                <c:pt idx="1206">
                  <c:v>0.39448983093469631</c:v>
                </c:pt>
                <c:pt idx="1207">
                  <c:v>0.39427592791677979</c:v>
                </c:pt>
                <c:pt idx="1208">
                  <c:v>0.39406208570908874</c:v>
                </c:pt>
                <c:pt idx="1209">
                  <c:v>0.39384830430965995</c:v>
                </c:pt>
                <c:pt idx="1210">
                  <c:v>0.39363458371652998</c:v>
                </c:pt>
                <c:pt idx="1211">
                  <c:v>0.39342092392773481</c:v>
                </c:pt>
                <c:pt idx="1212">
                  <c:v>0.39320732494131028</c:v>
                </c:pt>
                <c:pt idx="1213">
                  <c:v>0.39299378675529184</c:v>
                </c:pt>
                <c:pt idx="1214">
                  <c:v>0.39278030936771446</c:v>
                </c:pt>
                <c:pt idx="1215">
                  <c:v>0.39256689277661316</c:v>
                </c:pt>
                <c:pt idx="1216">
                  <c:v>0.39235353698002273</c:v>
                </c:pt>
                <c:pt idx="1217">
                  <c:v>0.39214024197597669</c:v>
                </c:pt>
                <c:pt idx="1218">
                  <c:v>0.39192700776250949</c:v>
                </c:pt>
                <c:pt idx="1219">
                  <c:v>0.39171383433765461</c:v>
                </c:pt>
                <c:pt idx="1220">
                  <c:v>0.39150072169944516</c:v>
                </c:pt>
                <c:pt idx="1221">
                  <c:v>0.39128766984591418</c:v>
                </c:pt>
                <c:pt idx="1222">
                  <c:v>0.39107467877509444</c:v>
                </c:pt>
                <c:pt idx="1223">
                  <c:v>0.39086174848501831</c:v>
                </c:pt>
                <c:pt idx="1224">
                  <c:v>0.39064887897371753</c:v>
                </c:pt>
                <c:pt idx="1225">
                  <c:v>0.39043607023922383</c:v>
                </c:pt>
                <c:pt idx="1226">
                  <c:v>0.39022332227956902</c:v>
                </c:pt>
                <c:pt idx="1227">
                  <c:v>0.39001063509278383</c:v>
                </c:pt>
                <c:pt idx="1228">
                  <c:v>0.3897980086768989</c:v>
                </c:pt>
                <c:pt idx="1229">
                  <c:v>0.38958544302994502</c:v>
                </c:pt>
                <c:pt idx="1230">
                  <c:v>0.38937293814995233</c:v>
                </c:pt>
                <c:pt idx="1231">
                  <c:v>0.38916049403495029</c:v>
                </c:pt>
                <c:pt idx="1232">
                  <c:v>0.38894811068296886</c:v>
                </c:pt>
                <c:pt idx="1233">
                  <c:v>0.38873578809203718</c:v>
                </c:pt>
                <c:pt idx="1234">
                  <c:v>0.38852352626018377</c:v>
                </c:pt>
                <c:pt idx="1235">
                  <c:v>0.38831132518543748</c:v>
                </c:pt>
                <c:pt idx="1236">
                  <c:v>0.38809918486582667</c:v>
                </c:pt>
                <c:pt idx="1237">
                  <c:v>0.38788710529937909</c:v>
                </c:pt>
                <c:pt idx="1238">
                  <c:v>0.38767508648412263</c:v>
                </c:pt>
                <c:pt idx="1239">
                  <c:v>0.38746312841808422</c:v>
                </c:pt>
                <c:pt idx="1240">
                  <c:v>0.38725123109929133</c:v>
                </c:pt>
                <c:pt idx="1241">
                  <c:v>0.38703939452577052</c:v>
                </c:pt>
                <c:pt idx="1242">
                  <c:v>0.38682761869554799</c:v>
                </c:pt>
                <c:pt idx="1243">
                  <c:v>0.3866159036066501</c:v>
                </c:pt>
                <c:pt idx="1244">
                  <c:v>0.38640424925710226</c:v>
                </c:pt>
                <c:pt idx="1245">
                  <c:v>0.38619265564493027</c:v>
                </c:pt>
                <c:pt idx="1246">
                  <c:v>0.38598112276815927</c:v>
                </c:pt>
                <c:pt idx="1247">
                  <c:v>0.38576965062481372</c:v>
                </c:pt>
                <c:pt idx="1248">
                  <c:v>0.38555823921291854</c:v>
                </c:pt>
                <c:pt idx="1249">
                  <c:v>0.38534688853049759</c:v>
                </c:pt>
                <c:pt idx="1250">
                  <c:v>0.38513559857557511</c:v>
                </c:pt>
                <c:pt idx="1251">
                  <c:v>0.38492436934617452</c:v>
                </c:pt>
                <c:pt idx="1252">
                  <c:v>0.3847132008403189</c:v>
                </c:pt>
                <c:pt idx="1253">
                  <c:v>0.38450209305603161</c:v>
                </c:pt>
                <c:pt idx="1254">
                  <c:v>0.38429104599133485</c:v>
                </c:pt>
                <c:pt idx="1255">
                  <c:v>0.38408005964425146</c:v>
                </c:pt>
                <c:pt idx="1256">
                  <c:v>0.38386913401280293</c:v>
                </c:pt>
                <c:pt idx="1257">
                  <c:v>0.38365826909501122</c:v>
                </c:pt>
                <c:pt idx="1258">
                  <c:v>0.38344746488889775</c:v>
                </c:pt>
                <c:pt idx="1259">
                  <c:v>0.38323672139248355</c:v>
                </c:pt>
                <c:pt idx="1260">
                  <c:v>0.38302603860378931</c:v>
                </c:pt>
                <c:pt idx="1261">
                  <c:v>0.38281541652083556</c:v>
                </c:pt>
                <c:pt idx="1262">
                  <c:v>0.38260485514164255</c:v>
                </c:pt>
                <c:pt idx="1263">
                  <c:v>0.38239435446422992</c:v>
                </c:pt>
                <c:pt idx="1264">
                  <c:v>0.38218391448661726</c:v>
                </c:pt>
                <c:pt idx="1265">
                  <c:v>0.38197353520682381</c:v>
                </c:pt>
                <c:pt idx="1266">
                  <c:v>0.38176321662286833</c:v>
                </c:pt>
                <c:pt idx="1267">
                  <c:v>0.38155295873276968</c:v>
                </c:pt>
                <c:pt idx="1268">
                  <c:v>0.38134276153454572</c:v>
                </c:pt>
                <c:pt idx="1269">
                  <c:v>0.38113262502621476</c:v>
                </c:pt>
                <c:pt idx="1270">
                  <c:v>0.38092254920579421</c:v>
                </c:pt>
                <c:pt idx="1271">
                  <c:v>0.38071253407130162</c:v>
                </c:pt>
                <c:pt idx="1272">
                  <c:v>0.38050257962075384</c:v>
                </c:pt>
                <c:pt idx="1273">
                  <c:v>0.38029268585216769</c:v>
                </c:pt>
                <c:pt idx="1274">
                  <c:v>0.38008285276355935</c:v>
                </c:pt>
                <c:pt idx="1275">
                  <c:v>0.37987308035294509</c:v>
                </c:pt>
                <c:pt idx="1276">
                  <c:v>0.37966336861834066</c:v>
                </c:pt>
                <c:pt idx="1277">
                  <c:v>0.37945371755776158</c:v>
                </c:pt>
                <c:pt idx="1278">
                  <c:v>0.37924412716922262</c:v>
                </c:pt>
                <c:pt idx="1279">
                  <c:v>0.37903459745073914</c:v>
                </c:pt>
                <c:pt idx="1280">
                  <c:v>0.37882512840032534</c:v>
                </c:pt>
                <c:pt idx="1281">
                  <c:v>0.37861572001599542</c:v>
                </c:pt>
                <c:pt idx="1282">
                  <c:v>0.37840637229576324</c:v>
                </c:pt>
                <c:pt idx="1283">
                  <c:v>0.37819708523764273</c:v>
                </c:pt>
                <c:pt idx="1284">
                  <c:v>0.37798785883964681</c:v>
                </c:pt>
                <c:pt idx="1285">
                  <c:v>0.37777869309978845</c:v>
                </c:pt>
                <c:pt idx="1286">
                  <c:v>0.37756958801608048</c:v>
                </c:pt>
                <c:pt idx="1287">
                  <c:v>0.37736054358653509</c:v>
                </c:pt>
                <c:pt idx="1288">
                  <c:v>0.37715155980916443</c:v>
                </c:pt>
                <c:pt idx="1289">
                  <c:v>0.37694263668198014</c:v>
                </c:pt>
                <c:pt idx="1290">
                  <c:v>0.37673377420299337</c:v>
                </c:pt>
                <c:pt idx="1291">
                  <c:v>0.37652497237021559</c:v>
                </c:pt>
                <c:pt idx="1292">
                  <c:v>0.37631623118165736</c:v>
                </c:pt>
                <c:pt idx="1293">
                  <c:v>0.37610755063532925</c:v>
                </c:pt>
                <c:pt idx="1294">
                  <c:v>0.37589893072924124</c:v>
                </c:pt>
                <c:pt idx="1295">
                  <c:v>0.37569037146140333</c:v>
                </c:pt>
                <c:pt idx="1296">
                  <c:v>0.37548187282982493</c:v>
                </c:pt>
                <c:pt idx="1297">
                  <c:v>0.37527343483251524</c:v>
                </c:pt>
                <c:pt idx="1298">
                  <c:v>0.37506505746748336</c:v>
                </c:pt>
                <c:pt idx="1299">
                  <c:v>0.37485674073273767</c:v>
                </c:pt>
                <c:pt idx="1300">
                  <c:v>0.37464848462628658</c:v>
                </c:pt>
                <c:pt idx="1301">
                  <c:v>0.37444028914613775</c:v>
                </c:pt>
                <c:pt idx="1302">
                  <c:v>0.3742321542902991</c:v>
                </c:pt>
                <c:pt idx="1303">
                  <c:v>0.37402408005677812</c:v>
                </c:pt>
                <c:pt idx="1304">
                  <c:v>0.37381606644358145</c:v>
                </c:pt>
                <c:pt idx="1305">
                  <c:v>0.37360811344871603</c:v>
                </c:pt>
                <c:pt idx="1306">
                  <c:v>0.37340022107018828</c:v>
                </c:pt>
                <c:pt idx="1307">
                  <c:v>0.37319238930600407</c:v>
                </c:pt>
                <c:pt idx="1308">
                  <c:v>0.37298461815416933</c:v>
                </c:pt>
                <c:pt idx="1309">
                  <c:v>0.37277690761268956</c:v>
                </c:pt>
                <c:pt idx="1310">
                  <c:v>0.37256925767956983</c:v>
                </c:pt>
                <c:pt idx="1311">
                  <c:v>0.37236166835281503</c:v>
                </c:pt>
                <c:pt idx="1312">
                  <c:v>0.3721541396304297</c:v>
                </c:pt>
                <c:pt idx="1313">
                  <c:v>0.37194667151041799</c:v>
                </c:pt>
                <c:pt idx="1314">
                  <c:v>0.37173926399078405</c:v>
                </c:pt>
                <c:pt idx="1315">
                  <c:v>0.37153191706953098</c:v>
                </c:pt>
                <c:pt idx="1316">
                  <c:v>0.37132463074466243</c:v>
                </c:pt>
                <c:pt idx="1317">
                  <c:v>0.37111740501418139</c:v>
                </c:pt>
                <c:pt idx="1318">
                  <c:v>0.37091023987609029</c:v>
                </c:pt>
                <c:pt idx="1319">
                  <c:v>0.37070313532839155</c:v>
                </c:pt>
                <c:pt idx="1320">
                  <c:v>0.37049609136908718</c:v>
                </c:pt>
                <c:pt idx="1321">
                  <c:v>0.37028910799617909</c:v>
                </c:pt>
                <c:pt idx="1322">
                  <c:v>0.37008218520766856</c:v>
                </c:pt>
                <c:pt idx="1323">
                  <c:v>0.36987532300155651</c:v>
                </c:pt>
                <c:pt idx="1324">
                  <c:v>0.36966852137584411</c:v>
                </c:pt>
                <c:pt idx="1325">
                  <c:v>0.36946178032853144</c:v>
                </c:pt>
                <c:pt idx="1326">
                  <c:v>0.36925509985761906</c:v>
                </c:pt>
                <c:pt idx="1327">
                  <c:v>0.36904847996110635</c:v>
                </c:pt>
                <c:pt idx="1328">
                  <c:v>0.36884192063699311</c:v>
                </c:pt>
                <c:pt idx="1329">
                  <c:v>0.36863542188327858</c:v>
                </c:pt>
                <c:pt idx="1330">
                  <c:v>0.36842898369796157</c:v>
                </c:pt>
                <c:pt idx="1331">
                  <c:v>0.36822260607904078</c:v>
                </c:pt>
                <c:pt idx="1332">
                  <c:v>0.36801628902451433</c:v>
                </c:pt>
                <c:pt idx="1333">
                  <c:v>0.3678100325323807</c:v>
                </c:pt>
                <c:pt idx="1334">
                  <c:v>0.36760383660063678</c:v>
                </c:pt>
                <c:pt idx="1335">
                  <c:v>0.36739770122728044</c:v>
                </c:pt>
                <c:pt idx="1336">
                  <c:v>0.36719162641030861</c:v>
                </c:pt>
                <c:pt idx="1337">
                  <c:v>0.36698561214771791</c:v>
                </c:pt>
                <c:pt idx="1338">
                  <c:v>0.36677965843750482</c:v>
                </c:pt>
                <c:pt idx="1339">
                  <c:v>0.36657376527766561</c:v>
                </c:pt>
                <c:pt idx="1340">
                  <c:v>0.36636793266619599</c:v>
                </c:pt>
                <c:pt idx="1341">
                  <c:v>0.36616216060109125</c:v>
                </c:pt>
                <c:pt idx="1342">
                  <c:v>0.36595644908034652</c:v>
                </c:pt>
                <c:pt idx="1343">
                  <c:v>0.36575079810195721</c:v>
                </c:pt>
                <c:pt idx="1344">
                  <c:v>0.36554520766391718</c:v>
                </c:pt>
                <c:pt idx="1345">
                  <c:v>0.3653396777642211</c:v>
                </c:pt>
                <c:pt idx="1346">
                  <c:v>0.36513420840086269</c:v>
                </c:pt>
                <c:pt idx="1347">
                  <c:v>0.36492879957183566</c:v>
                </c:pt>
                <c:pt idx="1348">
                  <c:v>0.36472345127513323</c:v>
                </c:pt>
                <c:pt idx="1349">
                  <c:v>0.36451816350874838</c:v>
                </c:pt>
                <c:pt idx="1350">
                  <c:v>0.36431293627067407</c:v>
                </c:pt>
                <c:pt idx="1351">
                  <c:v>0.36410776955890223</c:v>
                </c:pt>
                <c:pt idx="1352">
                  <c:v>0.36390266337142524</c:v>
                </c:pt>
                <c:pt idx="1353">
                  <c:v>0.36369761770623454</c:v>
                </c:pt>
                <c:pt idx="1354">
                  <c:v>0.3634926325613218</c:v>
                </c:pt>
                <c:pt idx="1355">
                  <c:v>0.36328770793467807</c:v>
                </c:pt>
                <c:pt idx="1356">
                  <c:v>0.36308284382429401</c:v>
                </c:pt>
                <c:pt idx="1357">
                  <c:v>0.36287804022816039</c:v>
                </c:pt>
                <c:pt idx="1358">
                  <c:v>0.36267329714426716</c:v>
                </c:pt>
                <c:pt idx="1359">
                  <c:v>0.36246861457060436</c:v>
                </c:pt>
                <c:pt idx="1360">
                  <c:v>0.36226399250516139</c:v>
                </c:pt>
                <c:pt idx="1361">
                  <c:v>0.36205943094592768</c:v>
                </c:pt>
                <c:pt idx="1362">
                  <c:v>0.36185492989089196</c:v>
                </c:pt>
                <c:pt idx="1363">
                  <c:v>0.36165048933804295</c:v>
                </c:pt>
                <c:pt idx="1364">
                  <c:v>0.36144610928536891</c:v>
                </c:pt>
                <c:pt idx="1365">
                  <c:v>0.36124178973085802</c:v>
                </c:pt>
                <c:pt idx="1366">
                  <c:v>0.36103753067249766</c:v>
                </c:pt>
                <c:pt idx="1367">
                  <c:v>0.36083333210827551</c:v>
                </c:pt>
                <c:pt idx="1368">
                  <c:v>0.36062919403617849</c:v>
                </c:pt>
                <c:pt idx="1369">
                  <c:v>0.36042511645419334</c:v>
                </c:pt>
                <c:pt idx="1370">
                  <c:v>0.3602210993603065</c:v>
                </c:pt>
                <c:pt idx="1371">
                  <c:v>0.36001714275250424</c:v>
                </c:pt>
                <c:pt idx="1372">
                  <c:v>0.35981324662877207</c:v>
                </c:pt>
                <c:pt idx="1373">
                  <c:v>0.35960941098709565</c:v>
                </c:pt>
                <c:pt idx="1374">
                  <c:v>0.35940563582546042</c:v>
                </c:pt>
                <c:pt idx="1375">
                  <c:v>0.35920192114185095</c:v>
                </c:pt>
                <c:pt idx="1376">
                  <c:v>0.35899826693425185</c:v>
                </c:pt>
                <c:pt idx="1377">
                  <c:v>0.35879467320064756</c:v>
                </c:pt>
                <c:pt idx="1378">
                  <c:v>0.35859113993902181</c:v>
                </c:pt>
                <c:pt idx="1379">
                  <c:v>0.35838766714735854</c:v>
                </c:pt>
                <c:pt idx="1380">
                  <c:v>0.35818425482364069</c:v>
                </c:pt>
                <c:pt idx="1381">
                  <c:v>0.35798090296585144</c:v>
                </c:pt>
                <c:pt idx="1382">
                  <c:v>0.35777761157197352</c:v>
                </c:pt>
                <c:pt idx="1383">
                  <c:v>0.35757438063998936</c:v>
                </c:pt>
                <c:pt idx="1384">
                  <c:v>0.35737121016788109</c:v>
                </c:pt>
                <c:pt idx="1385">
                  <c:v>0.35716810015363026</c:v>
                </c:pt>
                <c:pt idx="1386">
                  <c:v>0.35696505059521855</c:v>
                </c:pt>
                <c:pt idx="1387">
                  <c:v>0.35676206149062684</c:v>
                </c:pt>
                <c:pt idx="1388">
                  <c:v>0.3565591328378363</c:v>
                </c:pt>
                <c:pt idx="1389">
                  <c:v>0.35635626463482722</c:v>
                </c:pt>
                <c:pt idx="1390">
                  <c:v>0.35615345687957989</c:v>
                </c:pt>
                <c:pt idx="1391">
                  <c:v>0.35595070957007402</c:v>
                </c:pt>
                <c:pt idx="1392">
                  <c:v>0.35574802270428951</c:v>
                </c:pt>
                <c:pt idx="1393">
                  <c:v>0.35554539628020548</c:v>
                </c:pt>
                <c:pt idx="1394">
                  <c:v>0.35534283029580099</c:v>
                </c:pt>
                <c:pt idx="1395">
                  <c:v>0.35514032474905455</c:v>
                </c:pt>
                <c:pt idx="1396">
                  <c:v>0.35493787963794449</c:v>
                </c:pt>
                <c:pt idx="1397">
                  <c:v>0.35473549496044898</c:v>
                </c:pt>
                <c:pt idx="1398">
                  <c:v>0.3545331707145456</c:v>
                </c:pt>
                <c:pt idx="1399">
                  <c:v>0.35433090689821201</c:v>
                </c:pt>
                <c:pt idx="1400">
                  <c:v>0.35412870350942488</c:v>
                </c:pt>
                <c:pt idx="1401">
                  <c:v>0.35392656054616151</c:v>
                </c:pt>
                <c:pt idx="1402">
                  <c:v>0.353724478006398</c:v>
                </c:pt>
                <c:pt idx="1403">
                  <c:v>0.3535224558881106</c:v>
                </c:pt>
                <c:pt idx="1404">
                  <c:v>0.35332049418927525</c:v>
                </c:pt>
                <c:pt idx="1405">
                  <c:v>0.35311859290786723</c:v>
                </c:pt>
                <c:pt idx="1406">
                  <c:v>0.35291675204186224</c:v>
                </c:pt>
                <c:pt idx="1407">
                  <c:v>0.35271497158923482</c:v>
                </c:pt>
                <c:pt idx="1408">
                  <c:v>0.35251325154795959</c:v>
                </c:pt>
                <c:pt idx="1409">
                  <c:v>0.35231159191601102</c:v>
                </c:pt>
                <c:pt idx="1410">
                  <c:v>0.35210999269136295</c:v>
                </c:pt>
                <c:pt idx="1411">
                  <c:v>0.35190845387198932</c:v>
                </c:pt>
                <c:pt idx="1412">
                  <c:v>0.35170697545586316</c:v>
                </c:pt>
                <c:pt idx="1413">
                  <c:v>0.35150555744095752</c:v>
                </c:pt>
                <c:pt idx="1414">
                  <c:v>0.35130419982524541</c:v>
                </c:pt>
                <c:pt idx="1415">
                  <c:v>0.35110290260669919</c:v>
                </c:pt>
                <c:pt idx="1416">
                  <c:v>0.35090166578329079</c:v>
                </c:pt>
                <c:pt idx="1417">
                  <c:v>0.35070048935299208</c:v>
                </c:pt>
                <c:pt idx="1418">
                  <c:v>0.35049937331377462</c:v>
                </c:pt>
                <c:pt idx="1419">
                  <c:v>0.35029831766360964</c:v>
                </c:pt>
                <c:pt idx="1420">
                  <c:v>0.35009732240046793</c:v>
                </c:pt>
                <c:pt idx="1421">
                  <c:v>0.34989638752232005</c:v>
                </c:pt>
                <c:pt idx="1422">
                  <c:v>0.34969551302713636</c:v>
                </c:pt>
                <c:pt idx="1423">
                  <c:v>0.34949469891288665</c:v>
                </c:pt>
                <c:pt idx="1424">
                  <c:v>0.34929394517754059</c:v>
                </c:pt>
                <c:pt idx="1425">
                  <c:v>0.34909325181906736</c:v>
                </c:pt>
                <c:pt idx="1426">
                  <c:v>0.34889261883543637</c:v>
                </c:pt>
                <c:pt idx="1427">
                  <c:v>0.34869204622461608</c:v>
                </c:pt>
                <c:pt idx="1428">
                  <c:v>0.34849153398457455</c:v>
                </c:pt>
                <c:pt idx="1429">
                  <c:v>0.3482910821132803</c:v>
                </c:pt>
                <c:pt idx="1430">
                  <c:v>0.34809069060870113</c:v>
                </c:pt>
                <c:pt idx="1431">
                  <c:v>0.34789035946880403</c:v>
                </c:pt>
                <c:pt idx="1432">
                  <c:v>0.34769008869155676</c:v>
                </c:pt>
                <c:pt idx="1433">
                  <c:v>0.3474898782749255</c:v>
                </c:pt>
                <c:pt idx="1434">
                  <c:v>0.34728972821687715</c:v>
                </c:pt>
                <c:pt idx="1435">
                  <c:v>0.34708963851537783</c:v>
                </c:pt>
                <c:pt idx="1436">
                  <c:v>0.34688960916839356</c:v>
                </c:pt>
                <c:pt idx="1437">
                  <c:v>0.34668964017388976</c:v>
                </c:pt>
                <c:pt idx="1438">
                  <c:v>0.34648973152983181</c:v>
                </c:pt>
                <c:pt idx="1439">
                  <c:v>0.34628988323418447</c:v>
                </c:pt>
                <c:pt idx="1440">
                  <c:v>0.34609009528491252</c:v>
                </c:pt>
                <c:pt idx="1441">
                  <c:v>0.34589036767998038</c:v>
                </c:pt>
                <c:pt idx="1442">
                  <c:v>0.345690700417352</c:v>
                </c:pt>
                <c:pt idx="1443">
                  <c:v>0.34549109349499113</c:v>
                </c:pt>
                <c:pt idx="1444">
                  <c:v>0.34529154691086122</c:v>
                </c:pt>
                <c:pt idx="1445">
                  <c:v>0.3450920606629253</c:v>
                </c:pt>
                <c:pt idx="1446">
                  <c:v>0.34489263474914594</c:v>
                </c:pt>
                <c:pt idx="1447">
                  <c:v>0.34469326916748605</c:v>
                </c:pt>
                <c:pt idx="1448">
                  <c:v>0.34449396391590748</c:v>
                </c:pt>
                <c:pt idx="1449">
                  <c:v>0.3442947189923723</c:v>
                </c:pt>
                <c:pt idx="1450">
                  <c:v>0.34409553439484175</c:v>
                </c:pt>
                <c:pt idx="1451">
                  <c:v>0.34389641012127747</c:v>
                </c:pt>
                <c:pt idx="1452">
                  <c:v>0.34369734616963987</c:v>
                </c:pt>
                <c:pt idx="1453">
                  <c:v>0.34349834253789002</c:v>
                </c:pt>
                <c:pt idx="1454">
                  <c:v>0.34329939922398794</c:v>
                </c:pt>
                <c:pt idx="1455">
                  <c:v>0.34310051622589383</c:v>
                </c:pt>
                <c:pt idx="1456">
                  <c:v>0.34290169354156719</c:v>
                </c:pt>
                <c:pt idx="1457">
                  <c:v>0.34270293116896755</c:v>
                </c:pt>
                <c:pt idx="1458">
                  <c:v>0.34250422910605366</c:v>
                </c:pt>
                <c:pt idx="1459">
                  <c:v>0.34230558735078448</c:v>
                </c:pt>
                <c:pt idx="1460">
                  <c:v>0.3421070059011187</c:v>
                </c:pt>
                <c:pt idx="1461">
                  <c:v>0.34190848475501395</c:v>
                </c:pt>
                <c:pt idx="1462">
                  <c:v>0.34171002391042826</c:v>
                </c:pt>
                <c:pt idx="1463">
                  <c:v>0.34151162336531915</c:v>
                </c:pt>
                <c:pt idx="1464">
                  <c:v>0.34131328311764375</c:v>
                </c:pt>
                <c:pt idx="1465">
                  <c:v>0.34111500316535903</c:v>
                </c:pt>
                <c:pt idx="1466">
                  <c:v>0.34091678350642152</c:v>
                </c:pt>
                <c:pt idx="1467">
                  <c:v>0.34071862413878745</c:v>
                </c:pt>
                <c:pt idx="1468">
                  <c:v>0.34052052506041286</c:v>
                </c:pt>
                <c:pt idx="1469">
                  <c:v>0.3403224862692531</c:v>
                </c:pt>
                <c:pt idx="1470">
                  <c:v>0.34012450776326386</c:v>
                </c:pt>
                <c:pt idx="1471">
                  <c:v>0.3399265895404</c:v>
                </c:pt>
                <c:pt idx="1472">
                  <c:v>0.33972873159861605</c:v>
                </c:pt>
                <c:pt idx="1473">
                  <c:v>0.33953093393586681</c:v>
                </c:pt>
                <c:pt idx="1474">
                  <c:v>0.33933319655010613</c:v>
                </c:pt>
                <c:pt idx="1475">
                  <c:v>0.33913551943928755</c:v>
                </c:pt>
                <c:pt idx="1476">
                  <c:v>0.33893790260136492</c:v>
                </c:pt>
                <c:pt idx="1477">
                  <c:v>0.33874034603429126</c:v>
                </c:pt>
                <c:pt idx="1478">
                  <c:v>0.33854284973601934</c:v>
                </c:pt>
                <c:pt idx="1479">
                  <c:v>0.33834541370450172</c:v>
                </c:pt>
                <c:pt idx="1480">
                  <c:v>0.33814803793769055</c:v>
                </c:pt>
                <c:pt idx="1481">
                  <c:v>0.33795072243353785</c:v>
                </c:pt>
                <c:pt idx="1482">
                  <c:v>0.33775346718999522</c:v>
                </c:pt>
                <c:pt idx="1483">
                  <c:v>0.337556272205014</c:v>
                </c:pt>
                <c:pt idx="1484">
                  <c:v>0.33735913747654495</c:v>
                </c:pt>
                <c:pt idx="1485">
                  <c:v>0.33716206300253887</c:v>
                </c:pt>
                <c:pt idx="1486">
                  <c:v>0.33696504878094607</c:v>
                </c:pt>
                <c:pt idx="1487">
                  <c:v>0.3367680948097167</c:v>
                </c:pt>
                <c:pt idx="1488">
                  <c:v>0.33657120108680039</c:v>
                </c:pt>
                <c:pt idx="1489">
                  <c:v>0.33637436761014666</c:v>
                </c:pt>
                <c:pt idx="1490">
                  <c:v>0.33617759437770439</c:v>
                </c:pt>
                <c:pt idx="1491">
                  <c:v>0.33598088138742271</c:v>
                </c:pt>
                <c:pt idx="1492">
                  <c:v>0.33578422863724988</c:v>
                </c:pt>
                <c:pt idx="1493">
                  <c:v>0.33558763612513431</c:v>
                </c:pt>
                <c:pt idx="1494">
                  <c:v>0.33539110384902349</c:v>
                </c:pt>
                <c:pt idx="1495">
                  <c:v>0.33519463180686537</c:v>
                </c:pt>
                <c:pt idx="1496">
                  <c:v>0.33499821999660689</c:v>
                </c:pt>
                <c:pt idx="1497">
                  <c:v>0.33480186841619525</c:v>
                </c:pt>
                <c:pt idx="1498">
                  <c:v>0.33460557706357702</c:v>
                </c:pt>
                <c:pt idx="1499">
                  <c:v>0.33440934593669819</c:v>
                </c:pt>
                <c:pt idx="1500">
                  <c:v>0.33421317503350523</c:v>
                </c:pt>
                <c:pt idx="1501">
                  <c:v>0.33401706435194356</c:v>
                </c:pt>
                <c:pt idx="1502">
                  <c:v>0.33382101388995877</c:v>
                </c:pt>
                <c:pt idx="1503">
                  <c:v>0.33362502364549568</c:v>
                </c:pt>
                <c:pt idx="1504">
                  <c:v>0.33342909361649919</c:v>
                </c:pt>
                <c:pt idx="1505">
                  <c:v>0.33323322380091391</c:v>
                </c:pt>
                <c:pt idx="1506">
                  <c:v>0.33303741419668381</c:v>
                </c:pt>
                <c:pt idx="1507">
                  <c:v>0.33284166480175265</c:v>
                </c:pt>
                <c:pt idx="1508">
                  <c:v>0.33264597561406412</c:v>
                </c:pt>
                <c:pt idx="1509">
                  <c:v>0.33245034663156114</c:v>
                </c:pt>
                <c:pt idx="1510">
                  <c:v>0.3322547778521871</c:v>
                </c:pt>
                <c:pt idx="1511">
                  <c:v>0.33205926927388429</c:v>
                </c:pt>
                <c:pt idx="1512">
                  <c:v>0.33186382089459493</c:v>
                </c:pt>
                <c:pt idx="1513">
                  <c:v>0.33166843271226121</c:v>
                </c:pt>
                <c:pt idx="1514">
                  <c:v>0.33147310472482444</c:v>
                </c:pt>
                <c:pt idx="1515">
                  <c:v>0.3312778369302265</c:v>
                </c:pt>
                <c:pt idx="1516">
                  <c:v>0.33108262932640803</c:v>
                </c:pt>
                <c:pt idx="1517">
                  <c:v>0.33088748191130973</c:v>
                </c:pt>
                <c:pt idx="1518">
                  <c:v>0.33069239468287226</c:v>
                </c:pt>
                <c:pt idx="1519">
                  <c:v>0.33049736763903581</c:v>
                </c:pt>
                <c:pt idx="1520">
                  <c:v>0.33030240077773976</c:v>
                </c:pt>
                <c:pt idx="1521">
                  <c:v>0.33010749409692391</c:v>
                </c:pt>
                <c:pt idx="1522">
                  <c:v>0.32991264759452743</c:v>
                </c:pt>
                <c:pt idx="1523">
                  <c:v>0.32971786126848912</c:v>
                </c:pt>
                <c:pt idx="1524">
                  <c:v>0.32952313511674747</c:v>
                </c:pt>
                <c:pt idx="1525">
                  <c:v>0.32932846913724095</c:v>
                </c:pt>
                <c:pt idx="1526">
                  <c:v>0.32913386332790723</c:v>
                </c:pt>
                <c:pt idx="1527">
                  <c:v>0.32893931768668394</c:v>
                </c:pt>
                <c:pt idx="1528">
                  <c:v>0.32874483221150869</c:v>
                </c:pt>
                <c:pt idx="1529">
                  <c:v>0.32855040690031839</c:v>
                </c:pt>
                <c:pt idx="1530">
                  <c:v>0.32835604175104954</c:v>
                </c:pt>
                <c:pt idx="1531">
                  <c:v>0.32816173676163868</c:v>
                </c:pt>
                <c:pt idx="1532">
                  <c:v>0.32796749193002178</c:v>
                </c:pt>
                <c:pt idx="1533">
                  <c:v>0.32777330725413489</c:v>
                </c:pt>
                <c:pt idx="1534">
                  <c:v>0.32757918273191317</c:v>
                </c:pt>
                <c:pt idx="1535">
                  <c:v>0.32738511836129192</c:v>
                </c:pt>
                <c:pt idx="1536">
                  <c:v>0.3271911141402058</c:v>
                </c:pt>
                <c:pt idx="1537">
                  <c:v>0.32699717006658946</c:v>
                </c:pt>
                <c:pt idx="1538">
                  <c:v>0.32680328613837717</c:v>
                </c:pt>
                <c:pt idx="1539">
                  <c:v>0.32660946235350269</c:v>
                </c:pt>
                <c:pt idx="1540">
                  <c:v>0.32641569870989989</c:v>
                </c:pt>
                <c:pt idx="1541">
                  <c:v>0.32622199520550166</c:v>
                </c:pt>
                <c:pt idx="1542">
                  <c:v>0.32602835183824141</c:v>
                </c:pt>
                <c:pt idx="1543">
                  <c:v>0.32583476860605143</c:v>
                </c:pt>
                <c:pt idx="1544">
                  <c:v>0.32564124550686419</c:v>
                </c:pt>
                <c:pt idx="1545">
                  <c:v>0.32544778253861179</c:v>
                </c:pt>
                <c:pt idx="1546">
                  <c:v>0.32525437969922594</c:v>
                </c:pt>
                <c:pt idx="1547">
                  <c:v>0.32506103698663819</c:v>
                </c:pt>
                <c:pt idx="1548">
                  <c:v>0.32486775439877957</c:v>
                </c:pt>
                <c:pt idx="1549">
                  <c:v>0.3246745319335807</c:v>
                </c:pt>
                <c:pt idx="1550">
                  <c:v>0.32448136958897222</c:v>
                </c:pt>
                <c:pt idx="1551">
                  <c:v>0.32428826736288446</c:v>
                </c:pt>
                <c:pt idx="1552">
                  <c:v>0.32409522525324702</c:v>
                </c:pt>
                <c:pt idx="1553">
                  <c:v>0.32390224325798972</c:v>
                </c:pt>
                <c:pt idx="1554">
                  <c:v>0.32370932137504177</c:v>
                </c:pt>
                <c:pt idx="1555">
                  <c:v>0.32351645960233183</c:v>
                </c:pt>
                <c:pt idx="1556">
                  <c:v>0.32332365793778889</c:v>
                </c:pt>
                <c:pt idx="1557">
                  <c:v>0.32313091637934122</c:v>
                </c:pt>
                <c:pt idx="1558">
                  <c:v>0.32293823492491652</c:v>
                </c:pt>
                <c:pt idx="1559">
                  <c:v>0.32274561357244291</c:v>
                </c:pt>
                <c:pt idx="1560">
                  <c:v>0.32255305231984766</c:v>
                </c:pt>
                <c:pt idx="1561">
                  <c:v>0.32236055116505757</c:v>
                </c:pt>
                <c:pt idx="1562">
                  <c:v>0.32216811010599983</c:v>
                </c:pt>
                <c:pt idx="1563">
                  <c:v>0.32197572914060074</c:v>
                </c:pt>
                <c:pt idx="1564">
                  <c:v>0.32178340826678625</c:v>
                </c:pt>
                <c:pt idx="1565">
                  <c:v>0.32159114748248263</c:v>
                </c:pt>
                <c:pt idx="1566">
                  <c:v>0.32139894678561509</c:v>
                </c:pt>
                <c:pt idx="1567">
                  <c:v>0.32120680617410896</c:v>
                </c:pt>
                <c:pt idx="1568">
                  <c:v>0.32101472564588895</c:v>
                </c:pt>
                <c:pt idx="1569">
                  <c:v>0.32082270519888012</c:v>
                </c:pt>
                <c:pt idx="1570">
                  <c:v>0.32063074483100645</c:v>
                </c:pt>
                <c:pt idx="1571">
                  <c:v>0.32043884454019195</c:v>
                </c:pt>
                <c:pt idx="1572">
                  <c:v>0.32024700432436037</c:v>
                </c:pt>
                <c:pt idx="1573">
                  <c:v>0.32005522418143506</c:v>
                </c:pt>
                <c:pt idx="1574">
                  <c:v>0.31986350410933889</c:v>
                </c:pt>
                <c:pt idx="1575">
                  <c:v>0.31967184410599492</c:v>
                </c:pt>
                <c:pt idx="1576">
                  <c:v>0.31948024416932552</c:v>
                </c:pt>
                <c:pt idx="1577">
                  <c:v>0.31928870429725248</c:v>
                </c:pt>
                <c:pt idx="1578">
                  <c:v>0.31909722448769806</c:v>
                </c:pt>
                <c:pt idx="1579">
                  <c:v>0.3189058047385836</c:v>
                </c:pt>
                <c:pt idx="1580">
                  <c:v>0.3187144450478302</c:v>
                </c:pt>
                <c:pt idx="1581">
                  <c:v>0.31852314541335902</c:v>
                </c:pt>
                <c:pt idx="1582">
                  <c:v>0.31833190583309023</c:v>
                </c:pt>
                <c:pt idx="1583">
                  <c:v>0.31814072630494444</c:v>
                </c:pt>
                <c:pt idx="1584">
                  <c:v>0.31794960682684165</c:v>
                </c:pt>
                <c:pt idx="1585">
                  <c:v>0.31775854739670117</c:v>
                </c:pt>
                <c:pt idx="1586">
                  <c:v>0.31756754801244258</c:v>
                </c:pt>
                <c:pt idx="1587">
                  <c:v>0.31737660867198481</c:v>
                </c:pt>
                <c:pt idx="1588">
                  <c:v>0.31718572937324668</c:v>
                </c:pt>
                <c:pt idx="1589">
                  <c:v>0.3169949101141466</c:v>
                </c:pt>
                <c:pt idx="1590">
                  <c:v>0.31680415089260244</c:v>
                </c:pt>
                <c:pt idx="1591">
                  <c:v>0.31661345170653227</c:v>
                </c:pt>
                <c:pt idx="1592">
                  <c:v>0.31642281255385346</c:v>
                </c:pt>
                <c:pt idx="1593">
                  <c:v>0.31623223343248336</c:v>
                </c:pt>
                <c:pt idx="1594">
                  <c:v>0.31604171434033845</c:v>
                </c:pt>
                <c:pt idx="1595">
                  <c:v>0.31585125527533559</c:v>
                </c:pt>
                <c:pt idx="1596">
                  <c:v>0.31566085623539103</c:v>
                </c:pt>
                <c:pt idx="1597">
                  <c:v>0.31547051721842057</c:v>
                </c:pt>
                <c:pt idx="1598">
                  <c:v>0.31528023822233997</c:v>
                </c:pt>
                <c:pt idx="1599">
                  <c:v>0.31509001924506425</c:v>
                </c:pt>
                <c:pt idx="1600">
                  <c:v>0.31489986028450873</c:v>
                </c:pt>
                <c:pt idx="1601">
                  <c:v>0.31470976133858802</c:v>
                </c:pt>
                <c:pt idx="1602">
                  <c:v>0.31451972240521636</c:v>
                </c:pt>
                <c:pt idx="1603">
                  <c:v>0.31432974348230824</c:v>
                </c:pt>
                <c:pt idx="1604">
                  <c:v>0.31413982456777684</c:v>
                </c:pt>
                <c:pt idx="1605">
                  <c:v>0.31394996565953603</c:v>
                </c:pt>
                <c:pt idx="1606">
                  <c:v>0.31376016675549884</c:v>
                </c:pt>
                <c:pt idx="1607">
                  <c:v>0.31357042785357825</c:v>
                </c:pt>
                <c:pt idx="1608">
                  <c:v>0.31338074895168655</c:v>
                </c:pt>
                <c:pt idx="1609">
                  <c:v>0.31319113004773602</c:v>
                </c:pt>
                <c:pt idx="1610">
                  <c:v>0.3130015711396385</c:v>
                </c:pt>
                <c:pt idx="1611">
                  <c:v>0.31281207222530588</c:v>
                </c:pt>
                <c:pt idx="1612">
                  <c:v>0.31262263330264928</c:v>
                </c:pt>
                <c:pt idx="1613">
                  <c:v>0.31243325436957969</c:v>
                </c:pt>
                <c:pt idx="1614">
                  <c:v>0.31224393542400786</c:v>
                </c:pt>
                <c:pt idx="1615">
                  <c:v>0.31205467646384383</c:v>
                </c:pt>
                <c:pt idx="1616">
                  <c:v>0.31186547748699794</c:v>
                </c:pt>
                <c:pt idx="1617">
                  <c:v>0.31167633849137993</c:v>
                </c:pt>
                <c:pt idx="1618">
                  <c:v>0.31148725947489925</c:v>
                </c:pt>
                <c:pt idx="1619">
                  <c:v>0.31129824043546495</c:v>
                </c:pt>
                <c:pt idx="1620">
                  <c:v>0.31110928137098576</c:v>
                </c:pt>
                <c:pt idx="1621">
                  <c:v>0.31092038227937047</c:v>
                </c:pt>
                <c:pt idx="1622">
                  <c:v>0.31073154315852686</c:v>
                </c:pt>
                <c:pt idx="1623">
                  <c:v>0.31054276400636333</c:v>
                </c:pt>
                <c:pt idx="1624">
                  <c:v>0.31035404482078699</c:v>
                </c:pt>
                <c:pt idx="1625">
                  <c:v>0.31016538559970536</c:v>
                </c:pt>
                <c:pt idx="1626">
                  <c:v>0.30997678634102532</c:v>
                </c:pt>
                <c:pt idx="1627">
                  <c:v>0.30978824704265351</c:v>
                </c:pt>
                <c:pt idx="1628">
                  <c:v>0.30959976770249636</c:v>
                </c:pt>
                <c:pt idx="1629">
                  <c:v>0.30941134831845984</c:v>
                </c:pt>
                <c:pt idx="1630">
                  <c:v>0.30922298888844962</c:v>
                </c:pt>
                <c:pt idx="1631">
                  <c:v>0.30903468941037121</c:v>
                </c:pt>
                <c:pt idx="1632">
                  <c:v>0.30884644988212961</c:v>
                </c:pt>
                <c:pt idx="1633">
                  <c:v>0.3086582703016299</c:v>
                </c:pt>
                <c:pt idx="1634">
                  <c:v>0.30847015066677619</c:v>
                </c:pt>
                <c:pt idx="1635">
                  <c:v>0.30828209097547288</c:v>
                </c:pt>
                <c:pt idx="1636">
                  <c:v>0.30809409122562376</c:v>
                </c:pt>
                <c:pt idx="1637">
                  <c:v>0.30790615141513233</c:v>
                </c:pt>
                <c:pt idx="1638">
                  <c:v>0.30771827154190196</c:v>
                </c:pt>
                <c:pt idx="1639">
                  <c:v>0.30753045160383541</c:v>
                </c:pt>
                <c:pt idx="1640">
                  <c:v>0.30734269159883554</c:v>
                </c:pt>
                <c:pt idx="1641">
                  <c:v>0.30715499152480441</c:v>
                </c:pt>
                <c:pt idx="1642">
                  <c:v>0.30696735137964454</c:v>
                </c:pt>
                <c:pt idx="1643">
                  <c:v>0.30677977116125688</c:v>
                </c:pt>
                <c:pt idx="1644">
                  <c:v>0.30659225086754355</c:v>
                </c:pt>
                <c:pt idx="1645">
                  <c:v>0.30640479049640518</c:v>
                </c:pt>
                <c:pt idx="1646">
                  <c:v>0.30621739004574267</c:v>
                </c:pt>
                <c:pt idx="1647">
                  <c:v>0.30603004951345647</c:v>
                </c:pt>
                <c:pt idx="1648">
                  <c:v>0.30584276889744672</c:v>
                </c:pt>
                <c:pt idx="1649">
                  <c:v>0.3056555481956133</c:v>
                </c:pt>
                <c:pt idx="1650">
                  <c:v>0.30546838740585586</c:v>
                </c:pt>
                <c:pt idx="1651">
                  <c:v>0.30528128652607356</c:v>
                </c:pt>
                <c:pt idx="1652">
                  <c:v>0.30509424555416526</c:v>
                </c:pt>
                <c:pt idx="1653">
                  <c:v>0.30490726448802941</c:v>
                </c:pt>
                <c:pt idx="1654">
                  <c:v>0.30472034332556464</c:v>
                </c:pt>
                <c:pt idx="1655">
                  <c:v>0.30453348206466874</c:v>
                </c:pt>
                <c:pt idx="1656">
                  <c:v>0.3043466807032395</c:v>
                </c:pt>
                <c:pt idx="1657">
                  <c:v>0.30415993923917434</c:v>
                </c:pt>
                <c:pt idx="1658">
                  <c:v>0.30397325767037009</c:v>
                </c:pt>
                <c:pt idx="1659">
                  <c:v>0.30378663599472366</c:v>
                </c:pt>
                <c:pt idx="1660">
                  <c:v>0.30360007421013141</c:v>
                </c:pt>
                <c:pt idx="1661">
                  <c:v>0.30341357231448979</c:v>
                </c:pt>
                <c:pt idx="1662">
                  <c:v>0.30322713030569431</c:v>
                </c:pt>
                <c:pt idx="1663">
                  <c:v>0.30304074818164051</c:v>
                </c:pt>
                <c:pt idx="1664">
                  <c:v>0.30285442594022371</c:v>
                </c:pt>
                <c:pt idx="1665">
                  <c:v>0.30266816357933879</c:v>
                </c:pt>
                <c:pt idx="1666">
                  <c:v>0.3024819610968803</c:v>
                </c:pt>
                <c:pt idx="1667">
                  <c:v>0.30229581849074266</c:v>
                </c:pt>
                <c:pt idx="1668">
                  <c:v>0.30210973575881955</c:v>
                </c:pt>
                <c:pt idx="1669">
                  <c:v>0.30192371289900488</c:v>
                </c:pt>
                <c:pt idx="1670">
                  <c:v>0.301737749909192</c:v>
                </c:pt>
                <c:pt idx="1671">
                  <c:v>0.30155184678727387</c:v>
                </c:pt>
                <c:pt idx="1672">
                  <c:v>0.3013660035311434</c:v>
                </c:pt>
                <c:pt idx="1673">
                  <c:v>0.30118022013869261</c:v>
                </c:pt>
                <c:pt idx="1674">
                  <c:v>0.30099449660781419</c:v>
                </c:pt>
                <c:pt idx="1675">
                  <c:v>0.30080883293639943</c:v>
                </c:pt>
                <c:pt idx="1676">
                  <c:v>0.30062322912234035</c:v>
                </c:pt>
                <c:pt idx="1677">
                  <c:v>0.30043768516352765</c:v>
                </c:pt>
                <c:pt idx="1678">
                  <c:v>0.30025220105785255</c:v>
                </c:pt>
                <c:pt idx="1679">
                  <c:v>0.30006677680320548</c:v>
                </c:pt>
                <c:pt idx="1680">
                  <c:v>0.29988141239747673</c:v>
                </c:pt>
                <c:pt idx="1681">
                  <c:v>0.29969610783855627</c:v>
                </c:pt>
                <c:pt idx="1682">
                  <c:v>0.29951086312433378</c:v>
                </c:pt>
                <c:pt idx="1683">
                  <c:v>0.29932567825269857</c:v>
                </c:pt>
                <c:pt idx="1684">
                  <c:v>0.29914055322153976</c:v>
                </c:pt>
                <c:pt idx="1685">
                  <c:v>0.29895548802874583</c:v>
                </c:pt>
                <c:pt idx="1686">
                  <c:v>0.29877048267220557</c:v>
                </c:pt>
                <c:pt idx="1687">
                  <c:v>0.29858553714980662</c:v>
                </c:pt>
                <c:pt idx="1688">
                  <c:v>0.29840065145943728</c:v>
                </c:pt>
                <c:pt idx="1689">
                  <c:v>0.29821582559898463</c:v>
                </c:pt>
                <c:pt idx="1690">
                  <c:v>0.29803105956633613</c:v>
                </c:pt>
                <c:pt idx="1691">
                  <c:v>0.29784635335937842</c:v>
                </c:pt>
                <c:pt idx="1692">
                  <c:v>0.29766170697599825</c:v>
                </c:pt>
                <c:pt idx="1693">
                  <c:v>0.29747712041408192</c:v>
                </c:pt>
                <c:pt idx="1694">
                  <c:v>0.29729259367151517</c:v>
                </c:pt>
                <c:pt idx="1695">
                  <c:v>0.29710812674618375</c:v>
                </c:pt>
                <c:pt idx="1696">
                  <c:v>0.29692371963597292</c:v>
                </c:pt>
                <c:pt idx="1697">
                  <c:v>0.29673937233876779</c:v>
                </c:pt>
                <c:pt idx="1698">
                  <c:v>0.29655508485245308</c:v>
                </c:pt>
                <c:pt idx="1699">
                  <c:v>0.29637085717491318</c:v>
                </c:pt>
                <c:pt idx="1700">
                  <c:v>0.29618668930403208</c:v>
                </c:pt>
                <c:pt idx="1701">
                  <c:v>0.29600258123769363</c:v>
                </c:pt>
                <c:pt idx="1702">
                  <c:v>0.29581853297378141</c:v>
                </c:pt>
                <c:pt idx="1703">
                  <c:v>0.29563454451017829</c:v>
                </c:pt>
                <c:pt idx="1704">
                  <c:v>0.29545061584476762</c:v>
                </c:pt>
                <c:pt idx="1705">
                  <c:v>0.29526674697543148</c:v>
                </c:pt>
                <c:pt idx="1706">
                  <c:v>0.2950829379000523</c:v>
                </c:pt>
                <c:pt idx="1707">
                  <c:v>0.29489918861651199</c:v>
                </c:pt>
                <c:pt idx="1708">
                  <c:v>0.29471549912269218</c:v>
                </c:pt>
                <c:pt idx="1709">
                  <c:v>0.29453186941647441</c:v>
                </c:pt>
                <c:pt idx="1710">
                  <c:v>0.29434829949573943</c:v>
                </c:pt>
                <c:pt idx="1711">
                  <c:v>0.29416478935836776</c:v>
                </c:pt>
                <c:pt idx="1712">
                  <c:v>0.29398133900224022</c:v>
                </c:pt>
                <c:pt idx="1713">
                  <c:v>0.2937979484252366</c:v>
                </c:pt>
                <c:pt idx="1714">
                  <c:v>0.29361461762523683</c:v>
                </c:pt>
                <c:pt idx="1715">
                  <c:v>0.29343134660012027</c:v>
                </c:pt>
                <c:pt idx="1716">
                  <c:v>0.29324813534776617</c:v>
                </c:pt>
                <c:pt idx="1717">
                  <c:v>0.29306498386605323</c:v>
                </c:pt>
                <c:pt idx="1718">
                  <c:v>0.2928818921528602</c:v>
                </c:pt>
                <c:pt idx="1719">
                  <c:v>0.29269886020606517</c:v>
                </c:pt>
                <c:pt idx="1720">
                  <c:v>0.29251588802354606</c:v>
                </c:pt>
                <c:pt idx="1721">
                  <c:v>0.29233297560318056</c:v>
                </c:pt>
                <c:pt idx="1722">
                  <c:v>0.29215012294284576</c:v>
                </c:pt>
                <c:pt idx="1723">
                  <c:v>0.29196733004041908</c:v>
                </c:pt>
                <c:pt idx="1724">
                  <c:v>0.29178459689377689</c:v>
                </c:pt>
                <c:pt idx="1725">
                  <c:v>0.29160192350079561</c:v>
                </c:pt>
                <c:pt idx="1726">
                  <c:v>0.29141930985935133</c:v>
                </c:pt>
                <c:pt idx="1727">
                  <c:v>0.29123675596731968</c:v>
                </c:pt>
                <c:pt idx="1728">
                  <c:v>0.29105426182257638</c:v>
                </c:pt>
                <c:pt idx="1729">
                  <c:v>0.29087182742299655</c:v>
                </c:pt>
                <c:pt idx="1730">
                  <c:v>0.29068945276645503</c:v>
                </c:pt>
                <c:pt idx="1731">
                  <c:v>0.29050713785082594</c:v>
                </c:pt>
                <c:pt idx="1732">
                  <c:v>0.2903248826739841</c:v>
                </c:pt>
                <c:pt idx="1733">
                  <c:v>0.29014268723380293</c:v>
                </c:pt>
                <c:pt idx="1734">
                  <c:v>0.28996055152815636</c:v>
                </c:pt>
                <c:pt idx="1735">
                  <c:v>0.28977847555491748</c:v>
                </c:pt>
                <c:pt idx="1736">
                  <c:v>0.28959645931195949</c:v>
                </c:pt>
                <c:pt idx="1737">
                  <c:v>0.28941450279715497</c:v>
                </c:pt>
                <c:pt idx="1738">
                  <c:v>0.28923260600837619</c:v>
                </c:pt>
                <c:pt idx="1739">
                  <c:v>0.28905076894349535</c:v>
                </c:pt>
                <c:pt idx="1740">
                  <c:v>0.28886899160038415</c:v>
                </c:pt>
                <c:pt idx="1741">
                  <c:v>0.28868727397691413</c:v>
                </c:pt>
                <c:pt idx="1742">
                  <c:v>0.28850561607095626</c:v>
                </c:pt>
                <c:pt idx="1743">
                  <c:v>0.28832401788038131</c:v>
                </c:pt>
                <c:pt idx="1744">
                  <c:v>0.28814247940306009</c:v>
                </c:pt>
                <c:pt idx="1745">
                  <c:v>0.28796100063686253</c:v>
                </c:pt>
                <c:pt idx="1746">
                  <c:v>0.28777958157965894</c:v>
                </c:pt>
                <c:pt idx="1747">
                  <c:v>0.28759822222931836</c:v>
                </c:pt>
                <c:pt idx="1748">
                  <c:v>0.28741692258371065</c:v>
                </c:pt>
                <c:pt idx="1749">
                  <c:v>0.28723568264070426</c:v>
                </c:pt>
                <c:pt idx="1750">
                  <c:v>0.28705450239816815</c:v>
                </c:pt>
                <c:pt idx="1751">
                  <c:v>0.28687338185397082</c:v>
                </c:pt>
                <c:pt idx="1752">
                  <c:v>0.28669232100598008</c:v>
                </c:pt>
                <c:pt idx="1753">
                  <c:v>0.28651131985206363</c:v>
                </c:pt>
                <c:pt idx="1754">
                  <c:v>0.28633037839008907</c:v>
                </c:pt>
                <c:pt idx="1755">
                  <c:v>0.28614949661792355</c:v>
                </c:pt>
                <c:pt idx="1756">
                  <c:v>0.28596867453343389</c:v>
                </c:pt>
                <c:pt idx="1757">
                  <c:v>0.28578791213448645</c:v>
                </c:pt>
                <c:pt idx="1758">
                  <c:v>0.28560720941894757</c:v>
                </c:pt>
                <c:pt idx="1759">
                  <c:v>0.28542656638468317</c:v>
                </c:pt>
                <c:pt idx="1760">
                  <c:v>0.28524598302955878</c:v>
                </c:pt>
                <c:pt idx="1761">
                  <c:v>0.28506545935143962</c:v>
                </c:pt>
                <c:pt idx="1762">
                  <c:v>0.28488499534819084</c:v>
                </c:pt>
                <c:pt idx="1763">
                  <c:v>0.28470459101767698</c:v>
                </c:pt>
                <c:pt idx="1764">
                  <c:v>0.28452424635776241</c:v>
                </c:pt>
                <c:pt idx="1765">
                  <c:v>0.28434396136631124</c:v>
                </c:pt>
                <c:pt idx="1766">
                  <c:v>0.28416373604118705</c:v>
                </c:pt>
                <c:pt idx="1767">
                  <c:v>0.28398357038025357</c:v>
                </c:pt>
                <c:pt idx="1768">
                  <c:v>0.28380346438137366</c:v>
                </c:pt>
                <c:pt idx="1769">
                  <c:v>0.28362341804241031</c:v>
                </c:pt>
                <c:pt idx="1770">
                  <c:v>0.28344343136122596</c:v>
                </c:pt>
                <c:pt idx="1771">
                  <c:v>0.28326350433568265</c:v>
                </c:pt>
                <c:pt idx="1772">
                  <c:v>0.28308363696364247</c:v>
                </c:pt>
                <c:pt idx="1773">
                  <c:v>0.28290382924296703</c:v>
                </c:pt>
                <c:pt idx="1774">
                  <c:v>0.28272408117151754</c:v>
                </c:pt>
                <c:pt idx="1775">
                  <c:v>0.28254439274715487</c:v>
                </c:pt>
                <c:pt idx="1776">
                  <c:v>0.28236476396774002</c:v>
                </c:pt>
                <c:pt idx="1777">
                  <c:v>0.28218519483113291</c:v>
                </c:pt>
                <c:pt idx="1778">
                  <c:v>0.28200568533519388</c:v>
                </c:pt>
                <c:pt idx="1779">
                  <c:v>0.28182623547778263</c:v>
                </c:pt>
                <c:pt idx="1780">
                  <c:v>0.28164684525675848</c:v>
                </c:pt>
                <c:pt idx="1781">
                  <c:v>0.28146751466998066</c:v>
                </c:pt>
                <c:pt idx="1782">
                  <c:v>0.28128824371530792</c:v>
                </c:pt>
                <c:pt idx="1783">
                  <c:v>0.28110903239059881</c:v>
                </c:pt>
                <c:pt idx="1784">
                  <c:v>0.28092988069371139</c:v>
                </c:pt>
                <c:pt idx="1785">
                  <c:v>0.28075078862250386</c:v>
                </c:pt>
                <c:pt idx="1786">
                  <c:v>0.28057175617483343</c:v>
                </c:pt>
                <c:pt idx="1787">
                  <c:v>0.28039278334855783</c:v>
                </c:pt>
                <c:pt idx="1788">
                  <c:v>0.28021387014153354</c:v>
                </c:pt>
                <c:pt idx="1789">
                  <c:v>0.28003501655161744</c:v>
                </c:pt>
                <c:pt idx="1790">
                  <c:v>0.27985622257666598</c:v>
                </c:pt>
                <c:pt idx="1791">
                  <c:v>0.27967748821453503</c:v>
                </c:pt>
                <c:pt idx="1792">
                  <c:v>0.27949881346308053</c:v>
                </c:pt>
                <c:pt idx="1793">
                  <c:v>0.27932019832015764</c:v>
                </c:pt>
                <c:pt idx="1794">
                  <c:v>0.27914164278362175</c:v>
                </c:pt>
                <c:pt idx="1795">
                  <c:v>0.27896314685132739</c:v>
                </c:pt>
                <c:pt idx="1796">
                  <c:v>0.27878471052112935</c:v>
                </c:pt>
                <c:pt idx="1797">
                  <c:v>0.27860633379088173</c:v>
                </c:pt>
                <c:pt idx="1798">
                  <c:v>0.27842801665843836</c:v>
                </c:pt>
                <c:pt idx="1799">
                  <c:v>0.27824975912165284</c:v>
                </c:pt>
                <c:pt idx="1800">
                  <c:v>0.2780715611783785</c:v>
                </c:pt>
                <c:pt idx="1801">
                  <c:v>0.27789342282646823</c:v>
                </c:pt>
                <c:pt idx="1802">
                  <c:v>0.27771534406377474</c:v>
                </c:pt>
                <c:pt idx="1803">
                  <c:v>0.27753732488815031</c:v>
                </c:pt>
                <c:pt idx="1804">
                  <c:v>0.27735936529744709</c:v>
                </c:pt>
                <c:pt idx="1805">
                  <c:v>0.27718146528951682</c:v>
                </c:pt>
                <c:pt idx="1806">
                  <c:v>0.27700362486221081</c:v>
                </c:pt>
                <c:pt idx="1807">
                  <c:v>0.2768258440133804</c:v>
                </c:pt>
                <c:pt idx="1808">
                  <c:v>0.27664812274087602</c:v>
                </c:pt>
                <c:pt idx="1809">
                  <c:v>0.27647046104254852</c:v>
                </c:pt>
                <c:pt idx="1810">
                  <c:v>0.27629285891624811</c:v>
                </c:pt>
                <c:pt idx="1811">
                  <c:v>0.27611531635982445</c:v>
                </c:pt>
                <c:pt idx="1812">
                  <c:v>0.27593783337112732</c:v>
                </c:pt>
                <c:pt idx="1813">
                  <c:v>0.27576040994800582</c:v>
                </c:pt>
                <c:pt idx="1814">
                  <c:v>0.27558304608830902</c:v>
                </c:pt>
                <c:pt idx="1815">
                  <c:v>0.27540574178988558</c:v>
                </c:pt>
                <c:pt idx="1816">
                  <c:v>0.27522849705058378</c:v>
                </c:pt>
                <c:pt idx="1817">
                  <c:v>0.27505131186825182</c:v>
                </c:pt>
                <c:pt idx="1818">
                  <c:v>0.27487418624073728</c:v>
                </c:pt>
                <c:pt idx="1819">
                  <c:v>0.2746971201658876</c:v>
                </c:pt>
                <c:pt idx="1820">
                  <c:v>0.27452011364155016</c:v>
                </c:pt>
                <c:pt idx="1821">
                  <c:v>0.27434316666557129</c:v>
                </c:pt>
                <c:pt idx="1822">
                  <c:v>0.27416627923579795</c:v>
                </c:pt>
                <c:pt idx="1823">
                  <c:v>0.27398945135007624</c:v>
                </c:pt>
                <c:pt idx="1824">
                  <c:v>0.27381268300625183</c:v>
                </c:pt>
                <c:pt idx="1825">
                  <c:v>0.27363597420217051</c:v>
                </c:pt>
                <c:pt idx="1826">
                  <c:v>0.27345932493567748</c:v>
                </c:pt>
                <c:pt idx="1827">
                  <c:v>0.27328273520461777</c:v>
                </c:pt>
                <c:pt idx="1828">
                  <c:v>0.27310620500683602</c:v>
                </c:pt>
                <c:pt idx="1829">
                  <c:v>0.27292973434017653</c:v>
                </c:pt>
                <c:pt idx="1830">
                  <c:v>0.27275332320248336</c:v>
                </c:pt>
                <c:pt idx="1831">
                  <c:v>0.27257697159160038</c:v>
                </c:pt>
                <c:pt idx="1832">
                  <c:v>0.27240067950537084</c:v>
                </c:pt>
                <c:pt idx="1833">
                  <c:v>0.27222444694163794</c:v>
                </c:pt>
                <c:pt idx="1834">
                  <c:v>0.27204827389824449</c:v>
                </c:pt>
                <c:pt idx="1835">
                  <c:v>0.27187216037303302</c:v>
                </c:pt>
                <c:pt idx="1836">
                  <c:v>0.27169610636384578</c:v>
                </c:pt>
                <c:pt idx="1837">
                  <c:v>0.27152011186852459</c:v>
                </c:pt>
                <c:pt idx="1838">
                  <c:v>0.27134417688491108</c:v>
                </c:pt>
                <c:pt idx="1839">
                  <c:v>0.27116830141084636</c:v>
                </c:pt>
                <c:pt idx="1840">
                  <c:v>0.2709924854441717</c:v>
                </c:pt>
                <c:pt idx="1841">
                  <c:v>0.27081672898272757</c:v>
                </c:pt>
                <c:pt idx="1842">
                  <c:v>0.27064103202435447</c:v>
                </c:pt>
                <c:pt idx="1843">
                  <c:v>0.27046539456689223</c:v>
                </c:pt>
                <c:pt idx="1844">
                  <c:v>0.27028981660818091</c:v>
                </c:pt>
                <c:pt idx="1845">
                  <c:v>0.27011429814605958</c:v>
                </c:pt>
                <c:pt idx="1846">
                  <c:v>0.26993883917836753</c:v>
                </c:pt>
                <c:pt idx="1847">
                  <c:v>0.26976343970294381</c:v>
                </c:pt>
                <c:pt idx="1848">
                  <c:v>0.26958809971762665</c:v>
                </c:pt>
                <c:pt idx="1849">
                  <c:v>0.26941281922025428</c:v>
                </c:pt>
                <c:pt idx="1850">
                  <c:v>0.26923759820866461</c:v>
                </c:pt>
                <c:pt idx="1851">
                  <c:v>0.26906243668069535</c:v>
                </c:pt>
                <c:pt idx="1852">
                  <c:v>0.26888733463418391</c:v>
                </c:pt>
                <c:pt idx="1853">
                  <c:v>0.26871229206696684</c:v>
                </c:pt>
                <c:pt idx="1854">
                  <c:v>0.268537308976881</c:v>
                </c:pt>
                <c:pt idx="1855">
                  <c:v>0.26836238536176293</c:v>
                </c:pt>
                <c:pt idx="1856">
                  <c:v>0.2681875212194485</c:v>
                </c:pt>
                <c:pt idx="1857">
                  <c:v>0.2680127165477737</c:v>
                </c:pt>
                <c:pt idx="1858">
                  <c:v>0.2678379713445736</c:v>
                </c:pt>
                <c:pt idx="1859">
                  <c:v>0.2676632856076836</c:v>
                </c:pt>
                <c:pt idx="1860">
                  <c:v>0.26748865933493848</c:v>
                </c:pt>
                <c:pt idx="1861">
                  <c:v>0.26731409252417271</c:v>
                </c:pt>
                <c:pt idx="1862">
                  <c:v>0.26713958517322045</c:v>
                </c:pt>
                <c:pt idx="1863">
                  <c:v>0.26696513727991583</c:v>
                </c:pt>
                <c:pt idx="1864">
                  <c:v>0.2667907488420922</c:v>
                </c:pt>
                <c:pt idx="1865">
                  <c:v>0.26661641985758322</c:v>
                </c:pt>
                <c:pt idx="1866">
                  <c:v>0.26644215032422136</c:v>
                </c:pt>
                <c:pt idx="1867">
                  <c:v>0.26626794023983957</c:v>
                </c:pt>
                <c:pt idx="1868">
                  <c:v>0.26609378960227037</c:v>
                </c:pt>
                <c:pt idx="1869">
                  <c:v>0.26591969840934554</c:v>
                </c:pt>
                <c:pt idx="1870">
                  <c:v>0.26574566665889698</c:v>
                </c:pt>
                <c:pt idx="1871">
                  <c:v>0.2655716943487561</c:v>
                </c:pt>
                <c:pt idx="1872">
                  <c:v>0.26539778147675425</c:v>
                </c:pt>
                <c:pt idx="1873">
                  <c:v>0.26522392804072187</c:v>
                </c:pt>
                <c:pt idx="1874">
                  <c:v>0.26505013403848982</c:v>
                </c:pt>
                <c:pt idx="1875">
                  <c:v>0.26487639946788821</c:v>
                </c:pt>
                <c:pt idx="1876">
                  <c:v>0.26470272432674696</c:v>
                </c:pt>
                <c:pt idx="1877">
                  <c:v>0.26452910861289564</c:v>
                </c:pt>
                <c:pt idx="1878">
                  <c:v>0.26435555232416369</c:v>
                </c:pt>
                <c:pt idx="1879">
                  <c:v>0.26418205545837986</c:v>
                </c:pt>
                <c:pt idx="1880">
                  <c:v>0.26400861801337305</c:v>
                </c:pt>
                <c:pt idx="1881">
                  <c:v>0.26383523998697167</c:v>
                </c:pt>
                <c:pt idx="1882">
                  <c:v>0.26366192137700356</c:v>
                </c:pt>
                <c:pt idx="1883">
                  <c:v>0.26348866218129674</c:v>
                </c:pt>
                <c:pt idx="1884">
                  <c:v>0.26331546239767845</c:v>
                </c:pt>
                <c:pt idx="1885">
                  <c:v>0.26314232202397597</c:v>
                </c:pt>
                <c:pt idx="1886">
                  <c:v>0.26296924105801611</c:v>
                </c:pt>
                <c:pt idx="1887">
                  <c:v>0.26279621949762538</c:v>
                </c:pt>
                <c:pt idx="1888">
                  <c:v>0.26262325734063008</c:v>
                </c:pt>
                <c:pt idx="1889">
                  <c:v>0.26245035458485616</c:v>
                </c:pt>
                <c:pt idx="1890">
                  <c:v>0.26227751122812909</c:v>
                </c:pt>
                <c:pt idx="1891">
                  <c:v>0.26210472726827433</c:v>
                </c:pt>
                <c:pt idx="1892">
                  <c:v>0.26193200270311684</c:v>
                </c:pt>
                <c:pt idx="1893">
                  <c:v>0.26175933753048125</c:v>
                </c:pt>
                <c:pt idx="1894">
                  <c:v>0.26158673174819208</c:v>
                </c:pt>
                <c:pt idx="1895">
                  <c:v>0.26141418535407324</c:v>
                </c:pt>
                <c:pt idx="1896">
                  <c:v>0.26124169834594863</c:v>
                </c:pt>
                <c:pt idx="1897">
                  <c:v>0.26106927072164182</c:v>
                </c:pt>
                <c:pt idx="1898">
                  <c:v>0.26089690247897568</c:v>
                </c:pt>
                <c:pt idx="1899">
                  <c:v>0.26072459361577333</c:v>
                </c:pt>
                <c:pt idx="1900">
                  <c:v>0.26055234412985734</c:v>
                </c:pt>
                <c:pt idx="1901">
                  <c:v>0.26038015401904968</c:v>
                </c:pt>
                <c:pt idx="1902">
                  <c:v>0.26020802328117243</c:v>
                </c:pt>
                <c:pt idx="1903">
                  <c:v>0.26003595191404733</c:v>
                </c:pt>
                <c:pt idx="1904">
                  <c:v>0.25986393991549567</c:v>
                </c:pt>
                <c:pt idx="1905">
                  <c:v>0.25969198728333831</c:v>
                </c:pt>
                <c:pt idx="1906">
                  <c:v>0.25952009401539605</c:v>
                </c:pt>
                <c:pt idx="1907">
                  <c:v>0.2593482601094893</c:v>
                </c:pt>
                <c:pt idx="1908">
                  <c:v>0.25917648556343831</c:v>
                </c:pt>
                <c:pt idx="1909">
                  <c:v>0.25900477037506259</c:v>
                </c:pt>
                <c:pt idx="1910">
                  <c:v>0.25883311454218183</c:v>
                </c:pt>
                <c:pt idx="1911">
                  <c:v>0.25866151806261511</c:v>
                </c:pt>
                <c:pt idx="1912">
                  <c:v>0.25848998093418124</c:v>
                </c:pt>
                <c:pt idx="1913">
                  <c:v>0.2583185031546989</c:v>
                </c:pt>
                <c:pt idx="1914">
                  <c:v>0.25814708472198644</c:v>
                </c:pt>
                <c:pt idx="1915">
                  <c:v>0.25797572563386151</c:v>
                </c:pt>
                <c:pt idx="1916">
                  <c:v>0.25780442588814201</c:v>
                </c:pt>
                <c:pt idx="1917">
                  <c:v>0.25763318548264508</c:v>
                </c:pt>
                <c:pt idx="1918">
                  <c:v>0.25746200441518802</c:v>
                </c:pt>
                <c:pt idx="1919">
                  <c:v>0.2572908826835873</c:v>
                </c:pt>
                <c:pt idx="1920">
                  <c:v>0.25711982028565949</c:v>
                </c:pt>
                <c:pt idx="1921">
                  <c:v>0.25694881721922064</c:v>
                </c:pt>
                <c:pt idx="1922">
                  <c:v>0.25677787348208647</c:v>
                </c:pt>
                <c:pt idx="1923">
                  <c:v>0.25660698907207258</c:v>
                </c:pt>
                <c:pt idx="1924">
                  <c:v>0.25643616398699415</c:v>
                </c:pt>
                <c:pt idx="1925">
                  <c:v>0.25626539822466621</c:v>
                </c:pt>
                <c:pt idx="1926">
                  <c:v>0.25609469178290306</c:v>
                </c:pt>
                <c:pt idx="1927">
                  <c:v>0.25592404465951907</c:v>
                </c:pt>
                <c:pt idx="1928">
                  <c:v>0.25575345685232825</c:v>
                </c:pt>
                <c:pt idx="1929">
                  <c:v>0.2555829283591442</c:v>
                </c:pt>
                <c:pt idx="1930">
                  <c:v>0.25541245917778038</c:v>
                </c:pt>
                <c:pt idx="1931">
                  <c:v>0.25524204930604982</c:v>
                </c:pt>
                <c:pt idx="1932">
                  <c:v>0.25507169874176511</c:v>
                </c:pt>
                <c:pt idx="1933">
                  <c:v>0.25490140748273887</c:v>
                </c:pt>
                <c:pt idx="1934">
                  <c:v>0.25473117552678298</c:v>
                </c:pt>
                <c:pt idx="1935">
                  <c:v>0.25456100287170946</c:v>
                </c:pt>
                <c:pt idx="1936">
                  <c:v>0.2543908895153299</c:v>
                </c:pt>
                <c:pt idx="1937">
                  <c:v>0.25422083545545526</c:v>
                </c:pt>
                <c:pt idx="1938">
                  <c:v>0.2540508406898967</c:v>
                </c:pt>
                <c:pt idx="1939">
                  <c:v>0.25388090521646456</c:v>
                </c:pt>
                <c:pt idx="1940">
                  <c:v>0.25371102903296922</c:v>
                </c:pt>
                <c:pt idx="1941">
                  <c:v>0.25354121213722075</c:v>
                </c:pt>
                <c:pt idx="1942">
                  <c:v>0.25337145452702881</c:v>
                </c:pt>
                <c:pt idx="1943">
                  <c:v>0.25320175620020252</c:v>
                </c:pt>
                <c:pt idx="1944">
                  <c:v>0.25303211715455132</c:v>
                </c:pt>
                <c:pt idx="1945">
                  <c:v>0.25286253738788372</c:v>
                </c:pt>
                <c:pt idx="1946">
                  <c:v>0.25269301689800827</c:v>
                </c:pt>
                <c:pt idx="1947">
                  <c:v>0.25252355568273305</c:v>
                </c:pt>
                <c:pt idx="1948">
                  <c:v>0.25235415373986603</c:v>
                </c:pt>
                <c:pt idx="1949">
                  <c:v>0.25218481106721446</c:v>
                </c:pt>
                <c:pt idx="1950">
                  <c:v>0.25201552766258589</c:v>
                </c:pt>
                <c:pt idx="1951">
                  <c:v>0.25184630352378701</c:v>
                </c:pt>
                <c:pt idx="1952">
                  <c:v>0.25167713864862445</c:v>
                </c:pt>
                <c:pt idx="1953">
                  <c:v>0.25150803303490477</c:v>
                </c:pt>
                <c:pt idx="1954">
                  <c:v>0.2513389866804337</c:v>
                </c:pt>
                <c:pt idx="1955">
                  <c:v>0.25116999958301689</c:v>
                </c:pt>
                <c:pt idx="1956">
                  <c:v>0.25100107174045988</c:v>
                </c:pt>
                <c:pt idx="1957">
                  <c:v>0.25083220315056781</c:v>
                </c:pt>
                <c:pt idx="1958">
                  <c:v>0.25066339381114527</c:v>
                </c:pt>
                <c:pt idx="1959">
                  <c:v>0.25049464371999691</c:v>
                </c:pt>
                <c:pt idx="1960">
                  <c:v>0.25032595287492665</c:v>
                </c:pt>
                <c:pt idx="1961">
                  <c:v>0.25015732127373858</c:v>
                </c:pt>
                <c:pt idx="1962">
                  <c:v>0.2499887489142362</c:v>
                </c:pt>
                <c:pt idx="1963">
                  <c:v>0.24982023579422269</c:v>
                </c:pt>
                <c:pt idx="1964">
                  <c:v>0.24965178191150106</c:v>
                </c:pt>
                <c:pt idx="1965">
                  <c:v>0.24948338726387384</c:v>
                </c:pt>
                <c:pt idx="1966">
                  <c:v>0.24931505184914343</c:v>
                </c:pt>
                <c:pt idx="1967">
                  <c:v>0.24914677566511181</c:v>
                </c:pt>
                <c:pt idx="1968">
                  <c:v>0.24897855870958072</c:v>
                </c:pt>
                <c:pt idx="1969">
                  <c:v>0.24881040098035162</c:v>
                </c:pt>
                <c:pt idx="1970">
                  <c:v>0.24864230247522545</c:v>
                </c:pt>
                <c:pt idx="1971">
                  <c:v>0.24847426319200316</c:v>
                </c:pt>
                <c:pt idx="1972">
                  <c:v>0.24830628312848518</c:v>
                </c:pt>
                <c:pt idx="1973">
                  <c:v>0.24813836228247169</c:v>
                </c:pt>
                <c:pt idx="1974">
                  <c:v>0.24797050065176257</c:v>
                </c:pt>
                <c:pt idx="1975">
                  <c:v>0.24780269823415738</c:v>
                </c:pt>
                <c:pt idx="1976">
                  <c:v>0.24763495502745542</c:v>
                </c:pt>
                <c:pt idx="1977">
                  <c:v>0.24746727102945559</c:v>
                </c:pt>
                <c:pt idx="1978">
                  <c:v>0.24729964623795658</c:v>
                </c:pt>
                <c:pt idx="1979">
                  <c:v>0.24713208065075676</c:v>
                </c:pt>
                <c:pt idx="1980">
                  <c:v>0.24696457426565419</c:v>
                </c:pt>
                <c:pt idx="1981">
                  <c:v>0.24679712708044649</c:v>
                </c:pt>
                <c:pt idx="1982">
                  <c:v>0.24662973909293118</c:v>
                </c:pt>
                <c:pt idx="1983">
                  <c:v>0.24646241030090535</c:v>
                </c:pt>
                <c:pt idx="1984">
                  <c:v>0.24629514070216579</c:v>
                </c:pt>
                <c:pt idx="1985">
                  <c:v>0.24612793029450913</c:v>
                </c:pt>
                <c:pt idx="1986">
                  <c:v>0.24596077907573144</c:v>
                </c:pt>
                <c:pt idx="1987">
                  <c:v>0.24579368704362867</c:v>
                </c:pt>
                <c:pt idx="1988">
                  <c:v>0.24562665419599641</c:v>
                </c:pt>
                <c:pt idx="1989">
                  <c:v>0.24545968053062986</c:v>
                </c:pt>
                <c:pt idx="1990">
                  <c:v>0.24529276604532427</c:v>
                </c:pt>
                <c:pt idx="1991">
                  <c:v>0.24512591073787399</c:v>
                </c:pt>
                <c:pt idx="1992">
                  <c:v>0.24495911460607361</c:v>
                </c:pt>
                <c:pt idx="1993">
                  <c:v>0.24479237764771705</c:v>
                </c:pt>
                <c:pt idx="1994">
                  <c:v>0.24462569986059818</c:v>
                </c:pt>
                <c:pt idx="1995">
                  <c:v>0.24445908124251034</c:v>
                </c:pt>
                <c:pt idx="1996">
                  <c:v>0.2442925217912468</c:v>
                </c:pt>
                <c:pt idx="1997">
                  <c:v>0.24412602150460036</c:v>
                </c:pt>
                <c:pt idx="1998">
                  <c:v>0.2439595803803635</c:v>
                </c:pt>
                <c:pt idx="1999">
                  <c:v>0.24379319841632849</c:v>
                </c:pt>
                <c:pt idx="2000">
                  <c:v>0.24362687561028726</c:v>
                </c:pt>
                <c:pt idx="2001">
                  <c:v>0.24346061196003141</c:v>
                </c:pt>
                <c:pt idx="2002">
                  <c:v>0.24329440746335218</c:v>
                </c:pt>
                <c:pt idx="2003">
                  <c:v>0.24312826211804073</c:v>
                </c:pt>
                <c:pt idx="2004">
                  <c:v>0.24296217592188768</c:v>
                </c:pt>
                <c:pt idx="2005">
                  <c:v>0.24279614887268339</c:v>
                </c:pt>
                <c:pt idx="2006">
                  <c:v>0.24263018096821798</c:v>
                </c:pt>
                <c:pt idx="2007">
                  <c:v>0.24246427220628125</c:v>
                </c:pt>
                <c:pt idx="2008">
                  <c:v>0.24229842258466269</c:v>
                </c:pt>
                <c:pt idx="2009">
                  <c:v>0.24213263210115132</c:v>
                </c:pt>
                <c:pt idx="2010">
                  <c:v>0.24196690075353622</c:v>
                </c:pt>
                <c:pt idx="2011">
                  <c:v>0.24180122853960584</c:v>
                </c:pt>
                <c:pt idx="2012">
                  <c:v>0.24163561545714843</c:v>
                </c:pt>
                <c:pt idx="2013">
                  <c:v>0.24147006150395198</c:v>
                </c:pt>
                <c:pt idx="2014">
                  <c:v>0.24130456667780409</c:v>
                </c:pt>
                <c:pt idx="2015">
                  <c:v>0.24113913097649209</c:v>
                </c:pt>
                <c:pt idx="2016">
                  <c:v>0.24097375439780308</c:v>
                </c:pt>
                <c:pt idx="2017">
                  <c:v>0.24080843693952375</c:v>
                </c:pt>
                <c:pt idx="2018">
                  <c:v>0.24064317859944048</c:v>
                </c:pt>
                <c:pt idx="2019">
                  <c:v>0.24047797937533938</c:v>
                </c:pt>
                <c:pt idx="2020">
                  <c:v>0.24031283926500638</c:v>
                </c:pt>
                <c:pt idx="2021">
                  <c:v>0.24014775826622686</c:v>
                </c:pt>
                <c:pt idx="2022">
                  <c:v>0.23998273637678608</c:v>
                </c:pt>
                <c:pt idx="2023">
                  <c:v>0.23981777359446885</c:v>
                </c:pt>
                <c:pt idx="2024">
                  <c:v>0.23965286991705984</c:v>
                </c:pt>
                <c:pt idx="2025">
                  <c:v>0.23948802534234331</c:v>
                </c:pt>
                <c:pt idx="2026">
                  <c:v>0.23932323986810317</c:v>
                </c:pt>
                <c:pt idx="2027">
                  <c:v>0.23915851349212319</c:v>
                </c:pt>
                <c:pt idx="2028">
                  <c:v>0.23899384621218675</c:v>
                </c:pt>
                <c:pt idx="2029">
                  <c:v>0.23882923802607681</c:v>
                </c:pt>
                <c:pt idx="2030">
                  <c:v>0.23866468893157619</c:v>
                </c:pt>
                <c:pt idx="2031">
                  <c:v>0.23850019892646729</c:v>
                </c:pt>
                <c:pt idx="2032">
                  <c:v>0.23833576800853223</c:v>
                </c:pt>
                <c:pt idx="2033">
                  <c:v>0.238171396175553</c:v>
                </c:pt>
                <c:pt idx="2034">
                  <c:v>0.23800708342531096</c:v>
                </c:pt>
                <c:pt idx="2035">
                  <c:v>0.2378428297555874</c:v>
                </c:pt>
                <c:pt idx="2036">
                  <c:v>0.23767863516416324</c:v>
                </c:pt>
                <c:pt idx="2037">
                  <c:v>0.23751449964881913</c:v>
                </c:pt>
                <c:pt idx="2038">
                  <c:v>0.23735042320733532</c:v>
                </c:pt>
                <c:pt idx="2039">
                  <c:v>0.23718640583749181</c:v>
                </c:pt>
                <c:pt idx="2040">
                  <c:v>0.23702244753706841</c:v>
                </c:pt>
                <c:pt idx="2041">
                  <c:v>0.23685854830384437</c:v>
                </c:pt>
                <c:pt idx="2042">
                  <c:v>0.23669470813559887</c:v>
                </c:pt>
                <c:pt idx="2043">
                  <c:v>0.23653092703011067</c:v>
                </c:pt>
                <c:pt idx="2044">
                  <c:v>0.2363672049851582</c:v>
                </c:pt>
                <c:pt idx="2045">
                  <c:v>0.23620354199851967</c:v>
                </c:pt>
                <c:pt idx="2046">
                  <c:v>0.23603993806797305</c:v>
                </c:pt>
                <c:pt idx="2047">
                  <c:v>0.23587639319129575</c:v>
                </c:pt>
                <c:pt idx="2048">
                  <c:v>0.23571290736626502</c:v>
                </c:pt>
                <c:pt idx="2049">
                  <c:v>0.23554948059065789</c:v>
                </c:pt>
                <c:pt idx="2050">
                  <c:v>0.23538611286225103</c:v>
                </c:pt>
                <c:pt idx="2051">
                  <c:v>0.23522280417882072</c:v>
                </c:pt>
                <c:pt idx="2052">
                  <c:v>0.23505955453814301</c:v>
                </c:pt>
                <c:pt idx="2053">
                  <c:v>0.23489636393799365</c:v>
                </c:pt>
                <c:pt idx="2054">
                  <c:v>0.23473323237614793</c:v>
                </c:pt>
                <c:pt idx="2055">
                  <c:v>0.23457015985038121</c:v>
                </c:pt>
                <c:pt idx="2056">
                  <c:v>0.23440714635846818</c:v>
                </c:pt>
                <c:pt idx="2057">
                  <c:v>0.23424419189818332</c:v>
                </c:pt>
                <c:pt idx="2058">
                  <c:v>0.23408129646730083</c:v>
                </c:pt>
                <c:pt idx="2059">
                  <c:v>0.23391846006359468</c:v>
                </c:pt>
                <c:pt idx="2060">
                  <c:v>0.23375568268483835</c:v>
                </c:pt>
                <c:pt idx="2061">
                  <c:v>0.23359296432880527</c:v>
                </c:pt>
                <c:pt idx="2062">
                  <c:v>0.23343030499326833</c:v>
                </c:pt>
                <c:pt idx="2063">
                  <c:v>0.23326770467600022</c:v>
                </c:pt>
                <c:pt idx="2064">
                  <c:v>0.23310516337477336</c:v>
                </c:pt>
                <c:pt idx="2065">
                  <c:v>0.23294268108735974</c:v>
                </c:pt>
                <c:pt idx="2066">
                  <c:v>0.23278025781153117</c:v>
                </c:pt>
                <c:pt idx="2067">
                  <c:v>0.23261789354505913</c:v>
                </c:pt>
                <c:pt idx="2068">
                  <c:v>0.23245558828571469</c:v>
                </c:pt>
                <c:pt idx="2069">
                  <c:v>0.23229334203126883</c:v>
                </c:pt>
                <c:pt idx="2070">
                  <c:v>0.23213115477949192</c:v>
                </c:pt>
                <c:pt idx="2071">
                  <c:v>0.23196902652815432</c:v>
                </c:pt>
                <c:pt idx="2072">
                  <c:v>0.23180695727502595</c:v>
                </c:pt>
                <c:pt idx="2073">
                  <c:v>0.23164494701787638</c:v>
                </c:pt>
                <c:pt idx="2074">
                  <c:v>0.23148299575447498</c:v>
                </c:pt>
                <c:pt idx="2075">
                  <c:v>0.23132110348259072</c:v>
                </c:pt>
                <c:pt idx="2076">
                  <c:v>0.23115927019999244</c:v>
                </c:pt>
                <c:pt idx="2077">
                  <c:v>0.23099749590444843</c:v>
                </c:pt>
                <c:pt idx="2078">
                  <c:v>0.23083578059372672</c:v>
                </c:pt>
                <c:pt idx="2079">
                  <c:v>0.23067412426559525</c:v>
                </c:pt>
                <c:pt idx="2080">
                  <c:v>0.23051252691782148</c:v>
                </c:pt>
                <c:pt idx="2081">
                  <c:v>0.23035098854817254</c:v>
                </c:pt>
                <c:pt idx="2082">
                  <c:v>0.23018950915441536</c:v>
                </c:pt>
                <c:pt idx="2083">
                  <c:v>0.23002808873431649</c:v>
                </c:pt>
                <c:pt idx="2084">
                  <c:v>0.22986672728564228</c:v>
                </c:pt>
                <c:pt idx="2085">
                  <c:v>0.22970542480615855</c:v>
                </c:pt>
                <c:pt idx="2086">
                  <c:v>0.22954418129363111</c:v>
                </c:pt>
                <c:pt idx="2087">
                  <c:v>0.22938299674582521</c:v>
                </c:pt>
                <c:pt idx="2088">
                  <c:v>0.22922187116050596</c:v>
                </c:pt>
                <c:pt idx="2089">
                  <c:v>0.22906080453543812</c:v>
                </c:pt>
                <c:pt idx="2090">
                  <c:v>0.22889979686838605</c:v>
                </c:pt>
                <c:pt idx="2091">
                  <c:v>0.22873884815711396</c:v>
                </c:pt>
                <c:pt idx="2092">
                  <c:v>0.22857795839938563</c:v>
                </c:pt>
                <c:pt idx="2093">
                  <c:v>0.22841712759296465</c:v>
                </c:pt>
                <c:pt idx="2094">
                  <c:v>0.22825635573561417</c:v>
                </c:pt>
                <c:pt idx="2095">
                  <c:v>0.22809564282509723</c:v>
                </c:pt>
                <c:pt idx="2096">
                  <c:v>0.22793498885917632</c:v>
                </c:pt>
                <c:pt idx="2097">
                  <c:v>0.22777439383561374</c:v>
                </c:pt>
                <c:pt idx="2098">
                  <c:v>0.22761385775217161</c:v>
                </c:pt>
                <c:pt idx="2099">
                  <c:v>0.22745338060661155</c:v>
                </c:pt>
                <c:pt idx="2100">
                  <c:v>0.227292962396695</c:v>
                </c:pt>
                <c:pt idx="2101">
                  <c:v>0.22713260312018291</c:v>
                </c:pt>
                <c:pt idx="2102">
                  <c:v>0.22697230277483621</c:v>
                </c:pt>
                <c:pt idx="2103">
                  <c:v>0.22681206135841536</c:v>
                </c:pt>
                <c:pt idx="2104">
                  <c:v>0.22665187886868052</c:v>
                </c:pt>
                <c:pt idx="2105">
                  <c:v>0.2264917553033915</c:v>
                </c:pt>
                <c:pt idx="2106">
                  <c:v>0.22633169066030792</c:v>
                </c:pt>
                <c:pt idx="2107">
                  <c:v>0.22617168493718912</c:v>
                </c:pt>
                <c:pt idx="2108">
                  <c:v>0.22601173813179393</c:v>
                </c:pt>
                <c:pt idx="2109">
                  <c:v>0.22585185024188104</c:v>
                </c:pt>
                <c:pt idx="2110">
                  <c:v>0.22569202126520879</c:v>
                </c:pt>
                <c:pt idx="2111">
                  <c:v>0.22553225119953516</c:v>
                </c:pt>
                <c:pt idx="2112">
                  <c:v>0.22537254004261809</c:v>
                </c:pt>
                <c:pt idx="2113">
                  <c:v>0.22521288779221477</c:v>
                </c:pt>
                <c:pt idx="2114">
                  <c:v>0.22505329444608252</c:v>
                </c:pt>
                <c:pt idx="2115">
                  <c:v>0.22489376000197805</c:v>
                </c:pt>
                <c:pt idx="2116">
                  <c:v>0.22473428445765786</c:v>
                </c:pt>
                <c:pt idx="2117">
                  <c:v>0.22457486781087832</c:v>
                </c:pt>
                <c:pt idx="2118">
                  <c:v>0.22441551005939517</c:v>
                </c:pt>
                <c:pt idx="2119">
                  <c:v>0.22425621120096412</c:v>
                </c:pt>
                <c:pt idx="2120">
                  <c:v>0.22409697123334033</c:v>
                </c:pt>
                <c:pt idx="2121">
                  <c:v>0.22393779015427895</c:v>
                </c:pt>
                <c:pt idx="2122">
                  <c:v>0.22377866796153464</c:v>
                </c:pt>
                <c:pt idx="2123">
                  <c:v>0.22361960465286171</c:v>
                </c:pt>
                <c:pt idx="2124">
                  <c:v>0.22346060022601438</c:v>
                </c:pt>
                <c:pt idx="2125">
                  <c:v>0.22330165467874627</c:v>
                </c:pt>
                <c:pt idx="2126">
                  <c:v>0.22314276800881092</c:v>
                </c:pt>
                <c:pt idx="2127">
                  <c:v>0.22298394021396148</c:v>
                </c:pt>
                <c:pt idx="2128">
                  <c:v>0.22282517129195081</c:v>
                </c:pt>
                <c:pt idx="2129">
                  <c:v>0.22266646124053158</c:v>
                </c:pt>
                <c:pt idx="2130">
                  <c:v>0.22250781005745593</c:v>
                </c:pt>
                <c:pt idx="2131">
                  <c:v>0.22234921774047581</c:v>
                </c:pt>
                <c:pt idx="2132">
                  <c:v>0.22219068428734287</c:v>
                </c:pt>
                <c:pt idx="2133">
                  <c:v>0.22203220969580856</c:v>
                </c:pt>
                <c:pt idx="2134">
                  <c:v>0.22187379396362378</c:v>
                </c:pt>
                <c:pt idx="2135">
                  <c:v>0.22171543708853927</c:v>
                </c:pt>
                <c:pt idx="2136">
                  <c:v>0.22155713906830554</c:v>
                </c:pt>
                <c:pt idx="2137">
                  <c:v>0.22139889990067266</c:v>
                </c:pt>
                <c:pt idx="2138">
                  <c:v>0.22124071958339048</c:v>
                </c:pt>
                <c:pt idx="2139">
                  <c:v>0.2210825981142085</c:v>
                </c:pt>
                <c:pt idx="2140">
                  <c:v>0.2209245354908759</c:v>
                </c:pt>
                <c:pt idx="2141">
                  <c:v>0.22076653171114166</c:v>
                </c:pt>
                <c:pt idx="2142">
                  <c:v>0.22060858677275427</c:v>
                </c:pt>
                <c:pt idx="2143">
                  <c:v>0.22045070067346212</c:v>
                </c:pt>
                <c:pt idx="2144">
                  <c:v>0.22029287341101317</c:v>
                </c:pt>
                <c:pt idx="2145">
                  <c:v>0.22013510498315519</c:v>
                </c:pt>
                <c:pt idx="2146">
                  <c:v>0.21997739538763539</c:v>
                </c:pt>
                <c:pt idx="2147">
                  <c:v>0.21981974462220102</c:v>
                </c:pt>
                <c:pt idx="2148">
                  <c:v>0.21966215268459874</c:v>
                </c:pt>
                <c:pt idx="2149">
                  <c:v>0.21950461957257503</c:v>
                </c:pt>
                <c:pt idx="2150">
                  <c:v>0.21934714528387617</c:v>
                </c:pt>
                <c:pt idx="2151">
                  <c:v>0.21918972981624793</c:v>
                </c:pt>
                <c:pt idx="2152">
                  <c:v>0.21903237316743585</c:v>
                </c:pt>
                <c:pt idx="2153">
                  <c:v>0.21887507533518522</c:v>
                </c:pt>
                <c:pt idx="2154">
                  <c:v>0.21871783631724098</c:v>
                </c:pt>
                <c:pt idx="2155">
                  <c:v>0.21856065611134784</c:v>
                </c:pt>
                <c:pt idx="2156">
                  <c:v>0.21840353471525006</c:v>
                </c:pt>
                <c:pt idx="2157">
                  <c:v>0.21824647212669163</c:v>
                </c:pt>
                <c:pt idx="2158">
                  <c:v>0.21808946834341641</c:v>
                </c:pt>
                <c:pt idx="2159">
                  <c:v>0.21793252336316779</c:v>
                </c:pt>
                <c:pt idx="2160">
                  <c:v>0.21777563718368884</c:v>
                </c:pt>
                <c:pt idx="2161">
                  <c:v>0.21761880980272244</c:v>
                </c:pt>
                <c:pt idx="2162">
                  <c:v>0.21746204121801113</c:v>
                </c:pt>
                <c:pt idx="2163">
                  <c:v>0.21730533142729702</c:v>
                </c:pt>
                <c:pt idx="2164">
                  <c:v>0.21714868042832211</c:v>
                </c:pt>
                <c:pt idx="2165">
                  <c:v>0.21699208821882793</c:v>
                </c:pt>
                <c:pt idx="2166">
                  <c:v>0.21683555479655583</c:v>
                </c:pt>
                <c:pt idx="2167">
                  <c:v>0.21667908015924678</c:v>
                </c:pt>
                <c:pt idx="2168">
                  <c:v>0.21652266430464151</c:v>
                </c:pt>
                <c:pt idx="2169">
                  <c:v>0.21636630723048039</c:v>
                </c:pt>
                <c:pt idx="2170">
                  <c:v>0.21621000893450354</c:v>
                </c:pt>
                <c:pt idx="2171">
                  <c:v>0.21605376941445062</c:v>
                </c:pt>
                <c:pt idx="2172">
                  <c:v>0.21589758866806125</c:v>
                </c:pt>
                <c:pt idx="2173">
                  <c:v>0.21574146669307451</c:v>
                </c:pt>
                <c:pt idx="2174">
                  <c:v>0.21558540348722927</c:v>
                </c:pt>
                <c:pt idx="2175">
                  <c:v>0.21542939904826414</c:v>
                </c:pt>
                <c:pt idx="2176">
                  <c:v>0.21527345337391732</c:v>
                </c:pt>
                <c:pt idx="2177">
                  <c:v>0.21511756646192684</c:v>
                </c:pt>
                <c:pt idx="2178">
                  <c:v>0.21496173831003029</c:v>
                </c:pt>
                <c:pt idx="2179">
                  <c:v>0.21480596891596501</c:v>
                </c:pt>
                <c:pt idx="2180">
                  <c:v>0.21465025827746814</c:v>
                </c:pt>
                <c:pt idx="2181">
                  <c:v>0.2144946063922763</c:v>
                </c:pt>
                <c:pt idx="2182">
                  <c:v>0.21433901325812596</c:v>
                </c:pt>
                <c:pt idx="2183">
                  <c:v>0.2141834788727533</c:v>
                </c:pt>
                <c:pt idx="2184">
                  <c:v>0.21402800323389412</c:v>
                </c:pt>
                <c:pt idx="2185">
                  <c:v>0.21387258633928394</c:v>
                </c:pt>
                <c:pt idx="2186">
                  <c:v>0.21371722818665798</c:v>
                </c:pt>
                <c:pt idx="2187">
                  <c:v>0.21356192877375113</c:v>
                </c:pt>
                <c:pt idx="2188">
                  <c:v>0.21340668809829805</c:v>
                </c:pt>
                <c:pt idx="2189">
                  <c:v>0.21325150615803301</c:v>
                </c:pt>
                <c:pt idx="2190">
                  <c:v>0.21309638295069</c:v>
                </c:pt>
                <c:pt idx="2191">
                  <c:v>0.2129413184740028</c:v>
                </c:pt>
                <c:pt idx="2192">
                  <c:v>0.2127863127257047</c:v>
                </c:pt>
                <c:pt idx="2193">
                  <c:v>0.21263136570352889</c:v>
                </c:pt>
                <c:pt idx="2194">
                  <c:v>0.21247647740520814</c:v>
                </c:pt>
                <c:pt idx="2195">
                  <c:v>0.21232164782847487</c:v>
                </c:pt>
                <c:pt idx="2196">
                  <c:v>0.21216687697106129</c:v>
                </c:pt>
                <c:pt idx="2197">
                  <c:v>0.21201216483069932</c:v>
                </c:pt>
                <c:pt idx="2198">
                  <c:v>0.21185751140512046</c:v>
                </c:pt>
                <c:pt idx="2199">
                  <c:v>0.2117029166920561</c:v>
                </c:pt>
                <c:pt idx="2200">
                  <c:v>0.21154838068923704</c:v>
                </c:pt>
                <c:pt idx="2201">
                  <c:v>0.21139390339439409</c:v>
                </c:pt>
                <c:pt idx="2202">
                  <c:v>0.21123948480525756</c:v>
                </c:pt>
                <c:pt idx="2203">
                  <c:v>0.21108512491955739</c:v>
                </c:pt>
                <c:pt idx="2204">
                  <c:v>0.21093082373502353</c:v>
                </c:pt>
                <c:pt idx="2205">
                  <c:v>0.21077658124938531</c:v>
                </c:pt>
                <c:pt idx="2206">
                  <c:v>0.21062239746037195</c:v>
                </c:pt>
                <c:pt idx="2207">
                  <c:v>0.21046827236571211</c:v>
                </c:pt>
                <c:pt idx="2208">
                  <c:v>0.21031420596313452</c:v>
                </c:pt>
                <c:pt idx="2209">
                  <c:v>0.21016019825036736</c:v>
                </c:pt>
                <c:pt idx="2210">
                  <c:v>0.21000624922513858</c:v>
                </c:pt>
                <c:pt idx="2211">
                  <c:v>0.20985235888517564</c:v>
                </c:pt>
                <c:pt idx="2212">
                  <c:v>0.20969852722820609</c:v>
                </c:pt>
                <c:pt idx="2213">
                  <c:v>0.20954475425195682</c:v>
                </c:pt>
                <c:pt idx="2214">
                  <c:v>0.20939103995415459</c:v>
                </c:pt>
                <c:pt idx="2215">
                  <c:v>0.20923738433252578</c:v>
                </c:pt>
                <c:pt idx="2216">
                  <c:v>0.20908378738479647</c:v>
                </c:pt>
                <c:pt idx="2217">
                  <c:v>0.20893024910869254</c:v>
                </c:pt>
                <c:pt idx="2218">
                  <c:v>0.20877676950193946</c:v>
                </c:pt>
                <c:pt idx="2219">
                  <c:v>0.20862334856226242</c:v>
                </c:pt>
                <c:pt idx="2220">
                  <c:v>0.20846998628738628</c:v>
                </c:pt>
                <c:pt idx="2221">
                  <c:v>0.20831668267503572</c:v>
                </c:pt>
                <c:pt idx="2222">
                  <c:v>0.20816343772293491</c:v>
                </c:pt>
                <c:pt idx="2223">
                  <c:v>0.20801025142880794</c:v>
                </c:pt>
                <c:pt idx="2224">
                  <c:v>0.20785712379037838</c:v>
                </c:pt>
                <c:pt idx="2225">
                  <c:v>0.20770405480536969</c:v>
                </c:pt>
                <c:pt idx="2226">
                  <c:v>0.20755104447150491</c:v>
                </c:pt>
                <c:pt idx="2227">
                  <c:v>0.20739809278650681</c:v>
                </c:pt>
                <c:pt idx="2228">
                  <c:v>0.20724519974809788</c:v>
                </c:pt>
                <c:pt idx="2229">
                  <c:v>0.20709236535400022</c:v>
                </c:pt>
                <c:pt idx="2230">
                  <c:v>0.20693958960193573</c:v>
                </c:pt>
                <c:pt idx="2231">
                  <c:v>0.20678687248962596</c:v>
                </c:pt>
                <c:pt idx="2232">
                  <c:v>0.20663421401479221</c:v>
                </c:pt>
                <c:pt idx="2233">
                  <c:v>0.20648161417515531</c:v>
                </c:pt>
                <c:pt idx="2234">
                  <c:v>0.20632907296843603</c:v>
                </c:pt>
                <c:pt idx="2235">
                  <c:v>0.20617659039235459</c:v>
                </c:pt>
                <c:pt idx="2236">
                  <c:v>0.20602416644463115</c:v>
                </c:pt>
                <c:pt idx="2237">
                  <c:v>0.20587180112298534</c:v>
                </c:pt>
                <c:pt idx="2238">
                  <c:v>0.20571949442513665</c:v>
                </c:pt>
                <c:pt idx="2239">
                  <c:v>0.20556724634880424</c:v>
                </c:pt>
                <c:pt idx="2240">
                  <c:v>0.2054150568917068</c:v>
                </c:pt>
                <c:pt idx="2241">
                  <c:v>0.20526292605156293</c:v>
                </c:pt>
                <c:pt idx="2242">
                  <c:v>0.20511085382609096</c:v>
                </c:pt>
                <c:pt idx="2243">
                  <c:v>0.20495884021300864</c:v>
                </c:pt>
                <c:pt idx="2244">
                  <c:v>0.20480688521003362</c:v>
                </c:pt>
                <c:pt idx="2245">
                  <c:v>0.20465498881488323</c:v>
                </c:pt>
                <c:pt idx="2246">
                  <c:v>0.20450315102527447</c:v>
                </c:pt>
                <c:pt idx="2247">
                  <c:v>0.20435137183892402</c:v>
                </c:pt>
                <c:pt idx="2248">
                  <c:v>0.2041996512535483</c:v>
                </c:pt>
                <c:pt idx="2249">
                  <c:v>0.20404798926686343</c:v>
                </c:pt>
                <c:pt idx="2250">
                  <c:v>0.20389638587658518</c:v>
                </c:pt>
                <c:pt idx="2251">
                  <c:v>0.20374484108042901</c:v>
                </c:pt>
                <c:pt idx="2252">
                  <c:v>0.20359335487611011</c:v>
                </c:pt>
                <c:pt idx="2253">
                  <c:v>0.20344192726134333</c:v>
                </c:pt>
                <c:pt idx="2254">
                  <c:v>0.20329055823384332</c:v>
                </c:pt>
                <c:pt idx="2255">
                  <c:v>0.20313924779132433</c:v>
                </c:pt>
                <c:pt idx="2256">
                  <c:v>0.20298799593150033</c:v>
                </c:pt>
                <c:pt idx="2257">
                  <c:v>0.20283680265208501</c:v>
                </c:pt>
                <c:pt idx="2258">
                  <c:v>0.20268566795079165</c:v>
                </c:pt>
                <c:pt idx="2259">
                  <c:v>0.20253459182533343</c:v>
                </c:pt>
                <c:pt idx="2260">
                  <c:v>0.20238357427342302</c:v>
                </c:pt>
                <c:pt idx="2261">
                  <c:v>0.20223261529277292</c:v>
                </c:pt>
                <c:pt idx="2262">
                  <c:v>0.20208171488109528</c:v>
                </c:pt>
                <c:pt idx="2263">
                  <c:v>0.20193087303610194</c:v>
                </c:pt>
                <c:pt idx="2264">
                  <c:v>0.20178008975550438</c:v>
                </c:pt>
                <c:pt idx="2265">
                  <c:v>0.20162936503701395</c:v>
                </c:pt>
                <c:pt idx="2266">
                  <c:v>0.20147869887834155</c:v>
                </c:pt>
                <c:pt idx="2267">
                  <c:v>0.20132809127719786</c:v>
                </c:pt>
                <c:pt idx="2268">
                  <c:v>0.20117754223129314</c:v>
                </c:pt>
                <c:pt idx="2269">
                  <c:v>0.20102705173833738</c:v>
                </c:pt>
                <c:pt idx="2270">
                  <c:v>0.20087661979604043</c:v>
                </c:pt>
                <c:pt idx="2271">
                  <c:v>0.20072624640211165</c:v>
                </c:pt>
                <c:pt idx="2272">
                  <c:v>0.20057593155426023</c:v>
                </c:pt>
                <c:pt idx="2273">
                  <c:v>0.20042567525019486</c:v>
                </c:pt>
                <c:pt idx="2274">
                  <c:v>0.20027547748762417</c:v>
                </c:pt>
                <c:pt idx="2275">
                  <c:v>0.20012533826425635</c:v>
                </c:pt>
                <c:pt idx="2276">
                  <c:v>0.19997525757779924</c:v>
                </c:pt>
                <c:pt idx="2277">
                  <c:v>0.19982523542596053</c:v>
                </c:pt>
                <c:pt idx="2278">
                  <c:v>0.19967527180644751</c:v>
                </c:pt>
                <c:pt idx="2279">
                  <c:v>0.19952536671696713</c:v>
                </c:pt>
                <c:pt idx="2280">
                  <c:v>0.19937552015522619</c:v>
                </c:pt>
                <c:pt idx="2281">
                  <c:v>0.19922573211893094</c:v>
                </c:pt>
                <c:pt idx="2282">
                  <c:v>0.19907600260578759</c:v>
                </c:pt>
                <c:pt idx="2283">
                  <c:v>0.19892633161350182</c:v>
                </c:pt>
                <c:pt idx="2284">
                  <c:v>0.19877671913977929</c:v>
                </c:pt>
                <c:pt idx="2285">
                  <c:v>0.19862716518232498</c:v>
                </c:pt>
                <c:pt idx="2286">
                  <c:v>0.19847766973884395</c:v>
                </c:pt>
                <c:pt idx="2287">
                  <c:v>0.19832823280704068</c:v>
                </c:pt>
                <c:pt idx="2288">
                  <c:v>0.19817885438461944</c:v>
                </c:pt>
                <c:pt idx="2289">
                  <c:v>0.19802953446928423</c:v>
                </c:pt>
                <c:pt idx="2290">
                  <c:v>0.1978802730587387</c:v>
                </c:pt>
                <c:pt idx="2291">
                  <c:v>0.19773107015068628</c:v>
                </c:pt>
                <c:pt idx="2292">
                  <c:v>0.19758192574282996</c:v>
                </c:pt>
                <c:pt idx="2293">
                  <c:v>0.19743283983287252</c:v>
                </c:pt>
                <c:pt idx="2294">
                  <c:v>0.19728381241851647</c:v>
                </c:pt>
                <c:pt idx="2295">
                  <c:v>0.19713484349746388</c:v>
                </c:pt>
                <c:pt idx="2296">
                  <c:v>0.1969859330674166</c:v>
                </c:pt>
                <c:pt idx="2297">
                  <c:v>0.19683708112607629</c:v>
                </c:pt>
                <c:pt idx="2298">
                  <c:v>0.1966882876711441</c:v>
                </c:pt>
                <c:pt idx="2299">
                  <c:v>0.196539552700321</c:v>
                </c:pt>
                <c:pt idx="2300">
                  <c:v>0.19639087621130766</c:v>
                </c:pt>
                <c:pt idx="2301">
                  <c:v>0.19624225820180435</c:v>
                </c:pt>
                <c:pt idx="2302">
                  <c:v>0.19609369866951115</c:v>
                </c:pt>
                <c:pt idx="2303">
                  <c:v>0.19594519761212781</c:v>
                </c:pt>
                <c:pt idx="2304">
                  <c:v>0.19579675502735377</c:v>
                </c:pt>
                <c:pt idx="2305">
                  <c:v>0.19564837091288811</c:v>
                </c:pt>
                <c:pt idx="2306">
                  <c:v>0.19550004526642972</c:v>
                </c:pt>
                <c:pt idx="2307">
                  <c:v>0.195351778085677</c:v>
                </c:pt>
                <c:pt idx="2308">
                  <c:v>0.19520356936832831</c:v>
                </c:pt>
                <c:pt idx="2309">
                  <c:v>0.19505541911208146</c:v>
                </c:pt>
                <c:pt idx="2310">
                  <c:v>0.1949073273146342</c:v>
                </c:pt>
                <c:pt idx="2311">
                  <c:v>0.19475929397368366</c:v>
                </c:pt>
                <c:pt idx="2312">
                  <c:v>0.19461131908692703</c:v>
                </c:pt>
                <c:pt idx="2313">
                  <c:v>0.19446340265206086</c:v>
                </c:pt>
                <c:pt idx="2314">
                  <c:v>0.19431554466678169</c:v>
                </c:pt>
                <c:pt idx="2315">
                  <c:v>0.19416774512878554</c:v>
                </c:pt>
                <c:pt idx="2316">
                  <c:v>0.19402000403576819</c:v>
                </c:pt>
                <c:pt idx="2317">
                  <c:v>0.19387232138542518</c:v>
                </c:pt>
                <c:pt idx="2318">
                  <c:v>0.19372469717545179</c:v>
                </c:pt>
                <c:pt idx="2319">
                  <c:v>0.19357713140354271</c:v>
                </c:pt>
                <c:pt idx="2320">
                  <c:v>0.19342962406739272</c:v>
                </c:pt>
                <c:pt idx="2321">
                  <c:v>0.19328217516469604</c:v>
                </c:pt>
                <c:pt idx="2322">
                  <c:v>0.19313478469314654</c:v>
                </c:pt>
                <c:pt idx="2323">
                  <c:v>0.1929874526504381</c:v>
                </c:pt>
                <c:pt idx="2324">
                  <c:v>0.19284017903426395</c:v>
                </c:pt>
                <c:pt idx="2325">
                  <c:v>0.19269296384231721</c:v>
                </c:pt>
                <c:pt idx="2326">
                  <c:v>0.19254580707229069</c:v>
                </c:pt>
                <c:pt idx="2327">
                  <c:v>0.19239870872187689</c:v>
                </c:pt>
                <c:pt idx="2328">
                  <c:v>0.1922516687887679</c:v>
                </c:pt>
                <c:pt idx="2329">
                  <c:v>0.19210468727065561</c:v>
                </c:pt>
                <c:pt idx="2330">
                  <c:v>0.19195776416523155</c:v>
                </c:pt>
                <c:pt idx="2331">
                  <c:v>0.19181089947018709</c:v>
                </c:pt>
                <c:pt idx="2332">
                  <c:v>0.19166409318321304</c:v>
                </c:pt>
                <c:pt idx="2333">
                  <c:v>0.19151734530200021</c:v>
                </c:pt>
                <c:pt idx="2334">
                  <c:v>0.19137065582423887</c:v>
                </c:pt>
                <c:pt idx="2335">
                  <c:v>0.19122402474761907</c:v>
                </c:pt>
                <c:pt idx="2336">
                  <c:v>0.19107745206983054</c:v>
                </c:pt>
                <c:pt idx="2337">
                  <c:v>0.19093093778856285</c:v>
                </c:pt>
                <c:pt idx="2338">
                  <c:v>0.19078448190150507</c:v>
                </c:pt>
                <c:pt idx="2339">
                  <c:v>0.19063808440634597</c:v>
                </c:pt>
                <c:pt idx="2340">
                  <c:v>0.19049174530077417</c:v>
                </c:pt>
                <c:pt idx="2341">
                  <c:v>0.19034546458247786</c:v>
                </c:pt>
                <c:pt idx="2342">
                  <c:v>0.19019924224914511</c:v>
                </c:pt>
                <c:pt idx="2343">
                  <c:v>0.19005307829846341</c:v>
                </c:pt>
                <c:pt idx="2344">
                  <c:v>0.18990697272812013</c:v>
                </c:pt>
                <c:pt idx="2345">
                  <c:v>0.18976092553580237</c:v>
                </c:pt>
                <c:pt idx="2346">
                  <c:v>0.18961493671919671</c:v>
                </c:pt>
                <c:pt idx="2347">
                  <c:v>0.18946900627598973</c:v>
                </c:pt>
                <c:pt idx="2348">
                  <c:v>0.18932313420386743</c:v>
                </c:pt>
                <c:pt idx="2349">
                  <c:v>0.18917732050051575</c:v>
                </c:pt>
                <c:pt idx="2350">
                  <c:v>0.1890315651636201</c:v>
                </c:pt>
                <c:pt idx="2351">
                  <c:v>0.18888586819086578</c:v>
                </c:pt>
                <c:pt idx="2352">
                  <c:v>0.18874022957993766</c:v>
                </c:pt>
                <c:pt idx="2353">
                  <c:v>0.18859464932852033</c:v>
                </c:pt>
                <c:pt idx="2354">
                  <c:v>0.18844912743429817</c:v>
                </c:pt>
                <c:pt idx="2355">
                  <c:v>0.18830366389495509</c:v>
                </c:pt>
                <c:pt idx="2356">
                  <c:v>0.18815825870817496</c:v>
                </c:pt>
                <c:pt idx="2357">
                  <c:v>0.18801291187164096</c:v>
                </c:pt>
                <c:pt idx="2358">
                  <c:v>0.18786762338303639</c:v>
                </c:pt>
                <c:pt idx="2359">
                  <c:v>0.18772239324004392</c:v>
                </c:pt>
                <c:pt idx="2360">
                  <c:v>0.18757722144034619</c:v>
                </c:pt>
                <c:pt idx="2361">
                  <c:v>0.18743210798162521</c:v>
                </c:pt>
                <c:pt idx="2362">
                  <c:v>0.18728705286156302</c:v>
                </c:pt>
                <c:pt idx="2363">
                  <c:v>0.18714205607784112</c:v>
                </c:pt>
                <c:pt idx="2364">
                  <c:v>0.18699711762814089</c:v>
                </c:pt>
                <c:pt idx="2365">
                  <c:v>0.18685223751014324</c:v>
                </c:pt>
                <c:pt idx="2366">
                  <c:v>0.18670741572152882</c:v>
                </c:pt>
                <c:pt idx="2367">
                  <c:v>0.1865626522599782</c:v>
                </c:pt>
                <c:pt idx="2368">
                  <c:v>0.18641794712317128</c:v>
                </c:pt>
                <c:pt idx="2369">
                  <c:v>0.18627330030878783</c:v>
                </c:pt>
                <c:pt idx="2370">
                  <c:v>0.18612871181450746</c:v>
                </c:pt>
                <c:pt idx="2371">
                  <c:v>0.18598418163800925</c:v>
                </c:pt>
                <c:pt idx="2372">
                  <c:v>0.18583970977697215</c:v>
                </c:pt>
                <c:pt idx="2373">
                  <c:v>0.1856952962290746</c:v>
                </c:pt>
                <c:pt idx="2374">
                  <c:v>0.18555094099199498</c:v>
                </c:pt>
                <c:pt idx="2375">
                  <c:v>0.18540664406341129</c:v>
                </c:pt>
                <c:pt idx="2376">
                  <c:v>0.185262405441001</c:v>
                </c:pt>
                <c:pt idx="2377">
                  <c:v>0.18511822512244172</c:v>
                </c:pt>
                <c:pt idx="2378">
                  <c:v>0.1849741031054104</c:v>
                </c:pt>
                <c:pt idx="2379">
                  <c:v>0.18483003938758374</c:v>
                </c:pt>
                <c:pt idx="2380">
                  <c:v>0.18468603396663832</c:v>
                </c:pt>
                <c:pt idx="2381">
                  <c:v>0.18454208684025025</c:v>
                </c:pt>
                <c:pt idx="2382">
                  <c:v>0.1843981980060953</c:v>
                </c:pt>
                <c:pt idx="2383">
                  <c:v>0.18425436746184914</c:v>
                </c:pt>
                <c:pt idx="2384">
                  <c:v>0.18411059520518694</c:v>
                </c:pt>
                <c:pt idx="2385">
                  <c:v>0.18396688123378369</c:v>
                </c:pt>
                <c:pt idx="2386">
                  <c:v>0.18382322554531405</c:v>
                </c:pt>
                <c:pt idx="2387">
                  <c:v>0.18367962813745234</c:v>
                </c:pt>
                <c:pt idx="2388">
                  <c:v>0.18353608900787255</c:v>
                </c:pt>
                <c:pt idx="2389">
                  <c:v>0.18339260815424849</c:v>
                </c:pt>
                <c:pt idx="2390">
                  <c:v>0.18324918557425363</c:v>
                </c:pt>
                <c:pt idx="2391">
                  <c:v>0.1831058212655611</c:v>
                </c:pt>
                <c:pt idx="2392">
                  <c:v>0.18296251522584361</c:v>
                </c:pt>
                <c:pt idx="2393">
                  <c:v>0.18281926745277388</c:v>
                </c:pt>
                <c:pt idx="2394">
                  <c:v>0.18267607794402399</c:v>
                </c:pt>
                <c:pt idx="2395">
                  <c:v>0.18253294669726591</c:v>
                </c:pt>
                <c:pt idx="2396">
                  <c:v>0.1823898737101714</c:v>
                </c:pt>
                <c:pt idx="2397">
                  <c:v>0.18224685898041157</c:v>
                </c:pt>
                <c:pt idx="2398">
                  <c:v>0.18210390250565767</c:v>
                </c:pt>
                <c:pt idx="2399">
                  <c:v>0.18196100428358017</c:v>
                </c:pt>
                <c:pt idx="2400">
                  <c:v>0.18181816431184974</c:v>
                </c:pt>
                <c:pt idx="2401">
                  <c:v>0.18167538258813637</c:v>
                </c:pt>
                <c:pt idx="2402">
                  <c:v>0.18153265911010985</c:v>
                </c:pt>
                <c:pt idx="2403">
                  <c:v>0.18138999387543983</c:v>
                </c:pt>
                <c:pt idx="2404">
                  <c:v>0.1812473868817954</c:v>
                </c:pt>
                <c:pt idx="2405">
                  <c:v>0.18110483812684555</c:v>
                </c:pt>
                <c:pt idx="2406">
                  <c:v>0.18096234760825886</c:v>
                </c:pt>
                <c:pt idx="2407">
                  <c:v>0.18081991532370367</c:v>
                </c:pt>
                <c:pt idx="2408">
                  <c:v>0.1806775412708479</c:v>
                </c:pt>
                <c:pt idx="2409">
                  <c:v>0.18053522544735942</c:v>
                </c:pt>
                <c:pt idx="2410">
                  <c:v>0.1803929678509055</c:v>
                </c:pt>
                <c:pt idx="2411">
                  <c:v>0.18025076847915325</c:v>
                </c:pt>
                <c:pt idx="2412">
                  <c:v>0.18010862732976951</c:v>
                </c:pt>
                <c:pt idx="2413">
                  <c:v>0.17996654440042084</c:v>
                </c:pt>
                <c:pt idx="2414">
                  <c:v>0.17982451968877342</c:v>
                </c:pt>
                <c:pt idx="2415">
                  <c:v>0.17968255319249304</c:v>
                </c:pt>
                <c:pt idx="2416">
                  <c:v>0.1795406449092454</c:v>
                </c:pt>
                <c:pt idx="2417">
                  <c:v>0.17939879483669577</c:v>
                </c:pt>
                <c:pt idx="2418">
                  <c:v>0.1792570029725091</c:v>
                </c:pt>
                <c:pt idx="2419">
                  <c:v>0.17911526931435023</c:v>
                </c:pt>
                <c:pt idx="2420">
                  <c:v>0.17897359385988337</c:v>
                </c:pt>
                <c:pt idx="2421">
                  <c:v>0.17883197660677269</c:v>
                </c:pt>
                <c:pt idx="2422">
                  <c:v>0.17869041755268203</c:v>
                </c:pt>
                <c:pt idx="2423">
                  <c:v>0.17854891669527484</c:v>
                </c:pt>
                <c:pt idx="2424">
                  <c:v>0.17840747403221419</c:v>
                </c:pt>
                <c:pt idx="2425">
                  <c:v>0.17826608956116316</c:v>
                </c:pt>
                <c:pt idx="2426">
                  <c:v>0.17812476327978419</c:v>
                </c:pt>
                <c:pt idx="2427">
                  <c:v>0.17798349518573967</c:v>
                </c:pt>
                <c:pt idx="2428">
                  <c:v>0.17784228527669149</c:v>
                </c:pt>
                <c:pt idx="2429">
                  <c:v>0.1777011335503014</c:v>
                </c:pt>
                <c:pt idx="2430">
                  <c:v>0.1775600400042307</c:v>
                </c:pt>
                <c:pt idx="2431">
                  <c:v>0.17741900463614055</c:v>
                </c:pt>
                <c:pt idx="2432">
                  <c:v>0.17727802744369162</c:v>
                </c:pt>
                <c:pt idx="2433">
                  <c:v>0.1771371084245445</c:v>
                </c:pt>
                <c:pt idx="2434">
                  <c:v>0.17699624757635929</c:v>
                </c:pt>
                <c:pt idx="2435">
                  <c:v>0.17685544489679589</c:v>
                </c:pt>
                <c:pt idx="2436">
                  <c:v>0.17671470038351395</c:v>
                </c:pt>
                <c:pt idx="2437">
                  <c:v>0.1765740140341725</c:v>
                </c:pt>
                <c:pt idx="2438">
                  <c:v>0.17643338584643078</c:v>
                </c:pt>
                <c:pt idx="2439">
                  <c:v>0.17629281581794731</c:v>
                </c:pt>
                <c:pt idx="2440">
                  <c:v>0.17615230394638046</c:v>
                </c:pt>
                <c:pt idx="2441">
                  <c:v>0.17601185022938837</c:v>
                </c:pt>
                <c:pt idx="2442">
                  <c:v>0.17587145466462872</c:v>
                </c:pt>
                <c:pt idx="2443">
                  <c:v>0.17573111724975898</c:v>
                </c:pt>
                <c:pt idx="2444">
                  <c:v>0.17559083798243635</c:v>
                </c:pt>
                <c:pt idx="2445">
                  <c:v>0.17545061686031765</c:v>
                </c:pt>
                <c:pt idx="2446">
                  <c:v>0.17531045388105954</c:v>
                </c:pt>
                <c:pt idx="2447">
                  <c:v>0.17517034904231815</c:v>
                </c:pt>
                <c:pt idx="2448">
                  <c:v>0.17503030234174946</c:v>
                </c:pt>
                <c:pt idx="2449">
                  <c:v>0.17489031377700917</c:v>
                </c:pt>
                <c:pt idx="2450">
                  <c:v>0.17475038334575266</c:v>
                </c:pt>
                <c:pt idx="2451">
                  <c:v>0.17461051104563488</c:v>
                </c:pt>
                <c:pt idx="2452">
                  <c:v>0.17447069687431066</c:v>
                </c:pt>
                <c:pt idx="2453">
                  <c:v>0.17433094082943443</c:v>
                </c:pt>
                <c:pt idx="2454">
                  <c:v>0.17419124290866028</c:v>
                </c:pt>
                <c:pt idx="2455">
                  <c:v>0.17405160310964218</c:v>
                </c:pt>
                <c:pt idx="2456">
                  <c:v>0.17391202143003359</c:v>
                </c:pt>
                <c:pt idx="2457">
                  <c:v>0.1737724978674878</c:v>
                </c:pt>
                <c:pt idx="2458">
                  <c:v>0.17363303241965777</c:v>
                </c:pt>
                <c:pt idx="2459">
                  <c:v>0.17349362508419602</c:v>
                </c:pt>
                <c:pt idx="2460">
                  <c:v>0.17335427585875504</c:v>
                </c:pt>
                <c:pt idx="2461">
                  <c:v>0.17321498474098684</c:v>
                </c:pt>
                <c:pt idx="2462">
                  <c:v>0.17307575172854311</c:v>
                </c:pt>
                <c:pt idx="2463">
                  <c:v>0.17293657681907532</c:v>
                </c:pt>
                <c:pt idx="2464">
                  <c:v>0.1727974600102346</c:v>
                </c:pt>
                <c:pt idx="2465">
                  <c:v>0.17265840129967178</c:v>
                </c:pt>
                <c:pt idx="2466">
                  <c:v>0.17251940068503743</c:v>
                </c:pt>
                <c:pt idx="2467">
                  <c:v>0.17238045816398179</c:v>
                </c:pt>
                <c:pt idx="2468">
                  <c:v>0.17224157373415472</c:v>
                </c:pt>
                <c:pt idx="2469">
                  <c:v>0.17210274739320597</c:v>
                </c:pt>
                <c:pt idx="2470">
                  <c:v>0.17196397913878475</c:v>
                </c:pt>
                <c:pt idx="2471">
                  <c:v>0.17182526896854017</c:v>
                </c:pt>
                <c:pt idx="2472">
                  <c:v>0.17168661688012099</c:v>
                </c:pt>
                <c:pt idx="2473">
                  <c:v>0.17154802287117557</c:v>
                </c:pt>
                <c:pt idx="2474">
                  <c:v>0.17140948693935207</c:v>
                </c:pt>
                <c:pt idx="2475">
                  <c:v>0.17127100908229831</c:v>
                </c:pt>
                <c:pt idx="2476">
                  <c:v>0.17113258929766187</c:v>
                </c:pt>
                <c:pt idx="2477">
                  <c:v>0.17099422758308991</c:v>
                </c:pt>
                <c:pt idx="2478">
                  <c:v>0.17085592393622936</c:v>
                </c:pt>
                <c:pt idx="2479">
                  <c:v>0.17071767835472687</c:v>
                </c:pt>
                <c:pt idx="2480">
                  <c:v>0.17057949083622878</c:v>
                </c:pt>
                <c:pt idx="2481">
                  <c:v>0.17044136137838109</c:v>
                </c:pt>
                <c:pt idx="2482">
                  <c:v>0.17030328997882957</c:v>
                </c:pt>
                <c:pt idx="2483">
                  <c:v>0.17016527663521955</c:v>
                </c:pt>
                <c:pt idx="2484">
                  <c:v>0.17002732134519627</c:v>
                </c:pt>
                <c:pt idx="2485">
                  <c:v>0.16988942410640448</c:v>
                </c:pt>
                <c:pt idx="2486">
                  <c:v>0.16975158491648862</c:v>
                </c:pt>
                <c:pt idx="2487">
                  <c:v>0.1696138037730931</c:v>
                </c:pt>
                <c:pt idx="2488">
                  <c:v>0.16947608067386166</c:v>
                </c:pt>
                <c:pt idx="2489">
                  <c:v>0.16933841561643803</c:v>
                </c:pt>
                <c:pt idx="2490">
                  <c:v>0.16920080859846551</c:v>
                </c:pt>
                <c:pt idx="2491">
                  <c:v>0.16906325961758711</c:v>
                </c:pt>
                <c:pt idx="2492">
                  <c:v>0.16892576867144554</c:v>
                </c:pt>
                <c:pt idx="2493">
                  <c:v>0.16878833575768321</c:v>
                </c:pt>
                <c:pt idx="2494">
                  <c:v>0.16865096087394224</c:v>
                </c:pt>
                <c:pt idx="2495">
                  <c:v>0.16851364401786445</c:v>
                </c:pt>
                <c:pt idx="2496">
                  <c:v>0.16837638518709133</c:v>
                </c:pt>
                <c:pt idx="2497">
                  <c:v>0.16823918437926411</c:v>
                </c:pt>
                <c:pt idx="2498">
                  <c:v>0.16810204159202377</c:v>
                </c:pt>
                <c:pt idx="2499">
                  <c:v>0.16796495682301082</c:v>
                </c:pt>
                <c:pt idx="2500">
                  <c:v>0.1678279300698656</c:v>
                </c:pt>
                <c:pt idx="2501">
                  <c:v>0.16769096133022818</c:v>
                </c:pt>
                <c:pt idx="2502">
                  <c:v>0.1675540506017382</c:v>
                </c:pt>
                <c:pt idx="2503">
                  <c:v>0.16741719788203507</c:v>
                </c:pt>
                <c:pt idx="2504">
                  <c:v>0.16728040316875797</c:v>
                </c:pt>
                <c:pt idx="2505">
                  <c:v>0.16714366645954562</c:v>
                </c:pt>
                <c:pt idx="2506">
                  <c:v>0.1670069877520366</c:v>
                </c:pt>
                <c:pt idx="2507">
                  <c:v>0.16687036704386909</c:v>
                </c:pt>
                <c:pt idx="2508">
                  <c:v>0.16673380433268098</c:v>
                </c:pt>
                <c:pt idx="2509">
                  <c:v>0.16659729961610992</c:v>
                </c:pt>
                <c:pt idx="2510">
                  <c:v>0.16646085289179322</c:v>
                </c:pt>
                <c:pt idx="2511">
                  <c:v>0.16632446415736779</c:v>
                </c:pt>
                <c:pt idx="2512">
                  <c:v>0.16618813341047045</c:v>
                </c:pt>
                <c:pt idx="2513">
                  <c:v>0.16605186064873756</c:v>
                </c:pt>
                <c:pt idx="2514">
                  <c:v>0.16591564586980526</c:v>
                </c:pt>
                <c:pt idx="2515">
                  <c:v>0.16577948907130924</c:v>
                </c:pt>
                <c:pt idx="2516">
                  <c:v>0.16564339025088515</c:v>
                </c:pt>
                <c:pt idx="2517">
                  <c:v>0.16550734940616807</c:v>
                </c:pt>
                <c:pt idx="2518">
                  <c:v>0.16537136653479301</c:v>
                </c:pt>
                <c:pt idx="2519">
                  <c:v>0.16523544163439452</c:v>
                </c:pt>
                <c:pt idx="2520">
                  <c:v>0.16509957470260689</c:v>
                </c:pt>
                <c:pt idx="2521">
                  <c:v>0.16496376573706417</c:v>
                </c:pt>
                <c:pt idx="2522">
                  <c:v>0.16482801473540004</c:v>
                </c:pt>
                <c:pt idx="2523">
                  <c:v>0.16469232169524789</c:v>
                </c:pt>
                <c:pt idx="2524">
                  <c:v>0.16455668661424078</c:v>
                </c:pt>
                <c:pt idx="2525">
                  <c:v>0.1644211094900116</c:v>
                </c:pt>
                <c:pt idx="2526">
                  <c:v>0.1642855903201928</c:v>
                </c:pt>
                <c:pt idx="2527">
                  <c:v>0.16415012910241661</c:v>
                </c:pt>
                <c:pt idx="2528">
                  <c:v>0.16401472583431484</c:v>
                </c:pt>
                <c:pt idx="2529">
                  <c:v>0.16387938051351922</c:v>
                </c:pt>
                <c:pt idx="2530">
                  <c:v>0.16374409313766103</c:v>
                </c:pt>
                <c:pt idx="2531">
                  <c:v>0.16360886370437114</c:v>
                </c:pt>
                <c:pt idx="2532">
                  <c:v>0.16347369221128044</c:v>
                </c:pt>
                <c:pt idx="2533">
                  <c:v>0.1633385786560192</c:v>
                </c:pt>
                <c:pt idx="2534">
                  <c:v>0.16320352303621749</c:v>
                </c:pt>
                <c:pt idx="2535">
                  <c:v>0.16306852534950522</c:v>
                </c:pt>
                <c:pt idx="2536">
                  <c:v>0.16293358559351179</c:v>
                </c:pt>
                <c:pt idx="2537">
                  <c:v>0.1627987037658665</c:v>
                </c:pt>
                <c:pt idx="2538">
                  <c:v>0.16266387986419817</c:v>
                </c:pt>
                <c:pt idx="2539">
                  <c:v>0.16252911388613539</c:v>
                </c:pt>
                <c:pt idx="2540">
                  <c:v>0.1623944058293065</c:v>
                </c:pt>
                <c:pt idx="2541">
                  <c:v>0.16225975569133955</c:v>
                </c:pt>
                <c:pt idx="2542">
                  <c:v>0.16212516346986211</c:v>
                </c:pt>
                <c:pt idx="2543">
                  <c:v>0.16199062916250168</c:v>
                </c:pt>
                <c:pt idx="2544">
                  <c:v>0.16185615276688531</c:v>
                </c:pt>
                <c:pt idx="2545">
                  <c:v>0.16172173428063982</c:v>
                </c:pt>
                <c:pt idx="2546">
                  <c:v>0.1615873737013917</c:v>
                </c:pt>
                <c:pt idx="2547">
                  <c:v>0.16145307102676715</c:v>
                </c:pt>
                <c:pt idx="2548">
                  <c:v>0.16131882625439201</c:v>
                </c:pt>
                <c:pt idx="2549">
                  <c:v>0.16118463938189195</c:v>
                </c:pt>
                <c:pt idx="2550">
                  <c:v>0.16105051040689231</c:v>
                </c:pt>
                <c:pt idx="2551">
                  <c:v>0.16091643932701799</c:v>
                </c:pt>
                <c:pt idx="2552">
                  <c:v>0.16078242613989371</c:v>
                </c:pt>
                <c:pt idx="2553">
                  <c:v>0.16064847084314385</c:v>
                </c:pt>
                <c:pt idx="2554">
                  <c:v>0.1605145734343926</c:v>
                </c:pt>
                <c:pt idx="2555">
                  <c:v>0.16038073391126367</c:v>
                </c:pt>
                <c:pt idx="2556">
                  <c:v>0.16024695227138058</c:v>
                </c:pt>
                <c:pt idx="2557">
                  <c:v>0.16011322851236653</c:v>
                </c:pt>
                <c:pt idx="2558">
                  <c:v>0.1599795626318444</c:v>
                </c:pt>
                <c:pt idx="2559">
                  <c:v>0.15984595462743686</c:v>
                </c:pt>
                <c:pt idx="2560">
                  <c:v>0.15971240449676616</c:v>
                </c:pt>
                <c:pt idx="2561">
                  <c:v>0.15957891223745421</c:v>
                </c:pt>
                <c:pt idx="2562">
                  <c:v>0.15944547784712285</c:v>
                </c:pt>
                <c:pt idx="2563">
                  <c:v>0.15931210132339343</c:v>
                </c:pt>
                <c:pt idx="2564">
                  <c:v>0.15917878266388702</c:v>
                </c:pt>
                <c:pt idx="2565">
                  <c:v>0.15904552186622445</c:v>
                </c:pt>
                <c:pt idx="2566">
                  <c:v>0.15891231892802613</c:v>
                </c:pt>
                <c:pt idx="2567">
                  <c:v>0.15877917384691242</c:v>
                </c:pt>
                <c:pt idx="2568">
                  <c:v>0.15864608662050314</c:v>
                </c:pt>
                <c:pt idx="2569">
                  <c:v>0.15851305724641787</c:v>
                </c:pt>
                <c:pt idx="2570">
                  <c:v>0.15838008572227585</c:v>
                </c:pt>
                <c:pt idx="2571">
                  <c:v>0.15824717204569622</c:v>
                </c:pt>
                <c:pt idx="2572">
                  <c:v>0.15811431621429761</c:v>
                </c:pt>
                <c:pt idx="2573">
                  <c:v>0.15798151822569842</c:v>
                </c:pt>
                <c:pt idx="2574">
                  <c:v>0.15784877807751671</c:v>
                </c:pt>
                <c:pt idx="2575">
                  <c:v>0.15771609576737039</c:v>
                </c:pt>
                <c:pt idx="2576">
                  <c:v>0.15758347129287684</c:v>
                </c:pt>
                <c:pt idx="2577">
                  <c:v>0.15745090465165335</c:v>
                </c:pt>
                <c:pt idx="2578">
                  <c:v>0.15731839584131679</c:v>
                </c:pt>
                <c:pt idx="2579">
                  <c:v>0.15718594485948373</c:v>
                </c:pt>
                <c:pt idx="2580">
                  <c:v>0.15705355170377056</c:v>
                </c:pt>
                <c:pt idx="2581">
                  <c:v>0.15692121637179313</c:v>
                </c:pt>
                <c:pt idx="2582">
                  <c:v>0.15678893886116729</c:v>
                </c:pt>
                <c:pt idx="2583">
                  <c:v>0.15665671916950843</c:v>
                </c:pt>
                <c:pt idx="2584">
                  <c:v>0.15652455729443154</c:v>
                </c:pt>
                <c:pt idx="2585">
                  <c:v>0.15639245323355158</c:v>
                </c:pt>
                <c:pt idx="2586">
                  <c:v>0.15626040698448293</c:v>
                </c:pt>
                <c:pt idx="2587">
                  <c:v>0.15612841854483983</c:v>
                </c:pt>
                <c:pt idx="2588">
                  <c:v>0.15599648791223616</c:v>
                </c:pt>
                <c:pt idx="2589">
                  <c:v>0.15586461508428562</c:v>
                </c:pt>
                <c:pt idx="2590">
                  <c:v>0.15573280005860146</c:v>
                </c:pt>
                <c:pt idx="2591">
                  <c:v>0.15560104283279663</c:v>
                </c:pt>
                <c:pt idx="2592">
                  <c:v>0.15546934340448393</c:v>
                </c:pt>
                <c:pt idx="2593">
                  <c:v>0.15533770177127573</c:v>
                </c:pt>
                <c:pt idx="2594">
                  <c:v>0.15520611793078407</c:v>
                </c:pt>
                <c:pt idx="2595">
                  <c:v>0.15507459188062087</c:v>
                </c:pt>
                <c:pt idx="2596">
                  <c:v>0.15494312361839763</c:v>
                </c:pt>
                <c:pt idx="2597">
                  <c:v>0.15481171314172543</c:v>
                </c:pt>
                <c:pt idx="2598">
                  <c:v>0.15468036044821531</c:v>
                </c:pt>
                <c:pt idx="2599">
                  <c:v>0.15454906553547784</c:v>
                </c:pt>
                <c:pt idx="2600">
                  <c:v>0.15441782840112331</c:v>
                </c:pt>
                <c:pt idx="2601">
                  <c:v>0.15428664904276179</c:v>
                </c:pt>
                <c:pt idx="2602">
                  <c:v>0.15415552745800293</c:v>
                </c:pt>
                <c:pt idx="2603">
                  <c:v>0.15402446364445618</c:v>
                </c:pt>
                <c:pt idx="2604">
                  <c:v>0.15389345759973061</c:v>
                </c:pt>
                <c:pt idx="2605">
                  <c:v>0.15376250932143509</c:v>
                </c:pt>
                <c:pt idx="2606">
                  <c:v>0.1536316188071781</c:v>
                </c:pt>
                <c:pt idx="2607">
                  <c:v>0.15350078605456788</c:v>
                </c:pt>
                <c:pt idx="2608">
                  <c:v>0.15337001106121231</c:v>
                </c:pt>
                <c:pt idx="2609">
                  <c:v>0.15323929382471901</c:v>
                </c:pt>
                <c:pt idx="2610">
                  <c:v>0.15310863434269539</c:v>
                </c:pt>
                <c:pt idx="2611">
                  <c:v>0.15297803261274828</c:v>
                </c:pt>
                <c:pt idx="2612">
                  <c:v>0.1528474886324846</c:v>
                </c:pt>
                <c:pt idx="2613">
                  <c:v>0.15271700239951064</c:v>
                </c:pt>
                <c:pt idx="2614">
                  <c:v>0.15258657391143257</c:v>
                </c:pt>
                <c:pt idx="2615">
                  <c:v>0.15245620316585617</c:v>
                </c:pt>
                <c:pt idx="2616">
                  <c:v>0.152325890160387</c:v>
                </c:pt>
                <c:pt idx="2617">
                  <c:v>0.15219563489263024</c:v>
                </c:pt>
                <c:pt idx="2618">
                  <c:v>0.15206543736019096</c:v>
                </c:pt>
                <c:pt idx="2619">
                  <c:v>0.15193529756067353</c:v>
                </c:pt>
                <c:pt idx="2620">
                  <c:v>0.15180521549168249</c:v>
                </c:pt>
                <c:pt idx="2621">
                  <c:v>0.15167519115082176</c:v>
                </c:pt>
                <c:pt idx="2622">
                  <c:v>0.15154522453569508</c:v>
                </c:pt>
                <c:pt idx="2623">
                  <c:v>0.1514153156439059</c:v>
                </c:pt>
                <c:pt idx="2624">
                  <c:v>0.15128546447305732</c:v>
                </c:pt>
                <c:pt idx="2625">
                  <c:v>0.15115567102075217</c:v>
                </c:pt>
                <c:pt idx="2626">
                  <c:v>0.15102593528459304</c:v>
                </c:pt>
                <c:pt idx="2627">
                  <c:v>0.15089625726218212</c:v>
                </c:pt>
                <c:pt idx="2628">
                  <c:v>0.15076663695112127</c:v>
                </c:pt>
                <c:pt idx="2629">
                  <c:v>0.15063707434901222</c:v>
                </c:pt>
                <c:pt idx="2630">
                  <c:v>0.15050756945345625</c:v>
                </c:pt>
                <c:pt idx="2631">
                  <c:v>0.15037812226205441</c:v>
                </c:pt>
                <c:pt idx="2632">
                  <c:v>0.15024873277240747</c:v>
                </c:pt>
                <c:pt idx="2633">
                  <c:v>0.15011940098211579</c:v>
                </c:pt>
                <c:pt idx="2634">
                  <c:v>0.14999012688877958</c:v>
                </c:pt>
                <c:pt idx="2635">
                  <c:v>0.14986091048999861</c:v>
                </c:pt>
                <c:pt idx="2636">
                  <c:v>0.14973175178337247</c:v>
                </c:pt>
                <c:pt idx="2637">
                  <c:v>0.14960265076650037</c:v>
                </c:pt>
                <c:pt idx="2638">
                  <c:v>0.14947360743698124</c:v>
                </c:pt>
                <c:pt idx="2639">
                  <c:v>0.14934462179241376</c:v>
                </c:pt>
                <c:pt idx="2640">
                  <c:v>0.14921569383039623</c:v>
                </c:pt>
                <c:pt idx="2641">
                  <c:v>0.14908682354852673</c:v>
                </c:pt>
                <c:pt idx="2642">
                  <c:v>0.14895801094440303</c:v>
                </c:pt>
                <c:pt idx="2643">
                  <c:v>0.1488292560156225</c:v>
                </c:pt>
                <c:pt idx="2644">
                  <c:v>0.1487005587597823</c:v>
                </c:pt>
                <c:pt idx="2645">
                  <c:v>0.14857191917447929</c:v>
                </c:pt>
                <c:pt idx="2646">
                  <c:v>0.14844333725731004</c:v>
                </c:pt>
                <c:pt idx="2647">
                  <c:v>0.14831481300587079</c:v>
                </c:pt>
                <c:pt idx="2648">
                  <c:v>0.14818634641775744</c:v>
                </c:pt>
                <c:pt idx="2649">
                  <c:v>0.14805793749056576</c:v>
                </c:pt>
                <c:pt idx="2650">
                  <c:v>0.14792958622189095</c:v>
                </c:pt>
                <c:pt idx="2651">
                  <c:v>0.14780129260932817</c:v>
                </c:pt>
                <c:pt idx="2652">
                  <c:v>0.14767305665047217</c:v>
                </c:pt>
                <c:pt idx="2653">
                  <c:v>0.14754487834291738</c:v>
                </c:pt>
                <c:pt idx="2654">
                  <c:v>0.14741675768425791</c:v>
                </c:pt>
                <c:pt idx="2655">
                  <c:v>0.14728869467208769</c:v>
                </c:pt>
                <c:pt idx="2656">
                  <c:v>0.14716068930400028</c:v>
                </c:pt>
                <c:pt idx="2657">
                  <c:v>0.14703274157758889</c:v>
                </c:pt>
                <c:pt idx="2658">
                  <c:v>0.14690485149044652</c:v>
                </c:pt>
                <c:pt idx="2659">
                  <c:v>0.1467770190401658</c:v>
                </c:pt>
                <c:pt idx="2660">
                  <c:v>0.14664924422433911</c:v>
                </c:pt>
                <c:pt idx="2661">
                  <c:v>0.14652152704055854</c:v>
                </c:pt>
                <c:pt idx="2662">
                  <c:v>0.14639386748641584</c:v>
                </c:pt>
                <c:pt idx="2663">
                  <c:v>0.14626626555950245</c:v>
                </c:pt>
                <c:pt idx="2664">
                  <c:v>0.14613872125740957</c:v>
                </c:pt>
                <c:pt idx="2665">
                  <c:v>0.14601123457772808</c:v>
                </c:pt>
                <c:pt idx="2666">
                  <c:v>0.14588380551804847</c:v>
                </c:pt>
                <c:pt idx="2667">
                  <c:v>0.14575643407596114</c:v>
                </c:pt>
                <c:pt idx="2668">
                  <c:v>0.145629120249056</c:v>
                </c:pt>
                <c:pt idx="2669">
                  <c:v>0.14550186403492271</c:v>
                </c:pt>
                <c:pt idx="2670">
                  <c:v>0.14537466543115066</c:v>
                </c:pt>
                <c:pt idx="2671">
                  <c:v>0.14524752443532887</c:v>
                </c:pt>
                <c:pt idx="2672">
                  <c:v>0.14512044104504629</c:v>
                </c:pt>
                <c:pt idx="2673">
                  <c:v>0.14499341525789122</c:v>
                </c:pt>
                <c:pt idx="2674">
                  <c:v>0.14486644707145196</c:v>
                </c:pt>
                <c:pt idx="2675">
                  <c:v>0.14473953648331636</c:v>
                </c:pt>
                <c:pt idx="2676">
                  <c:v>0.1446126834910719</c:v>
                </c:pt>
                <c:pt idx="2677">
                  <c:v>0.14448588809230606</c:v>
                </c:pt>
                <c:pt idx="2678">
                  <c:v>0.14435915028460566</c:v>
                </c:pt>
                <c:pt idx="2679">
                  <c:v>0.14423247006555753</c:v>
                </c:pt>
                <c:pt idx="2680">
                  <c:v>0.14410584743274787</c:v>
                </c:pt>
                <c:pt idx="2681">
                  <c:v>0.14397928238376301</c:v>
                </c:pt>
                <c:pt idx="2682">
                  <c:v>0.14385277491618853</c:v>
                </c:pt>
                <c:pt idx="2683">
                  <c:v>0.14372632502761007</c:v>
                </c:pt>
                <c:pt idx="2684">
                  <c:v>0.1435999327156128</c:v>
                </c:pt>
                <c:pt idx="2685">
                  <c:v>0.14347359797778153</c:v>
                </c:pt>
                <c:pt idx="2686">
                  <c:v>0.14334732081170093</c:v>
                </c:pt>
                <c:pt idx="2687">
                  <c:v>0.14322110121495535</c:v>
                </c:pt>
                <c:pt idx="2688">
                  <c:v>0.14309493918512869</c:v>
                </c:pt>
                <c:pt idx="2689">
                  <c:v>0.14296883471980476</c:v>
                </c:pt>
                <c:pt idx="2690">
                  <c:v>0.14284278781656684</c:v>
                </c:pt>
                <c:pt idx="2691">
                  <c:v>0.14271679847299815</c:v>
                </c:pt>
                <c:pt idx="2692">
                  <c:v>0.14259086668668139</c:v>
                </c:pt>
                <c:pt idx="2693">
                  <c:v>0.14246499245519917</c:v>
                </c:pt>
                <c:pt idx="2694">
                  <c:v>0.14233917577613367</c:v>
                </c:pt>
                <c:pt idx="2695">
                  <c:v>0.14221341664706683</c:v>
                </c:pt>
                <c:pt idx="2696">
                  <c:v>0.14208771506558021</c:v>
                </c:pt>
                <c:pt idx="2697">
                  <c:v>0.14196207102925515</c:v>
                </c:pt>
                <c:pt idx="2698">
                  <c:v>0.14183648453567263</c:v>
                </c:pt>
                <c:pt idx="2699">
                  <c:v>0.14171095558241348</c:v>
                </c:pt>
                <c:pt idx="2700">
                  <c:v>0.14158548416705802</c:v>
                </c:pt>
                <c:pt idx="2701">
                  <c:v>0.14146007028718638</c:v>
                </c:pt>
                <c:pt idx="2702">
                  <c:v>0.14133471394037847</c:v>
                </c:pt>
                <c:pt idx="2703">
                  <c:v>0.14120941512421376</c:v>
                </c:pt>
                <c:pt idx="2704">
                  <c:v>0.14108417383627145</c:v>
                </c:pt>
                <c:pt idx="2705">
                  <c:v>0.14095899007413049</c:v>
                </c:pt>
                <c:pt idx="2706">
                  <c:v>0.14083386383536955</c:v>
                </c:pt>
                <c:pt idx="2707">
                  <c:v>0.14070879511756695</c:v>
                </c:pt>
                <c:pt idx="2708">
                  <c:v>0.14058378391830068</c:v>
                </c:pt>
                <c:pt idx="2709">
                  <c:v>0.14045883023514852</c:v>
                </c:pt>
                <c:pt idx="2710">
                  <c:v>0.14033393406568784</c:v>
                </c:pt>
                <c:pt idx="2711">
                  <c:v>0.14020909540749596</c:v>
                </c:pt>
                <c:pt idx="2712">
                  <c:v>0.14008431425814952</c:v>
                </c:pt>
                <c:pt idx="2713">
                  <c:v>0.1399595906152252</c:v>
                </c:pt>
                <c:pt idx="2714">
                  <c:v>0.13983492447629914</c:v>
                </c:pt>
                <c:pt idx="2715">
                  <c:v>0.13971031583894739</c:v>
                </c:pt>
                <c:pt idx="2716">
                  <c:v>0.13958576470074549</c:v>
                </c:pt>
                <c:pt idx="2717">
                  <c:v>0.13946127105926895</c:v>
                </c:pt>
                <c:pt idx="2718">
                  <c:v>0.13933683491209264</c:v>
                </c:pt>
                <c:pt idx="2719">
                  <c:v>0.13921245625679149</c:v>
                </c:pt>
                <c:pt idx="2720">
                  <c:v>0.13908813509093984</c:v>
                </c:pt>
                <c:pt idx="2721">
                  <c:v>0.13896387141211186</c:v>
                </c:pt>
                <c:pt idx="2722">
                  <c:v>0.13883966521788149</c:v>
                </c:pt>
                <c:pt idx="2723">
                  <c:v>0.13871551650582215</c:v>
                </c:pt>
                <c:pt idx="2724">
                  <c:v>0.13859142527350726</c:v>
                </c:pt>
                <c:pt idx="2725">
                  <c:v>0.13846739151850973</c:v>
                </c:pt>
                <c:pt idx="2726">
                  <c:v>0.13834341523840221</c:v>
                </c:pt>
                <c:pt idx="2727">
                  <c:v>0.13821949643075712</c:v>
                </c:pt>
                <c:pt idx="2728">
                  <c:v>0.13809563509314643</c:v>
                </c:pt>
                <c:pt idx="2729">
                  <c:v>0.13797183122314205</c:v>
                </c:pt>
                <c:pt idx="2730">
                  <c:v>0.13784808481831534</c:v>
                </c:pt>
                <c:pt idx="2731">
                  <c:v>0.13772439587623758</c:v>
                </c:pt>
                <c:pt idx="2732">
                  <c:v>0.13760076439447957</c:v>
                </c:pt>
                <c:pt idx="2733">
                  <c:v>0.13747719037061193</c:v>
                </c:pt>
                <c:pt idx="2734">
                  <c:v>0.13735367380220495</c:v>
                </c:pt>
                <c:pt idx="2735">
                  <c:v>0.13723021468682861</c:v>
                </c:pt>
                <c:pt idx="2736">
                  <c:v>0.13710681302205263</c:v>
                </c:pt>
                <c:pt idx="2737">
                  <c:v>0.13698346880544632</c:v>
                </c:pt>
                <c:pt idx="2738">
                  <c:v>0.13686018203457884</c:v>
                </c:pt>
                <c:pt idx="2739">
                  <c:v>0.13673695270701897</c:v>
                </c:pt>
                <c:pt idx="2740">
                  <c:v>0.13661378082033526</c:v>
                </c:pt>
                <c:pt idx="2741">
                  <c:v>0.13649066637209581</c:v>
                </c:pt>
                <c:pt idx="2742">
                  <c:v>0.13636760935986858</c:v>
                </c:pt>
                <c:pt idx="2743">
                  <c:v>0.13624460978122116</c:v>
                </c:pt>
                <c:pt idx="2744">
                  <c:v>0.13612166763372097</c:v>
                </c:pt>
                <c:pt idx="2745">
                  <c:v>0.13599878291493478</c:v>
                </c:pt>
                <c:pt idx="2746">
                  <c:v>0.13587595562242955</c:v>
                </c:pt>
                <c:pt idx="2747">
                  <c:v>0.13575318575377149</c:v>
                </c:pt>
                <c:pt idx="2748">
                  <c:v>0.13563047330652683</c:v>
                </c:pt>
                <c:pt idx="2749">
                  <c:v>0.13550781827826144</c:v>
                </c:pt>
                <c:pt idx="2750">
                  <c:v>0.13538522066654063</c:v>
                </c:pt>
                <c:pt idx="2751">
                  <c:v>0.13526268046892986</c:v>
                </c:pt>
                <c:pt idx="2752">
                  <c:v>0.13514019768299393</c:v>
                </c:pt>
                <c:pt idx="2753">
                  <c:v>0.13501777230629752</c:v>
                </c:pt>
                <c:pt idx="2754">
                  <c:v>0.13489540433640487</c:v>
                </c:pt>
                <c:pt idx="2755">
                  <c:v>0.13477309377088012</c:v>
                </c:pt>
                <c:pt idx="2756">
                  <c:v>0.13465084060728694</c:v>
                </c:pt>
                <c:pt idx="2757">
                  <c:v>0.1345286448431888</c:v>
                </c:pt>
                <c:pt idx="2758">
                  <c:v>0.1344065064761488</c:v>
                </c:pt>
                <c:pt idx="2759">
                  <c:v>0.13428442550372979</c:v>
                </c:pt>
                <c:pt idx="2760">
                  <c:v>0.13416240192349438</c:v>
                </c:pt>
                <c:pt idx="2761">
                  <c:v>0.13404043573300473</c:v>
                </c:pt>
                <c:pt idx="2762">
                  <c:v>0.13391852692982276</c:v>
                </c:pt>
                <c:pt idx="2763">
                  <c:v>0.13379667551151028</c:v>
                </c:pt>
                <c:pt idx="2764">
                  <c:v>0.13367488147562848</c:v>
                </c:pt>
                <c:pt idx="2765">
                  <c:v>0.13355314481973851</c:v>
                </c:pt>
                <c:pt idx="2766">
                  <c:v>0.13343146554140112</c:v>
                </c:pt>
                <c:pt idx="2767">
                  <c:v>0.13330984363817669</c:v>
                </c:pt>
                <c:pt idx="2768">
                  <c:v>0.13318827910762548</c:v>
                </c:pt>
                <c:pt idx="2769">
                  <c:v>0.13306677194730732</c:v>
                </c:pt>
                <c:pt idx="2770">
                  <c:v>0.13294532215478178</c:v>
                </c:pt>
                <c:pt idx="2771">
                  <c:v>0.13282392972760809</c:v>
                </c:pt>
                <c:pt idx="2772">
                  <c:v>0.1327025946633453</c:v>
                </c:pt>
                <c:pt idx="2773">
                  <c:v>0.13258131695955203</c:v>
                </c:pt>
                <c:pt idx="2774">
                  <c:v>0.13246009661378663</c:v>
                </c:pt>
                <c:pt idx="2775">
                  <c:v>0.13233893362360724</c:v>
                </c:pt>
                <c:pt idx="2776">
                  <c:v>0.13221782798657164</c:v>
                </c:pt>
                <c:pt idx="2777">
                  <c:v>0.13209677970023731</c:v>
                </c:pt>
                <c:pt idx="2778">
                  <c:v>0.13197578876216143</c:v>
                </c:pt>
                <c:pt idx="2779">
                  <c:v>0.13185485516990084</c:v>
                </c:pt>
                <c:pt idx="2780">
                  <c:v>0.13173397892101224</c:v>
                </c:pt>
                <c:pt idx="2781">
                  <c:v>0.13161316001305182</c:v>
                </c:pt>
                <c:pt idx="2782">
                  <c:v>0.13149239844357563</c:v>
                </c:pt>
                <c:pt idx="2783">
                  <c:v>0.13137169421013939</c:v>
                </c:pt>
                <c:pt idx="2784">
                  <c:v>0.13125104731029849</c:v>
                </c:pt>
                <c:pt idx="2785">
                  <c:v>0.131130457741608</c:v>
                </c:pt>
                <c:pt idx="2786">
                  <c:v>0.13100992550162277</c:v>
                </c:pt>
                <c:pt idx="2787">
                  <c:v>0.13088945058789733</c:v>
                </c:pt>
                <c:pt idx="2788">
                  <c:v>0.13076903299798581</c:v>
                </c:pt>
                <c:pt idx="2789">
                  <c:v>0.13064867272944222</c:v>
                </c:pt>
                <c:pt idx="2790">
                  <c:v>0.1305283697798201</c:v>
                </c:pt>
                <c:pt idx="2791">
                  <c:v>0.13040812414667283</c:v>
                </c:pt>
                <c:pt idx="2792">
                  <c:v>0.13028793582755341</c:v>
                </c:pt>
                <c:pt idx="2793">
                  <c:v>0.13016780482001461</c:v>
                </c:pt>
                <c:pt idx="2794">
                  <c:v>0.13004773112160878</c:v>
                </c:pt>
                <c:pt idx="2795">
                  <c:v>0.12992771472988809</c:v>
                </c:pt>
                <c:pt idx="2796">
                  <c:v>0.12980775564240443</c:v>
                </c:pt>
                <c:pt idx="2797">
                  <c:v>0.12968785385670925</c:v>
                </c:pt>
                <c:pt idx="2798">
                  <c:v>0.1295680093703539</c:v>
                </c:pt>
                <c:pt idx="2799">
                  <c:v>0.12944822218088919</c:v>
                </c:pt>
                <c:pt idx="2800">
                  <c:v>0.12932849228586588</c:v>
                </c:pt>
                <c:pt idx="2801">
                  <c:v>0.12920881968283429</c:v>
                </c:pt>
                <c:pt idx="2802">
                  <c:v>0.12908920436934448</c:v>
                </c:pt>
                <c:pt idx="2803">
                  <c:v>0.12896964634294611</c:v>
                </c:pt>
                <c:pt idx="2804">
                  <c:v>0.12885014560118882</c:v>
                </c:pt>
                <c:pt idx="2805">
                  <c:v>0.12873070214162161</c:v>
                </c:pt>
                <c:pt idx="2806">
                  <c:v>0.12861131596179337</c:v>
                </c:pt>
                <c:pt idx="2807">
                  <c:v>0.12849198705925272</c:v>
                </c:pt>
                <c:pt idx="2808">
                  <c:v>0.12837271543154796</c:v>
                </c:pt>
                <c:pt idx="2809">
                  <c:v>0.12825350107622702</c:v>
                </c:pt>
                <c:pt idx="2810">
                  <c:v>0.12813434399083753</c:v>
                </c:pt>
                <c:pt idx="2811">
                  <c:v>0.12801524417292692</c:v>
                </c:pt>
                <c:pt idx="2812">
                  <c:v>0.12789620162004231</c:v>
                </c:pt>
                <c:pt idx="2813">
                  <c:v>0.12777721632973041</c:v>
                </c:pt>
                <c:pt idx="2814">
                  <c:v>0.12765828829953776</c:v>
                </c:pt>
                <c:pt idx="2815">
                  <c:v>0.12753941752701045</c:v>
                </c:pt>
                <c:pt idx="2816">
                  <c:v>0.12742060400969452</c:v>
                </c:pt>
                <c:pt idx="2817">
                  <c:v>0.1273018477451355</c:v>
                </c:pt>
                <c:pt idx="2818">
                  <c:v>0.12718314873087871</c:v>
                </c:pt>
                <c:pt idx="2819">
                  <c:v>0.12706450696446908</c:v>
                </c:pt>
                <c:pt idx="2820">
                  <c:v>0.12694592244345143</c:v>
                </c:pt>
                <c:pt idx="2821">
                  <c:v>0.12682739516537009</c:v>
                </c:pt>
                <c:pt idx="2822">
                  <c:v>0.12670892512776916</c:v>
                </c:pt>
                <c:pt idx="2823">
                  <c:v>0.12659051232819257</c:v>
                </c:pt>
                <c:pt idx="2824">
                  <c:v>0.12647215676418372</c:v>
                </c:pt>
                <c:pt idx="2825">
                  <c:v>0.12635385843328584</c:v>
                </c:pt>
                <c:pt idx="2826">
                  <c:v>0.12623561733304195</c:v>
                </c:pt>
                <c:pt idx="2827">
                  <c:v>0.12611743346099455</c:v>
                </c:pt>
                <c:pt idx="2828">
                  <c:v>0.12599930681468607</c:v>
                </c:pt>
                <c:pt idx="2829">
                  <c:v>0.12588123739165855</c:v>
                </c:pt>
                <c:pt idx="2830">
                  <c:v>0.12576322518945365</c:v>
                </c:pt>
                <c:pt idx="2831">
                  <c:v>0.12564527020561284</c:v>
                </c:pt>
                <c:pt idx="2832">
                  <c:v>0.12552737243767734</c:v>
                </c:pt>
                <c:pt idx="2833">
                  <c:v>0.12540953188318782</c:v>
                </c:pt>
                <c:pt idx="2834">
                  <c:v>0.12529174853968505</c:v>
                </c:pt>
                <c:pt idx="2835">
                  <c:v>0.1251740224047091</c:v>
                </c:pt>
                <c:pt idx="2836">
                  <c:v>0.12505635347580005</c:v>
                </c:pt>
                <c:pt idx="2837">
                  <c:v>0.12493874175049753</c:v>
                </c:pt>
                <c:pt idx="2838">
                  <c:v>0.12482118722634085</c:v>
                </c:pt>
                <c:pt idx="2839">
                  <c:v>0.12470368990086914</c:v>
                </c:pt>
                <c:pt idx="2840">
                  <c:v>0.12458624977162115</c:v>
                </c:pt>
                <c:pt idx="2841">
                  <c:v>0.12446886683613531</c:v>
                </c:pt>
                <c:pt idx="2842">
                  <c:v>0.12435154109194989</c:v>
                </c:pt>
                <c:pt idx="2843">
                  <c:v>0.12423427253660266</c:v>
                </c:pt>
                <c:pt idx="2844">
                  <c:v>0.12411706116763131</c:v>
                </c:pt>
                <c:pt idx="2845">
                  <c:v>0.12399990698257304</c:v>
                </c:pt>
                <c:pt idx="2846">
                  <c:v>0.12388280997896493</c:v>
                </c:pt>
                <c:pt idx="2847">
                  <c:v>0.12376577015434356</c:v>
                </c:pt>
                <c:pt idx="2848">
                  <c:v>0.12364878750624544</c:v>
                </c:pt>
                <c:pt idx="2849">
                  <c:v>0.12353186203220662</c:v>
                </c:pt>
                <c:pt idx="2850">
                  <c:v>0.12341499372976286</c:v>
                </c:pt>
                <c:pt idx="2851">
                  <c:v>0.12329818259644972</c:v>
                </c:pt>
                <c:pt idx="2852">
                  <c:v>0.12318142862980244</c:v>
                </c:pt>
                <c:pt idx="2853">
                  <c:v>0.12306473182735586</c:v>
                </c:pt>
                <c:pt idx="2854">
                  <c:v>0.12294809218664465</c:v>
                </c:pt>
                <c:pt idx="2855">
                  <c:v>0.12283150970520311</c:v>
                </c:pt>
                <c:pt idx="2856">
                  <c:v>0.12271498438056529</c:v>
                </c:pt>
                <c:pt idx="2857">
                  <c:v>0.12259851621026487</c:v>
                </c:pt>
                <c:pt idx="2858">
                  <c:v>0.12248210519183529</c:v>
                </c:pt>
                <c:pt idx="2859">
                  <c:v>0.1223657513228097</c:v>
                </c:pt>
                <c:pt idx="2860">
                  <c:v>0.12224945460072098</c:v>
                </c:pt>
                <c:pt idx="2861">
                  <c:v>0.12213321502310164</c:v>
                </c:pt>
                <c:pt idx="2862">
                  <c:v>0.12201703258748392</c:v>
                </c:pt>
                <c:pt idx="2863">
                  <c:v>0.12190090729139975</c:v>
                </c:pt>
                <c:pt idx="2864">
                  <c:v>0.12178483913238083</c:v>
                </c:pt>
                <c:pt idx="2865">
                  <c:v>0.12166882810795845</c:v>
                </c:pt>
                <c:pt idx="2866">
                  <c:v>0.1215528742156637</c:v>
                </c:pt>
                <c:pt idx="2867">
                  <c:v>0.12143697745302742</c:v>
                </c:pt>
                <c:pt idx="2868">
                  <c:v>0.12132113781757996</c:v>
                </c:pt>
                <c:pt idx="2869">
                  <c:v>0.12120535530685157</c:v>
                </c:pt>
                <c:pt idx="2870">
                  <c:v>0.12108962991837205</c:v>
                </c:pt>
                <c:pt idx="2871">
                  <c:v>0.12097396164967109</c:v>
                </c:pt>
                <c:pt idx="2872">
                  <c:v>0.12085835049827785</c:v>
                </c:pt>
                <c:pt idx="2873">
                  <c:v>0.12074279646172142</c:v>
                </c:pt>
                <c:pt idx="2874">
                  <c:v>0.12062729953753039</c:v>
                </c:pt>
                <c:pt idx="2875">
                  <c:v>0.12051185972323324</c:v>
                </c:pt>
                <c:pt idx="2876">
                  <c:v>0.12039647701635804</c:v>
                </c:pt>
                <c:pt idx="2877">
                  <c:v>0.12028115141443255</c:v>
                </c:pt>
                <c:pt idx="2878">
                  <c:v>0.12016588291498431</c:v>
                </c:pt>
                <c:pt idx="2879">
                  <c:v>0.12005067151554054</c:v>
                </c:pt>
                <c:pt idx="2880">
                  <c:v>0.11993551721362813</c:v>
                </c:pt>
                <c:pt idx="2881">
                  <c:v>0.11982042000677372</c:v>
                </c:pt>
                <c:pt idx="2882">
                  <c:v>0.1197053798925036</c:v>
                </c:pt>
                <c:pt idx="2883">
                  <c:v>0.11959039686834383</c:v>
                </c:pt>
                <c:pt idx="2884">
                  <c:v>0.11947547093182007</c:v>
                </c:pt>
                <c:pt idx="2885">
                  <c:v>0.1193606020804578</c:v>
                </c:pt>
                <c:pt idx="2886">
                  <c:v>0.11924579031178213</c:v>
                </c:pt>
                <c:pt idx="2887">
                  <c:v>0.11913103562331792</c:v>
                </c:pt>
                <c:pt idx="2888">
                  <c:v>0.11901633801258976</c:v>
                </c:pt>
                <c:pt idx="2889">
                  <c:v>0.1189016974771218</c:v>
                </c:pt>
                <c:pt idx="2890">
                  <c:v>0.11878711401443805</c:v>
                </c:pt>
                <c:pt idx="2891">
                  <c:v>0.11867258762206212</c:v>
                </c:pt>
                <c:pt idx="2892">
                  <c:v>0.11855811829751745</c:v>
                </c:pt>
                <c:pt idx="2893">
                  <c:v>0.118443706038327</c:v>
                </c:pt>
                <c:pt idx="2894">
                  <c:v>0.11832935084201357</c:v>
                </c:pt>
                <c:pt idx="2895">
                  <c:v>0.11821505270609969</c:v>
                </c:pt>
                <c:pt idx="2896">
                  <c:v>0.1181008116281075</c:v>
                </c:pt>
                <c:pt idx="2897">
                  <c:v>0.11798662760555879</c:v>
                </c:pt>
                <c:pt idx="2898">
                  <c:v>0.11787250063597529</c:v>
                </c:pt>
                <c:pt idx="2899">
                  <c:v>0.11775843071687817</c:v>
                </c:pt>
                <c:pt idx="2900">
                  <c:v>0.11764441784578848</c:v>
                </c:pt>
                <c:pt idx="2901">
                  <c:v>0.11753046202022691</c:v>
                </c:pt>
                <c:pt idx="2902">
                  <c:v>0.11741656323771382</c:v>
                </c:pt>
                <c:pt idx="2903">
                  <c:v>0.11730272149576933</c:v>
                </c:pt>
                <c:pt idx="2904">
                  <c:v>0.11718893679191328</c:v>
                </c:pt>
                <c:pt idx="2905">
                  <c:v>0.11707520912366509</c:v>
                </c:pt>
                <c:pt idx="2906">
                  <c:v>0.11696153848854413</c:v>
                </c:pt>
                <c:pt idx="2907">
                  <c:v>0.11684792488406912</c:v>
                </c:pt>
                <c:pt idx="2908">
                  <c:v>0.11673436830775885</c:v>
                </c:pt>
                <c:pt idx="2909">
                  <c:v>0.11662086875713154</c:v>
                </c:pt>
                <c:pt idx="2910">
                  <c:v>0.11650742622970527</c:v>
                </c:pt>
                <c:pt idx="2911">
                  <c:v>0.1163940407229978</c:v>
                </c:pt>
                <c:pt idx="2912">
                  <c:v>0.11628071223452652</c:v>
                </c:pt>
                <c:pt idx="2913">
                  <c:v>0.11616744076180854</c:v>
                </c:pt>
                <c:pt idx="2914">
                  <c:v>0.11605422630236083</c:v>
                </c:pt>
                <c:pt idx="2915">
                  <c:v>0.11594106885369984</c:v>
                </c:pt>
                <c:pt idx="2916">
                  <c:v>0.11582796841334182</c:v>
                </c:pt>
                <c:pt idx="2917">
                  <c:v>0.11571492497880277</c:v>
                </c:pt>
                <c:pt idx="2918">
                  <c:v>0.11560193854759836</c:v>
                </c:pt>
                <c:pt idx="2919">
                  <c:v>0.11548900911724395</c:v>
                </c:pt>
                <c:pt idx="2920">
                  <c:v>0.11537613668525457</c:v>
                </c:pt>
                <c:pt idx="2921">
                  <c:v>0.11526332124914504</c:v>
                </c:pt>
                <c:pt idx="2922">
                  <c:v>0.11515056280642981</c:v>
                </c:pt>
                <c:pt idx="2923">
                  <c:v>0.11503786135462311</c:v>
                </c:pt>
                <c:pt idx="2924">
                  <c:v>0.11492521689123882</c:v>
                </c:pt>
                <c:pt idx="2925">
                  <c:v>0.11481262941379049</c:v>
                </c:pt>
                <c:pt idx="2926">
                  <c:v>0.11470009891979147</c:v>
                </c:pt>
                <c:pt idx="2927">
                  <c:v>0.11458762540675475</c:v>
                </c:pt>
                <c:pt idx="2928">
                  <c:v>0.11447520887219301</c:v>
                </c:pt>
                <c:pt idx="2929">
                  <c:v>0.11436284931361866</c:v>
                </c:pt>
                <c:pt idx="2930">
                  <c:v>0.11425054672854386</c:v>
                </c:pt>
                <c:pt idx="2931">
                  <c:v>0.11413830111448037</c:v>
                </c:pt>
                <c:pt idx="2932">
                  <c:v>0.11402611246893976</c:v>
                </c:pt>
                <c:pt idx="2933">
                  <c:v>0.11391398078943325</c:v>
                </c:pt>
                <c:pt idx="2934">
                  <c:v>0.11380190607347175</c:v>
                </c:pt>
                <c:pt idx="2935">
                  <c:v>0.11368988831856591</c:v>
                </c:pt>
                <c:pt idx="2936">
                  <c:v>0.11357792752222608</c:v>
                </c:pt>
                <c:pt idx="2937">
                  <c:v>0.11346602368196235</c:v>
                </c:pt>
                <c:pt idx="2938">
                  <c:v>0.11335417679528437</c:v>
                </c:pt>
                <c:pt idx="2939">
                  <c:v>0.11324238685970166</c:v>
                </c:pt>
                <c:pt idx="2940">
                  <c:v>0.11313065387272336</c:v>
                </c:pt>
                <c:pt idx="2941">
                  <c:v>0.11301897783185839</c:v>
                </c:pt>
                <c:pt idx="2942">
                  <c:v>0.11290735873461517</c:v>
                </c:pt>
                <c:pt idx="2943">
                  <c:v>0.11279579657850218</c:v>
                </c:pt>
                <c:pt idx="2944">
                  <c:v>0.11268429136102723</c:v>
                </c:pt>
                <c:pt idx="2945">
                  <c:v>0.11257284307969809</c:v>
                </c:pt>
                <c:pt idx="2946">
                  <c:v>0.11246145173202207</c:v>
                </c:pt>
                <c:pt idx="2947">
                  <c:v>0.11235011731550634</c:v>
                </c:pt>
                <c:pt idx="2948">
                  <c:v>0.11223883982765771</c:v>
                </c:pt>
                <c:pt idx="2949">
                  <c:v>0.11212761926598257</c:v>
                </c:pt>
                <c:pt idx="2950">
                  <c:v>0.11201645562798725</c:v>
                </c:pt>
                <c:pt idx="2951">
                  <c:v>0.11190534891117758</c:v>
                </c:pt>
                <c:pt idx="2952">
                  <c:v>0.11179429911305915</c:v>
                </c:pt>
                <c:pt idx="2953">
                  <c:v>0.1116833062311374</c:v>
                </c:pt>
                <c:pt idx="2954">
                  <c:v>0.11157237026291721</c:v>
                </c:pt>
                <c:pt idx="2955">
                  <c:v>0.11146149120590342</c:v>
                </c:pt>
                <c:pt idx="2956">
                  <c:v>0.11135066905760038</c:v>
                </c:pt>
                <c:pt idx="2957">
                  <c:v>0.11123990381551233</c:v>
                </c:pt>
                <c:pt idx="2958">
                  <c:v>0.11112919547714299</c:v>
                </c:pt>
                <c:pt idx="2959">
                  <c:v>0.11101854403999599</c:v>
                </c:pt>
                <c:pt idx="2960">
                  <c:v>0.11090794950157457</c:v>
                </c:pt>
                <c:pt idx="2961">
                  <c:v>0.11079741185938169</c:v>
                </c:pt>
                <c:pt idx="2962">
                  <c:v>0.11068693111091993</c:v>
                </c:pt>
                <c:pt idx="2963">
                  <c:v>0.11057650725369179</c:v>
                </c:pt>
                <c:pt idx="2964">
                  <c:v>0.11046614028519924</c:v>
                </c:pt>
                <c:pt idx="2965">
                  <c:v>0.11035583020294408</c:v>
                </c:pt>
                <c:pt idx="2966">
                  <c:v>0.11024557700442779</c:v>
                </c:pt>
                <c:pt idx="2967">
                  <c:v>0.11013538068715156</c:v>
                </c:pt>
                <c:pt idx="2968">
                  <c:v>0.11002524124861633</c:v>
                </c:pt>
                <c:pt idx="2969">
                  <c:v>0.10991515868632262</c:v>
                </c:pt>
                <c:pt idx="2970">
                  <c:v>0.10980513299777077</c:v>
                </c:pt>
                <c:pt idx="2971">
                  <c:v>0.10969516418046074</c:v>
                </c:pt>
                <c:pt idx="2972">
                  <c:v>0.10958525223189229</c:v>
                </c:pt>
                <c:pt idx="2973">
                  <c:v>0.10947539714956482</c:v>
                </c:pt>
                <c:pt idx="2974">
                  <c:v>0.10936559893097743</c:v>
                </c:pt>
                <c:pt idx="2975">
                  <c:v>0.10925585757362896</c:v>
                </c:pt>
                <c:pt idx="2976">
                  <c:v>0.10914617307501796</c:v>
                </c:pt>
                <c:pt idx="2977">
                  <c:v>0.10903654543264264</c:v>
                </c:pt>
                <c:pt idx="2978">
                  <c:v>0.10892697464400089</c:v>
                </c:pt>
                <c:pt idx="2979">
                  <c:v>0.10881746070659043</c:v>
                </c:pt>
                <c:pt idx="2980">
                  <c:v>0.1087080036179086</c:v>
                </c:pt>
                <c:pt idx="2981">
                  <c:v>0.10859860337545241</c:v>
                </c:pt>
                <c:pt idx="2982">
                  <c:v>0.10848925997671865</c:v>
                </c:pt>
                <c:pt idx="2983">
                  <c:v>0.10837997341920377</c:v>
                </c:pt>
                <c:pt idx="2984">
                  <c:v>0.10827074370040397</c:v>
                </c:pt>
                <c:pt idx="2985">
                  <c:v>0.10816157081781511</c:v>
                </c:pt>
                <c:pt idx="2986">
                  <c:v>0.10805245476893273</c:v>
                </c:pt>
                <c:pt idx="2987">
                  <c:v>0.10794339555125214</c:v>
                </c:pt>
                <c:pt idx="2988">
                  <c:v>0.10783439316226837</c:v>
                </c:pt>
                <c:pt idx="2989">
                  <c:v>0.10772544759947601</c:v>
                </c:pt>
                <c:pt idx="2990">
                  <c:v>0.10761655886036954</c:v>
                </c:pt>
                <c:pt idx="2991">
                  <c:v>0.10750772694244309</c:v>
                </c:pt>
                <c:pt idx="2992">
                  <c:v>0.1073989518431904</c:v>
                </c:pt>
                <c:pt idx="2993">
                  <c:v>0.10729023356010504</c:v>
                </c:pt>
                <c:pt idx="2994">
                  <c:v>0.10718157209068012</c:v>
                </c:pt>
                <c:pt idx="2995">
                  <c:v>0.10707296743240875</c:v>
                </c:pt>
                <c:pt idx="2996">
                  <c:v>0.1069644195827834</c:v>
                </c:pt>
                <c:pt idx="2997">
                  <c:v>0.10685592853929643</c:v>
                </c:pt>
                <c:pt idx="2998">
                  <c:v>0.10674749429943996</c:v>
                </c:pt>
                <c:pt idx="2999">
                  <c:v>0.10663911686070565</c:v>
                </c:pt>
                <c:pt idx="3000">
                  <c:v>0.10653079622058503</c:v>
                </c:pt>
                <c:pt idx="3001">
                  <c:v>0.10642253237656914</c:v>
                </c:pt>
                <c:pt idx="3002">
                  <c:v>0.10631432532614896</c:v>
                </c:pt>
                <c:pt idx="3003">
                  <c:v>0.106206175066815</c:v>
                </c:pt>
                <c:pt idx="3004">
                  <c:v>0.10609808159605756</c:v>
                </c:pt>
                <c:pt idx="3005">
                  <c:v>0.10599004491136654</c:v>
                </c:pt>
                <c:pt idx="3006">
                  <c:v>0.10588206501023173</c:v>
                </c:pt>
                <c:pt idx="3007">
                  <c:v>0.10577414189014245</c:v>
                </c:pt>
                <c:pt idx="3008">
                  <c:v>0.10566627554858779</c:v>
                </c:pt>
                <c:pt idx="3009">
                  <c:v>0.10555846598305656</c:v>
                </c:pt>
                <c:pt idx="3010">
                  <c:v>0.10545071319103727</c:v>
                </c:pt>
                <c:pt idx="3011">
                  <c:v>0.10534301717001814</c:v>
                </c:pt>
                <c:pt idx="3012">
                  <c:v>0.10523537791748706</c:v>
                </c:pt>
                <c:pt idx="3013">
                  <c:v>0.10512779543093169</c:v>
                </c:pt>
                <c:pt idx="3014">
                  <c:v>0.10502026970783929</c:v>
                </c:pt>
                <c:pt idx="3015">
                  <c:v>0.10491280074569691</c:v>
                </c:pt>
                <c:pt idx="3016">
                  <c:v>0.1048053885419913</c:v>
                </c:pt>
                <c:pt idx="3017">
                  <c:v>0.10469803309420896</c:v>
                </c:pt>
                <c:pt idx="3018">
                  <c:v>0.10459073439983592</c:v>
                </c:pt>
                <c:pt idx="3019">
                  <c:v>0.10448349245635812</c:v>
                </c:pt>
                <c:pt idx="3020">
                  <c:v>0.10437630726126103</c:v>
                </c:pt>
                <c:pt idx="3021">
                  <c:v>0.10426917881203003</c:v>
                </c:pt>
                <c:pt idx="3022">
                  <c:v>0.10416210710614998</c:v>
                </c:pt>
                <c:pt idx="3023">
                  <c:v>0.10405509214110562</c:v>
                </c:pt>
                <c:pt idx="3024">
                  <c:v>0.10394813391438128</c:v>
                </c:pt>
                <c:pt idx="3025">
                  <c:v>0.10384123242346106</c:v>
                </c:pt>
                <c:pt idx="3026">
                  <c:v>0.10373438766582881</c:v>
                </c:pt>
                <c:pt idx="3027">
                  <c:v>0.10362759963896793</c:v>
                </c:pt>
                <c:pt idx="3028">
                  <c:v>0.10352086834036174</c:v>
                </c:pt>
                <c:pt idx="3029">
                  <c:v>0.103414193767493</c:v>
                </c:pt>
                <c:pt idx="3030">
                  <c:v>0.10330757591784441</c:v>
                </c:pt>
                <c:pt idx="3031">
                  <c:v>0.10320101478889826</c:v>
                </c:pt>
                <c:pt idx="3032">
                  <c:v>0.10309451037813663</c:v>
                </c:pt>
                <c:pt idx="3033">
                  <c:v>0.10298806268304117</c:v>
                </c:pt>
                <c:pt idx="3034">
                  <c:v>0.10288167170109337</c:v>
                </c:pt>
                <c:pt idx="3035">
                  <c:v>0.10277533742977434</c:v>
                </c:pt>
                <c:pt idx="3036">
                  <c:v>0.10266905986656494</c:v>
                </c:pt>
                <c:pt idx="3037">
                  <c:v>0.10256283900894571</c:v>
                </c:pt>
                <c:pt idx="3038">
                  <c:v>0.10245667485439694</c:v>
                </c:pt>
                <c:pt idx="3039">
                  <c:v>0.10235056740039851</c:v>
                </c:pt>
                <c:pt idx="3040">
                  <c:v>0.10224451664443018</c:v>
                </c:pt>
                <c:pt idx="3041">
                  <c:v>0.10213852258397128</c:v>
                </c:pt>
                <c:pt idx="3042">
                  <c:v>0.10203258521650094</c:v>
                </c:pt>
                <c:pt idx="3043">
                  <c:v>0.10192670453949784</c:v>
                </c:pt>
                <c:pt idx="3044">
                  <c:v>0.10182088055044061</c:v>
                </c:pt>
                <c:pt idx="3045">
                  <c:v>0.10171511324680729</c:v>
                </c:pt>
                <c:pt idx="3046">
                  <c:v>0.10160940262607593</c:v>
                </c:pt>
                <c:pt idx="3047">
                  <c:v>0.10150374868572404</c:v>
                </c:pt>
                <c:pt idx="3048">
                  <c:v>0.101398151423229</c:v>
                </c:pt>
                <c:pt idx="3049">
                  <c:v>0.10129261083606778</c:v>
                </c:pt>
                <c:pt idx="3050">
                  <c:v>0.10118712692171708</c:v>
                </c:pt>
                <c:pt idx="3051">
                  <c:v>0.10108169967765343</c:v>
                </c:pt>
                <c:pt idx="3052">
                  <c:v>0.10097632910135292</c:v>
                </c:pt>
                <c:pt idx="3053">
                  <c:v>0.10087101519029137</c:v>
                </c:pt>
                <c:pt idx="3054">
                  <c:v>0.10076575794194434</c:v>
                </c:pt>
                <c:pt idx="3055">
                  <c:v>0.10066055735378707</c:v>
                </c:pt>
                <c:pt idx="3056">
                  <c:v>0.10055541342329463</c:v>
                </c:pt>
                <c:pt idx="3057">
                  <c:v>0.10045032614794153</c:v>
                </c:pt>
                <c:pt idx="3058">
                  <c:v>0.10034529552520222</c:v>
                </c:pt>
                <c:pt idx="3059">
                  <c:v>0.1002403215525508</c:v>
                </c:pt>
                <c:pt idx="3060">
                  <c:v>0.10013540422746099</c:v>
                </c:pt>
                <c:pt idx="3061">
                  <c:v>0.10003054354740631</c:v>
                </c:pt>
                <c:pt idx="3062">
                  <c:v>9.9925739509859959E-2</c:v>
                </c:pt>
                <c:pt idx="3063">
                  <c:v>9.9820992112294893E-2</c:v>
                </c:pt>
                <c:pt idx="3064">
                  <c:v>9.9716301352183651E-2</c:v>
                </c:pt>
                <c:pt idx="3065">
                  <c:v>9.9611667226998588E-2</c:v>
                </c:pt>
                <c:pt idx="3066">
                  <c:v>9.9507089734211671E-2</c:v>
                </c:pt>
                <c:pt idx="3067">
                  <c:v>9.9402568871294686E-2</c:v>
                </c:pt>
                <c:pt idx="3068">
                  <c:v>9.9298104635719031E-2</c:v>
                </c:pt>
                <c:pt idx="3069">
                  <c:v>9.9193697024955868E-2</c:v>
                </c:pt>
                <c:pt idx="3070">
                  <c:v>9.9089346036475998E-2</c:v>
                </c:pt>
                <c:pt idx="3071">
                  <c:v>9.8985051667750013E-2</c:v>
                </c:pt>
                <c:pt idx="3072">
                  <c:v>9.8880813916248173E-2</c:v>
                </c:pt>
                <c:pt idx="3073">
                  <c:v>9.8776632779440404E-2</c:v>
                </c:pt>
                <c:pt idx="3074">
                  <c:v>9.8672508254796412E-2</c:v>
                </c:pt>
                <c:pt idx="3075">
                  <c:v>9.856844033978554E-2</c:v>
                </c:pt>
                <c:pt idx="3076">
                  <c:v>9.8464429031876882E-2</c:v>
                </c:pt>
                <c:pt idx="3077">
                  <c:v>9.8360474328539269E-2</c:v>
                </c:pt>
                <c:pt idx="3078">
                  <c:v>9.8256576227241155E-2</c:v>
                </c:pt>
                <c:pt idx="3079">
                  <c:v>9.8152734725450705E-2</c:v>
                </c:pt>
                <c:pt idx="3080">
                  <c:v>9.8048949820635889E-2</c:v>
                </c:pt>
                <c:pt idx="3081">
                  <c:v>9.794522151026426E-2</c:v>
                </c:pt>
                <c:pt idx="3082">
                  <c:v>9.7841549791803178E-2</c:v>
                </c:pt>
                <c:pt idx="3083">
                  <c:v>9.7737934662719669E-2</c:v>
                </c:pt>
                <c:pt idx="3084">
                  <c:v>9.7634376120480454E-2</c:v>
                </c:pt>
                <c:pt idx="3085">
                  <c:v>9.7530874162551975E-2</c:v>
                </c:pt>
                <c:pt idx="3086">
                  <c:v>9.7427428786400358E-2</c:v>
                </c:pt>
                <c:pt idx="3087">
                  <c:v>9.7324039989491448E-2</c:v>
                </c:pt>
                <c:pt idx="3088">
                  <c:v>9.7220707769290843E-2</c:v>
                </c:pt>
                <c:pt idx="3089">
                  <c:v>9.711743212326375E-2</c:v>
                </c:pt>
                <c:pt idx="3090">
                  <c:v>9.7014213048875184E-2</c:v>
                </c:pt>
                <c:pt idx="3091">
                  <c:v>9.6911050543589755E-2</c:v>
                </c:pt>
                <c:pt idx="3092">
                  <c:v>9.6807944604871923E-2</c:v>
                </c:pt>
                <c:pt idx="3093">
                  <c:v>9.6704895230185758E-2</c:v>
                </c:pt>
                <c:pt idx="3094">
                  <c:v>9.6601902416995011E-2</c:v>
                </c:pt>
                <c:pt idx="3095">
                  <c:v>9.6498966162763225E-2</c:v>
                </c:pt>
                <c:pt idx="3096">
                  <c:v>9.639608646495354E-2</c:v>
                </c:pt>
                <c:pt idx="3097">
                  <c:v>9.6293263321028971E-2</c:v>
                </c:pt>
                <c:pt idx="3098">
                  <c:v>9.6190496728452091E-2</c:v>
                </c:pt>
                <c:pt idx="3099">
                  <c:v>9.6087786684685192E-2</c:v>
                </c:pt>
                <c:pt idx="3100">
                  <c:v>9.5985133187190347E-2</c:v>
                </c:pt>
                <c:pt idx="3101">
                  <c:v>9.5882536233429294E-2</c:v>
                </c:pt>
                <c:pt idx="3102">
                  <c:v>9.5779995820863467E-2</c:v>
                </c:pt>
                <c:pt idx="3103">
                  <c:v>9.5677511946953994E-2</c:v>
                </c:pt>
                <c:pt idx="3104">
                  <c:v>9.5575084609161726E-2</c:v>
                </c:pt>
                <c:pt idx="3105">
                  <c:v>9.5472713804947276E-2</c:v>
                </c:pt>
                <c:pt idx="3106">
                  <c:v>9.5370399531770914E-2</c:v>
                </c:pt>
                <c:pt idx="3107">
                  <c:v>9.5268141787092586E-2</c:v>
                </c:pt>
                <c:pt idx="3108">
                  <c:v>9.5165940568371979E-2</c:v>
                </c:pt>
                <c:pt idx="3109">
                  <c:v>9.5063795873068499E-2</c:v>
                </c:pt>
                <c:pt idx="3110">
                  <c:v>9.4961707698641248E-2</c:v>
                </c:pt>
                <c:pt idx="3111">
                  <c:v>9.4859676042548996E-2</c:v>
                </c:pt>
                <c:pt idx="3112">
                  <c:v>9.4757700902250289E-2</c:v>
                </c:pt>
                <c:pt idx="3113">
                  <c:v>9.4655782275203285E-2</c:v>
                </c:pt>
                <c:pt idx="3114">
                  <c:v>9.4553920158866031E-2</c:v>
                </c:pt>
                <c:pt idx="3115">
                  <c:v>9.445211455069602E-2</c:v>
                </c:pt>
                <c:pt idx="3116">
                  <c:v>9.4350365448150675E-2</c:v>
                </c:pt>
                <c:pt idx="3117">
                  <c:v>9.4248672848686987E-2</c:v>
                </c:pt>
                <c:pt idx="3118">
                  <c:v>9.4147036749761728E-2</c:v>
                </c:pt>
                <c:pt idx="3119">
                  <c:v>9.4045457148831377E-2</c:v>
                </c:pt>
                <c:pt idx="3120">
                  <c:v>9.3943934043352051E-2</c:v>
                </c:pt>
                <c:pt idx="3121">
                  <c:v>9.3842467430779633E-2</c:v>
                </c:pt>
                <c:pt idx="3122">
                  <c:v>9.3741057308569728E-2</c:v>
                </c:pt>
                <c:pt idx="3123">
                  <c:v>9.3639703674177621E-2</c:v>
                </c:pt>
                <c:pt idx="3124">
                  <c:v>9.3538406525058279E-2</c:v>
                </c:pt>
                <c:pt idx="3125">
                  <c:v>9.3437165858666349E-2</c:v>
                </c:pt>
                <c:pt idx="3126">
                  <c:v>9.3335981672456339E-2</c:v>
                </c:pt>
                <c:pt idx="3127">
                  <c:v>9.3234853963882286E-2</c:v>
                </c:pt>
                <c:pt idx="3128">
                  <c:v>9.3133782730398032E-2</c:v>
                </c:pt>
                <c:pt idx="3129">
                  <c:v>9.3032767969457086E-2</c:v>
                </c:pt>
                <c:pt idx="3130">
                  <c:v>9.2931809678512708E-2</c:v>
                </c:pt>
                <c:pt idx="3131">
                  <c:v>9.2830907855017811E-2</c:v>
                </c:pt>
                <c:pt idx="3132">
                  <c:v>9.2730062496425042E-2</c:v>
                </c:pt>
                <c:pt idx="3133">
                  <c:v>9.2629273600186746E-2</c:v>
                </c:pt>
                <c:pt idx="3134">
                  <c:v>9.2528541163755001E-2</c:v>
                </c:pt>
                <c:pt idx="3135">
                  <c:v>9.2427865184581542E-2</c:v>
                </c:pt>
                <c:pt idx="3136">
                  <c:v>9.2327245660117865E-2</c:v>
                </c:pt>
                <c:pt idx="3137">
                  <c:v>9.2226682587815148E-2</c:v>
                </c:pt>
                <c:pt idx="3138">
                  <c:v>9.2126175965124277E-2</c:v>
                </c:pt>
                <c:pt idx="3139">
                  <c:v>9.2025725789495819E-2</c:v>
                </c:pt>
                <c:pt idx="3140">
                  <c:v>9.1925332058380077E-2</c:v>
                </c:pt>
                <c:pt idx="3141">
                  <c:v>9.1824994769227078E-2</c:v>
                </c:pt>
                <c:pt idx="3142">
                  <c:v>9.1724713919486542E-2</c:v>
                </c:pt>
                <c:pt idx="3143">
                  <c:v>9.1624489506607884E-2</c:v>
                </c:pt>
                <c:pt idx="3144">
                  <c:v>9.1524321528040214E-2</c:v>
                </c:pt>
                <c:pt idx="3145">
                  <c:v>9.1424209981232379E-2</c:v>
                </c:pt>
                <c:pt idx="3146">
                  <c:v>9.1324154863632878E-2</c:v>
                </c:pt>
                <c:pt idx="3147">
                  <c:v>9.1224156172690057E-2</c:v>
                </c:pt>
                <c:pt idx="3148">
                  <c:v>9.112421390585175E-2</c:v>
                </c:pt>
                <c:pt idx="3149">
                  <c:v>9.1024328060565707E-2</c:v>
                </c:pt>
                <c:pt idx="3150">
                  <c:v>9.0924498634279219E-2</c:v>
                </c:pt>
                <c:pt idx="3151">
                  <c:v>9.0824725624439454E-2</c:v>
                </c:pt>
                <c:pt idx="3152">
                  <c:v>9.0725009028493189E-2</c:v>
                </c:pt>
                <c:pt idx="3153">
                  <c:v>9.0625348843886774E-2</c:v>
                </c:pt>
                <c:pt idx="3154">
                  <c:v>9.0525745068066599E-2</c:v>
                </c:pt>
                <c:pt idx="3155">
                  <c:v>9.0426197698478428E-2</c:v>
                </c:pt>
                <c:pt idx="3156">
                  <c:v>9.0326706732567957E-2</c:v>
                </c:pt>
                <c:pt idx="3157">
                  <c:v>9.022727216778044E-2</c:v>
                </c:pt>
                <c:pt idx="3158">
                  <c:v>9.0127894001560932E-2</c:v>
                </c:pt>
                <c:pt idx="3159">
                  <c:v>9.0028572231354159E-2</c:v>
                </c:pt>
                <c:pt idx="3160">
                  <c:v>8.9929306854604596E-2</c:v>
                </c:pt>
                <c:pt idx="3161">
                  <c:v>8.9830097868756384E-2</c:v>
                </c:pt>
                <c:pt idx="3162">
                  <c:v>8.973094527125329E-2</c:v>
                </c:pt>
                <c:pt idx="3163">
                  <c:v>8.9631849059538998E-2</c:v>
                </c:pt>
                <c:pt idx="3164">
                  <c:v>8.9532809231056665E-2</c:v>
                </c:pt>
                <c:pt idx="3165">
                  <c:v>8.9433825783249363E-2</c:v>
                </c:pt>
                <c:pt idx="3166">
                  <c:v>8.9334898713559707E-2</c:v>
                </c:pt>
                <c:pt idx="3167">
                  <c:v>8.9236028019430161E-2</c:v>
                </c:pt>
                <c:pt idx="3168">
                  <c:v>8.9137213698302742E-2</c:v>
                </c:pt>
                <c:pt idx="3169">
                  <c:v>8.9038455747619275E-2</c:v>
                </c:pt>
                <c:pt idx="3170">
                  <c:v>8.8939754164821277E-2</c:v>
                </c:pt>
                <c:pt idx="3171">
                  <c:v>8.8841108947350006E-2</c:v>
                </c:pt>
                <c:pt idx="3172">
                  <c:v>8.8742520092646354E-2</c:v>
                </c:pt>
                <c:pt idx="3173">
                  <c:v>8.8643987598150981E-2</c:v>
                </c:pt>
                <c:pt idx="3174">
                  <c:v>8.8545511461304155E-2</c:v>
                </c:pt>
                <c:pt idx="3175">
                  <c:v>8.8447091679546022E-2</c:v>
                </c:pt>
                <c:pt idx="3176">
                  <c:v>8.8348728250316311E-2</c:v>
                </c:pt>
                <c:pt idx="3177">
                  <c:v>8.8250421171054444E-2</c:v>
                </c:pt>
                <c:pt idx="3178">
                  <c:v>8.8152170439199609E-2</c:v>
                </c:pt>
                <c:pt idx="3179">
                  <c:v>8.8053976052190702E-2</c:v>
                </c:pt>
                <c:pt idx="3180">
                  <c:v>8.7955838007466286E-2</c:v>
                </c:pt>
                <c:pt idx="3181">
                  <c:v>8.7857756302464673E-2</c:v>
                </c:pt>
                <c:pt idx="3182">
                  <c:v>8.7759730934623872E-2</c:v>
                </c:pt>
                <c:pt idx="3183">
                  <c:v>8.7661761901381585E-2</c:v>
                </c:pt>
                <c:pt idx="3184">
                  <c:v>8.7563849200175181E-2</c:v>
                </c:pt>
                <c:pt idx="3185">
                  <c:v>8.7465992828441849E-2</c:v>
                </c:pt>
                <c:pt idx="3186">
                  <c:v>8.736819278361839E-2</c:v>
                </c:pt>
                <c:pt idx="3187">
                  <c:v>8.7270449063141353E-2</c:v>
                </c:pt>
                <c:pt idx="3188">
                  <c:v>8.7172761664446957E-2</c:v>
                </c:pt>
                <c:pt idx="3189">
                  <c:v>8.7075130584971211E-2</c:v>
                </c:pt>
                <c:pt idx="3190">
                  <c:v>8.6977555822149694E-2</c:v>
                </c:pt>
                <c:pt idx="3191">
                  <c:v>8.6880037373417873E-2</c:v>
                </c:pt>
                <c:pt idx="3192">
                  <c:v>8.6782575236210718E-2</c:v>
                </c:pt>
                <c:pt idx="3193">
                  <c:v>8.66851694079631E-2</c:v>
                </c:pt>
                <c:pt idx="3194">
                  <c:v>8.658781988610946E-2</c:v>
                </c:pt>
                <c:pt idx="3195">
                  <c:v>8.6490526668084017E-2</c:v>
                </c:pt>
                <c:pt idx="3196">
                  <c:v>8.6393289751320657E-2</c:v>
                </c:pt>
                <c:pt idx="3197">
                  <c:v>8.6296109133253002E-2</c:v>
                </c:pt>
                <c:pt idx="3198">
                  <c:v>8.6198984811314411E-2</c:v>
                </c:pt>
                <c:pt idx="3199">
                  <c:v>8.6101916782937854E-2</c:v>
                </c:pt>
                <c:pt idx="3200">
                  <c:v>8.6004905045556121E-2</c:v>
                </c:pt>
                <c:pt idx="3201">
                  <c:v>8.5907949596601613E-2</c:v>
                </c:pt>
                <c:pt idx="3202">
                  <c:v>8.5811050433506508E-2</c:v>
                </c:pt>
                <c:pt idx="3203">
                  <c:v>8.5714207553702668E-2</c:v>
                </c:pt>
                <c:pt idx="3204">
                  <c:v>8.5617420954621604E-2</c:v>
                </c:pt>
                <c:pt idx="3205">
                  <c:v>8.5520690633694663E-2</c:v>
                </c:pt>
                <c:pt idx="3206">
                  <c:v>8.5424016588352816E-2</c:v>
                </c:pt>
                <c:pt idx="3207">
                  <c:v>8.5327398816026731E-2</c:v>
                </c:pt>
                <c:pt idx="3208">
                  <c:v>8.5230837314146823E-2</c:v>
                </c:pt>
                <c:pt idx="3209">
                  <c:v>8.5134332080143205E-2</c:v>
                </c:pt>
                <c:pt idx="3210">
                  <c:v>8.5037883111445639E-2</c:v>
                </c:pt>
                <c:pt idx="3211">
                  <c:v>8.4941490405483683E-2</c:v>
                </c:pt>
                <c:pt idx="3212">
                  <c:v>8.4845153959686573E-2</c:v>
                </c:pt>
                <c:pt idx="3213">
                  <c:v>8.4748873771483296E-2</c:v>
                </c:pt>
                <c:pt idx="3214">
                  <c:v>8.4652649838302396E-2</c:v>
                </c:pt>
                <c:pt idx="3215">
                  <c:v>8.4556482157572277E-2</c:v>
                </c:pt>
                <c:pt idx="3216">
                  <c:v>8.4460370726720996E-2</c:v>
                </c:pt>
                <c:pt idx="3217">
                  <c:v>8.4364315543176346E-2</c:v>
                </c:pt>
                <c:pt idx="3218">
                  <c:v>8.4268316604365776E-2</c:v>
                </c:pt>
                <c:pt idx="3219">
                  <c:v>8.4172373907716466E-2</c:v>
                </c:pt>
                <c:pt idx="3220">
                  <c:v>8.4076487450655324E-2</c:v>
                </c:pt>
                <c:pt idx="3221">
                  <c:v>8.3980657230608935E-2</c:v>
                </c:pt>
                <c:pt idx="3222">
                  <c:v>8.3884883245003622E-2</c:v>
                </c:pt>
                <c:pt idx="3223">
                  <c:v>8.3789165491265388E-2</c:v>
                </c:pt>
                <c:pt idx="3224">
                  <c:v>8.3693503966819974E-2</c:v>
                </c:pt>
                <c:pt idx="3225">
                  <c:v>8.3597898669092799E-2</c:v>
                </c:pt>
                <c:pt idx="3226">
                  <c:v>8.3502349595509007E-2</c:v>
                </c:pt>
                <c:pt idx="3227">
                  <c:v>8.3406856743493477E-2</c:v>
                </c:pt>
                <c:pt idx="3228">
                  <c:v>8.3311420110470699E-2</c:v>
                </c:pt>
                <c:pt idx="3229">
                  <c:v>8.3216039693864999E-2</c:v>
                </c:pt>
                <c:pt idx="3230">
                  <c:v>8.3120715491100353E-2</c:v>
                </c:pt>
                <c:pt idx="3231">
                  <c:v>8.3025447499600349E-2</c:v>
                </c:pt>
                <c:pt idx="3232">
                  <c:v>8.2930235716788508E-2</c:v>
                </c:pt>
                <c:pt idx="3233">
                  <c:v>8.2835080140087822E-2</c:v>
                </c:pt>
                <c:pt idx="3234">
                  <c:v>8.2739980766921142E-2</c:v>
                </c:pt>
                <c:pt idx="3235">
                  <c:v>8.2644937594710949E-2</c:v>
                </c:pt>
                <c:pt idx="3236">
                  <c:v>8.2549950620879511E-2</c:v>
                </c:pt>
                <c:pt idx="3237">
                  <c:v>8.2455019842848754E-2</c:v>
                </c:pt>
                <c:pt idx="3238">
                  <c:v>8.2360145258040279E-2</c:v>
                </c:pt>
                <c:pt idx="3239">
                  <c:v>8.2265326863875415E-2</c:v>
                </c:pt>
                <c:pt idx="3240">
                  <c:v>8.2170564657775294E-2</c:v>
                </c:pt>
                <c:pt idx="3241">
                  <c:v>8.2075858637160631E-2</c:v>
                </c:pt>
                <c:pt idx="3242">
                  <c:v>8.1981208799451866E-2</c:v>
                </c:pt>
                <c:pt idx="3243">
                  <c:v>8.1886615142069227E-2</c:v>
                </c:pt>
                <c:pt idx="3244">
                  <c:v>8.1792077662432558E-2</c:v>
                </c:pt>
                <c:pt idx="3245">
                  <c:v>8.1697596357961491E-2</c:v>
                </c:pt>
                <c:pt idx="3246">
                  <c:v>8.1603171226075341E-2</c:v>
                </c:pt>
                <c:pt idx="3247">
                  <c:v>8.1508802264193062E-2</c:v>
                </c:pt>
                <c:pt idx="3248">
                  <c:v>8.1414489469733425E-2</c:v>
                </c:pt>
                <c:pt idx="3249">
                  <c:v>8.1320232840114831E-2</c:v>
                </c:pt>
                <c:pt idx="3250">
                  <c:v>8.1226032372755427E-2</c:v>
                </c:pt>
                <c:pt idx="3251">
                  <c:v>8.1131888065073043E-2</c:v>
                </c:pt>
                <c:pt idx="3252">
                  <c:v>8.1037799914485259E-2</c:v>
                </c:pt>
                <c:pt idx="3253">
                  <c:v>8.0943767918409279E-2</c:v>
                </c:pt>
                <c:pt idx="3254">
                  <c:v>8.0849792074262142E-2</c:v>
                </c:pt>
                <c:pt idx="3255">
                  <c:v>8.0755872379460497E-2</c:v>
                </c:pt>
                <c:pt idx="3256">
                  <c:v>8.066200883142069E-2</c:v>
                </c:pt>
                <c:pt idx="3257">
                  <c:v>8.0568201427558897E-2</c:v>
                </c:pt>
                <c:pt idx="3258">
                  <c:v>8.0474450165290853E-2</c:v>
                </c:pt>
                <c:pt idx="3259">
                  <c:v>8.0380755042032098E-2</c:v>
                </c:pt>
                <c:pt idx="3260">
                  <c:v>8.0287116055197852E-2</c:v>
                </c:pt>
                <c:pt idx="3261">
                  <c:v>8.0193533202203043E-2</c:v>
                </c:pt>
                <c:pt idx="3262">
                  <c:v>8.0100006480462282E-2</c:v>
                </c:pt>
                <c:pt idx="3263">
                  <c:v>8.0006535887389971E-2</c:v>
                </c:pt>
                <c:pt idx="3264">
                  <c:v>7.9913121420400107E-2</c:v>
                </c:pt>
                <c:pt idx="3265">
                  <c:v>7.9819763076906469E-2</c:v>
                </c:pt>
                <c:pt idx="3266">
                  <c:v>7.9726460854322542E-2</c:v>
                </c:pt>
                <c:pt idx="3267">
                  <c:v>7.9633214750061465E-2</c:v>
                </c:pt>
                <c:pt idx="3268">
                  <c:v>7.9540024761536168E-2</c:v>
                </c:pt>
                <c:pt idx="3269">
                  <c:v>7.9446890886159235E-2</c:v>
                </c:pt>
                <c:pt idx="3270">
                  <c:v>7.9353813121343E-2</c:v>
                </c:pt>
                <c:pt idx="3271">
                  <c:v>7.9260791464499367E-2</c:v>
                </c:pt>
                <c:pt idx="3272">
                  <c:v>7.9167825913040182E-2</c:v>
                </c:pt>
                <c:pt idx="3273">
                  <c:v>7.9074916464376838E-2</c:v>
                </c:pt>
                <c:pt idx="3274">
                  <c:v>7.8982063115920459E-2</c:v>
                </c:pt>
                <c:pt idx="3275">
                  <c:v>7.8889265865081853E-2</c:v>
                </c:pt>
                <c:pt idx="3276">
                  <c:v>7.8796524709271676E-2</c:v>
                </c:pt>
                <c:pt idx="3277">
                  <c:v>7.8703839645900095E-2</c:v>
                </c:pt>
                <c:pt idx="3278">
                  <c:v>7.8611210672377169E-2</c:v>
                </c:pt>
                <c:pt idx="3279">
                  <c:v>7.8518637786112483E-2</c:v>
                </c:pt>
                <c:pt idx="3280">
                  <c:v>7.842612098451554E-2</c:v>
                </c:pt>
                <c:pt idx="3281">
                  <c:v>7.8333660264995345E-2</c:v>
                </c:pt>
                <c:pt idx="3282">
                  <c:v>7.8241255624960718E-2</c:v>
                </c:pt>
                <c:pt idx="3283">
                  <c:v>7.8148907061820247E-2</c:v>
                </c:pt>
                <c:pt idx="3284">
                  <c:v>7.8056614572982047E-2</c:v>
                </c:pt>
                <c:pt idx="3285">
                  <c:v>7.7964378155854164E-2</c:v>
                </c:pt>
                <c:pt idx="3286">
                  <c:v>7.7872197807844171E-2</c:v>
                </c:pt>
                <c:pt idx="3287">
                  <c:v>7.7780073526359475E-2</c:v>
                </c:pt>
                <c:pt idx="3288">
                  <c:v>7.7688005308807054E-2</c:v>
                </c:pt>
                <c:pt idx="3289">
                  <c:v>7.7595993152593745E-2</c:v>
                </c:pt>
                <c:pt idx="3290">
                  <c:v>7.7504037055125999E-2</c:v>
                </c:pt>
                <c:pt idx="3291">
                  <c:v>7.7412137013810028E-2</c:v>
                </c:pt>
                <c:pt idx="3292">
                  <c:v>7.7320293026051687E-2</c:v>
                </c:pt>
                <c:pt idx="3293">
                  <c:v>7.7228505089256605E-2</c:v>
                </c:pt>
                <c:pt idx="3294">
                  <c:v>7.7136773200830108E-2</c:v>
                </c:pt>
                <c:pt idx="3295">
                  <c:v>7.7045097358177161E-2</c:v>
                </c:pt>
                <c:pt idx="3296">
                  <c:v>7.6953477558702604E-2</c:v>
                </c:pt>
                <c:pt idx="3297">
                  <c:v>7.6861913799810749E-2</c:v>
                </c:pt>
                <c:pt idx="3298">
                  <c:v>7.677040607890584E-2</c:v>
                </c:pt>
                <c:pt idx="3299">
                  <c:v>7.6678954393391674E-2</c:v>
                </c:pt>
                <c:pt idx="3300">
                  <c:v>7.6587558740671885E-2</c:v>
                </c:pt>
                <c:pt idx="3301">
                  <c:v>7.6496219118149689E-2</c:v>
                </c:pt>
                <c:pt idx="3302">
                  <c:v>7.6404935523228065E-2</c:v>
                </c:pt>
                <c:pt idx="3303">
                  <c:v>7.6313707953309759E-2</c:v>
                </c:pt>
                <c:pt idx="3304">
                  <c:v>7.6222536405797167E-2</c:v>
                </c:pt>
                <c:pt idx="3305">
                  <c:v>7.613142087809234E-2</c:v>
                </c:pt>
                <c:pt idx="3306">
                  <c:v>7.6040361367597162E-2</c:v>
                </c:pt>
                <c:pt idx="3307">
                  <c:v>7.5949357871713113E-2</c:v>
                </c:pt>
                <c:pt idx="3308">
                  <c:v>7.5858410387841468E-2</c:v>
                </c:pt>
                <c:pt idx="3309">
                  <c:v>7.5767518913383167E-2</c:v>
                </c:pt>
                <c:pt idx="3310">
                  <c:v>7.5676683445738885E-2</c:v>
                </c:pt>
                <c:pt idx="3311">
                  <c:v>7.5585903982308938E-2</c:v>
                </c:pt>
                <c:pt idx="3312">
                  <c:v>7.5495180520493449E-2</c:v>
                </c:pt>
                <c:pt idx="3313">
                  <c:v>7.5404513057692177E-2</c:v>
                </c:pt>
                <c:pt idx="3314">
                  <c:v>7.5313901591304619E-2</c:v>
                </c:pt>
                <c:pt idx="3315">
                  <c:v>7.5223346118729967E-2</c:v>
                </c:pt>
                <c:pt idx="3316">
                  <c:v>7.5132846637367176E-2</c:v>
                </c:pt>
                <c:pt idx="3317">
                  <c:v>7.50424031446148E-2</c:v>
                </c:pt>
                <c:pt idx="3318">
                  <c:v>7.4952015637871211E-2</c:v>
                </c:pt>
                <c:pt idx="3319">
                  <c:v>7.4861684114534463E-2</c:v>
                </c:pt>
                <c:pt idx="3320">
                  <c:v>7.4771408572002263E-2</c:v>
                </c:pt>
                <c:pt idx="3321">
                  <c:v>7.4681189007672066E-2</c:v>
                </c:pt>
                <c:pt idx="3322">
                  <c:v>7.4591025418941095E-2</c:v>
                </c:pt>
                <c:pt idx="3323">
                  <c:v>7.4500917803206168E-2</c:v>
                </c:pt>
                <c:pt idx="3324">
                  <c:v>7.4410866157863895E-2</c:v>
                </c:pt>
                <c:pt idx="3325">
                  <c:v>7.4320870480310594E-2</c:v>
                </c:pt>
                <c:pt idx="3326">
                  <c:v>7.4230930767942183E-2</c:v>
                </c:pt>
                <c:pt idx="3327">
                  <c:v>7.414104701815448E-2</c:v>
                </c:pt>
                <c:pt idx="3328">
                  <c:v>7.405121922834286E-2</c:v>
                </c:pt>
                <c:pt idx="3329">
                  <c:v>7.3961447395902435E-2</c:v>
                </c:pt>
                <c:pt idx="3330">
                  <c:v>7.3871731518228026E-2</c:v>
                </c:pt>
                <c:pt idx="3331">
                  <c:v>7.3782071592714285E-2</c:v>
                </c:pt>
                <c:pt idx="3332">
                  <c:v>7.3692467616755367E-2</c:v>
                </c:pt>
                <c:pt idx="3333">
                  <c:v>7.36029195877453E-2</c:v>
                </c:pt>
                <c:pt idx="3334">
                  <c:v>7.3513427503077766E-2</c:v>
                </c:pt>
                <c:pt idx="3335">
                  <c:v>7.3423991360146074E-2</c:v>
                </c:pt>
                <c:pt idx="3336">
                  <c:v>7.3334611156343391E-2</c:v>
                </c:pt>
                <c:pt idx="3337">
                  <c:v>7.3245286889062525E-2</c:v>
                </c:pt>
                <c:pt idx="3338">
                  <c:v>7.3156018555695965E-2</c:v>
                </c:pt>
                <c:pt idx="3339">
                  <c:v>7.3066806153635921E-2</c:v>
                </c:pt>
                <c:pt idx="3340">
                  <c:v>7.2977649680274384E-2</c:v>
                </c:pt>
                <c:pt idx="3341">
                  <c:v>7.2888549133002925E-2</c:v>
                </c:pt>
                <c:pt idx="3342">
                  <c:v>7.279950450921302E-2</c:v>
                </c:pt>
                <c:pt idx="3343">
                  <c:v>7.2710515806295561E-2</c:v>
                </c:pt>
                <c:pt idx="3344">
                  <c:v>7.2621583021641414E-2</c:v>
                </c:pt>
                <c:pt idx="3345">
                  <c:v>7.2532706152641083E-2</c:v>
                </c:pt>
                <c:pt idx="3346">
                  <c:v>7.2443885196684737E-2</c:v>
                </c:pt>
                <c:pt idx="3347">
                  <c:v>7.2355120151162272E-2</c:v>
                </c:pt>
                <c:pt idx="3348">
                  <c:v>7.2266411013463289E-2</c:v>
                </c:pt>
                <c:pt idx="3349">
                  <c:v>7.217775778097707E-2</c:v>
                </c:pt>
                <c:pt idx="3350">
                  <c:v>7.2089160451092746E-2</c:v>
                </c:pt>
                <c:pt idx="3351">
                  <c:v>7.2000619021198961E-2</c:v>
                </c:pt>
                <c:pt idx="3352">
                  <c:v>7.1912133488684249E-2</c:v>
                </c:pt>
                <c:pt idx="3353">
                  <c:v>7.1823703850936699E-2</c:v>
                </c:pt>
                <c:pt idx="3354">
                  <c:v>7.1735330105344192E-2</c:v>
                </c:pt>
                <c:pt idx="3355">
                  <c:v>7.1647012249294303E-2</c:v>
                </c:pt>
                <c:pt idx="3356">
                  <c:v>7.1558750280174332E-2</c:v>
                </c:pt>
                <c:pt idx="3357">
                  <c:v>7.1470544195371313E-2</c:v>
                </c:pt>
                <c:pt idx="3358">
                  <c:v>7.1382393992271892E-2</c:v>
                </c:pt>
                <c:pt idx="3359">
                  <c:v>7.129429966826252E-2</c:v>
                </c:pt>
                <c:pt idx="3360">
                  <c:v>7.1206261220729289E-2</c:v>
                </c:pt>
                <c:pt idx="3361">
                  <c:v>7.1118278647058039E-2</c:v>
                </c:pt>
                <c:pt idx="3362">
                  <c:v>7.1030351944634362E-2</c:v>
                </c:pt>
                <c:pt idx="3363">
                  <c:v>7.0942481110843475E-2</c:v>
                </c:pt>
                <c:pt idx="3364">
                  <c:v>7.085466614307033E-2</c:v>
                </c:pt>
                <c:pt idx="3365">
                  <c:v>7.0766907038699631E-2</c:v>
                </c:pt>
                <c:pt idx="3366">
                  <c:v>7.0679203795115775E-2</c:v>
                </c:pt>
                <c:pt idx="3367">
                  <c:v>7.0591556409702827E-2</c:v>
                </c:pt>
                <c:pt idx="3368">
                  <c:v>7.0503964879844574E-2</c:v>
                </c:pt>
                <c:pt idx="3369">
                  <c:v>7.0416429202924569E-2</c:v>
                </c:pt>
                <c:pt idx="3370">
                  <c:v>7.0328949376326E-2</c:v>
                </c:pt>
                <c:pt idx="3371">
                  <c:v>7.0241525397431837E-2</c:v>
                </c:pt>
                <c:pt idx="3372">
                  <c:v>7.0154157263624714E-2</c:v>
                </c:pt>
                <c:pt idx="3373">
                  <c:v>7.0066844972286949E-2</c:v>
                </c:pt>
                <c:pt idx="3374">
                  <c:v>6.9979588520800662E-2</c:v>
                </c:pt>
                <c:pt idx="3375">
                  <c:v>6.989238790654756E-2</c:v>
                </c:pt>
                <c:pt idx="3376">
                  <c:v>6.9805243126909208E-2</c:v>
                </c:pt>
                <c:pt idx="3377">
                  <c:v>6.9718154179266703E-2</c:v>
                </c:pt>
                <c:pt idx="3378">
                  <c:v>6.9631121061001056E-2</c:v>
                </c:pt>
                <c:pt idx="3379">
                  <c:v>6.9544143769492764E-2</c:v>
                </c:pt>
                <c:pt idx="3380">
                  <c:v>6.9457222302122215E-2</c:v>
                </c:pt>
                <c:pt idx="3381">
                  <c:v>6.9370356656269436E-2</c:v>
                </c:pt>
                <c:pt idx="3382">
                  <c:v>6.928354682931416E-2</c:v>
                </c:pt>
                <c:pt idx="3383">
                  <c:v>6.9196792818635874E-2</c:v>
                </c:pt>
                <c:pt idx="3384">
                  <c:v>6.9110094621613702E-2</c:v>
                </c:pt>
                <c:pt idx="3385">
                  <c:v>6.9023452235626517E-2</c:v>
                </c:pt>
                <c:pt idx="3386">
                  <c:v>6.893686565805289E-2</c:v>
                </c:pt>
                <c:pt idx="3387">
                  <c:v>6.8850334886271125E-2</c:v>
                </c:pt>
                <c:pt idx="3388">
                  <c:v>6.8763859917659251E-2</c:v>
                </c:pt>
                <c:pt idx="3389">
                  <c:v>6.8677440749594976E-2</c:v>
                </c:pt>
                <c:pt idx="3390">
                  <c:v>6.8591077379455689E-2</c:v>
                </c:pt>
                <c:pt idx="3391">
                  <c:v>6.8504769804618532E-2</c:v>
                </c:pt>
                <c:pt idx="3392">
                  <c:v>6.8418518022460378E-2</c:v>
                </c:pt>
                <c:pt idx="3393">
                  <c:v>6.8332322030357717E-2</c:v>
                </c:pt>
                <c:pt idx="3394">
                  <c:v>6.8246181825686925E-2</c:v>
                </c:pt>
                <c:pt idx="3395">
                  <c:v>6.816009740582385E-2</c:v>
                </c:pt>
                <c:pt idx="3396">
                  <c:v>6.8074068768144258E-2</c:v>
                </c:pt>
                <c:pt idx="3397">
                  <c:v>6.7988095910023486E-2</c:v>
                </c:pt>
                <c:pt idx="3398">
                  <c:v>6.7902178828836715E-2</c:v>
                </c:pt>
                <c:pt idx="3399">
                  <c:v>6.7816317521958672E-2</c:v>
                </c:pt>
                <c:pt idx="3400">
                  <c:v>6.7730511986763928E-2</c:v>
                </c:pt>
                <c:pt idx="3401">
                  <c:v>6.7644762220626695E-2</c:v>
                </c:pt>
                <c:pt idx="3402">
                  <c:v>6.7559068220920948E-2</c:v>
                </c:pt>
                <c:pt idx="3403">
                  <c:v>6.7473429985020331E-2</c:v>
                </c:pt>
                <c:pt idx="3404">
                  <c:v>6.7387847510298179E-2</c:v>
                </c:pt>
                <c:pt idx="3405">
                  <c:v>6.7302320794127637E-2</c:v>
                </c:pt>
                <c:pt idx="3406">
                  <c:v>6.7216849833881404E-2</c:v>
                </c:pt>
                <c:pt idx="3407">
                  <c:v>6.7131434626932038E-2</c:v>
                </c:pt>
                <c:pt idx="3408">
                  <c:v>6.7046075170651712E-2</c:v>
                </c:pt>
                <c:pt idx="3409">
                  <c:v>6.6960771462412361E-2</c:v>
                </c:pt>
                <c:pt idx="3410">
                  <c:v>6.6875523499585587E-2</c:v>
                </c:pt>
                <c:pt idx="3411">
                  <c:v>6.6790331279542772E-2</c:v>
                </c:pt>
                <c:pt idx="3412">
                  <c:v>6.6705194799654921E-2</c:v>
                </c:pt>
                <c:pt idx="3413">
                  <c:v>6.6620114057292859E-2</c:v>
                </c:pt>
                <c:pt idx="3414">
                  <c:v>6.6535089049826926E-2</c:v>
                </c:pt>
                <c:pt idx="3415">
                  <c:v>6.6450119774627434E-2</c:v>
                </c:pt>
                <c:pt idx="3416">
                  <c:v>6.6365206229064222E-2</c:v>
                </c:pt>
                <c:pt idx="3417">
                  <c:v>6.6280348410506895E-2</c:v>
                </c:pt>
                <c:pt idx="3418">
                  <c:v>6.619554631632471E-2</c:v>
                </c:pt>
                <c:pt idx="3419">
                  <c:v>6.6110799943886758E-2</c:v>
                </c:pt>
                <c:pt idx="3420">
                  <c:v>6.6026109290561713E-2</c:v>
                </c:pt>
                <c:pt idx="3421">
                  <c:v>6.5941474353718096E-2</c:v>
                </c:pt>
                <c:pt idx="3422">
                  <c:v>6.5856895130723986E-2</c:v>
                </c:pt>
                <c:pt idx="3423">
                  <c:v>6.5772371618947292E-2</c:v>
                </c:pt>
                <c:pt idx="3424">
                  <c:v>6.5687903815755538E-2</c:v>
                </c:pt>
                <c:pt idx="3425">
                  <c:v>6.5603491718516052E-2</c:v>
                </c:pt>
                <c:pt idx="3426">
                  <c:v>6.5519135324595801E-2</c:v>
                </c:pt>
                <c:pt idx="3427">
                  <c:v>6.5434834631361502E-2</c:v>
                </c:pt>
                <c:pt idx="3428">
                  <c:v>6.5350589636179582E-2</c:v>
                </c:pt>
                <c:pt idx="3429">
                  <c:v>6.5266400336416147E-2</c:v>
                </c:pt>
                <c:pt idx="3430">
                  <c:v>6.5182266729437027E-2</c:v>
                </c:pt>
                <c:pt idx="3431">
                  <c:v>6.5098188812607774E-2</c:v>
                </c:pt>
                <c:pt idx="3432">
                  <c:v>6.5014166583293662E-2</c:v>
                </c:pt>
                <c:pt idx="3433">
                  <c:v>6.4930200038859673E-2</c:v>
                </c:pt>
                <c:pt idx="3434">
                  <c:v>6.4846289176670485E-2</c:v>
                </c:pt>
                <c:pt idx="3435">
                  <c:v>6.4762433994090401E-2</c:v>
                </c:pt>
                <c:pt idx="3436">
                  <c:v>6.4678634488483641E-2</c:v>
                </c:pt>
                <c:pt idx="3437">
                  <c:v>6.4594890657213966E-2</c:v>
                </c:pt>
                <c:pt idx="3438">
                  <c:v>6.4511202497644846E-2</c:v>
                </c:pt>
                <c:pt idx="3439">
                  <c:v>6.4427570007139598E-2</c:v>
                </c:pt>
                <c:pt idx="3440">
                  <c:v>6.4343993183061124E-2</c:v>
                </c:pt>
                <c:pt idx="3441">
                  <c:v>6.4260472022772075E-2</c:v>
                </c:pt>
                <c:pt idx="3442">
                  <c:v>6.4177006523634852E-2</c:v>
                </c:pt>
                <c:pt idx="3443">
                  <c:v>6.409359668301147E-2</c:v>
                </c:pt>
                <c:pt idx="3444">
                  <c:v>6.4010242498263772E-2</c:v>
                </c:pt>
                <c:pt idx="3445">
                  <c:v>6.3926943966753233E-2</c:v>
                </c:pt>
                <c:pt idx="3446">
                  <c:v>6.3843701085841045E-2</c:v>
                </c:pt>
                <c:pt idx="3447">
                  <c:v>6.3760513852888168E-2</c:v>
                </c:pt>
                <c:pt idx="3448">
                  <c:v>6.3677382265255184E-2</c:v>
                </c:pt>
                <c:pt idx="3449">
                  <c:v>6.3594306320302441E-2</c:v>
                </c:pt>
                <c:pt idx="3450">
                  <c:v>6.3511286015390009E-2</c:v>
                </c:pt>
                <c:pt idx="3451">
                  <c:v>6.3428321347877653E-2</c:v>
                </c:pt>
                <c:pt idx="3452">
                  <c:v>6.334541231512486E-2</c:v>
                </c:pt>
                <c:pt idx="3453">
                  <c:v>6.3262558914490757E-2</c:v>
                </c:pt>
                <c:pt idx="3454">
                  <c:v>6.3179761143334304E-2</c:v>
                </c:pt>
                <c:pt idx="3455">
                  <c:v>6.3097018999014057E-2</c:v>
                </c:pt>
                <c:pt idx="3456">
                  <c:v>6.3014332478888366E-2</c:v>
                </c:pt>
                <c:pt idx="3457">
                  <c:v>6.2931701580315233E-2</c:v>
                </c:pt>
                <c:pt idx="3458">
                  <c:v>6.2849126300652411E-2</c:v>
                </c:pt>
                <c:pt idx="3459">
                  <c:v>6.2766606637257347E-2</c:v>
                </c:pt>
                <c:pt idx="3460">
                  <c:v>6.268414258748721E-2</c:v>
                </c:pt>
                <c:pt idx="3461">
                  <c:v>6.2601734148698865E-2</c:v>
                </c:pt>
                <c:pt idx="3462">
                  <c:v>6.2519381318248898E-2</c:v>
                </c:pt>
                <c:pt idx="3463">
                  <c:v>6.2437084093493585E-2</c:v>
                </c:pt>
                <c:pt idx="3464">
                  <c:v>6.2354842471788949E-2</c:v>
                </c:pt>
                <c:pt idx="3465">
                  <c:v>6.2272656450490703E-2</c:v>
                </c:pt>
                <c:pt idx="3466">
                  <c:v>6.2190526026954282E-2</c:v>
                </c:pt>
                <c:pt idx="3467">
                  <c:v>6.2108451198534802E-2</c:v>
                </c:pt>
                <c:pt idx="3468">
                  <c:v>6.2026431962587142E-2</c:v>
                </c:pt>
                <c:pt idx="3469">
                  <c:v>6.1944468316465821E-2</c:v>
                </c:pt>
                <c:pt idx="3470">
                  <c:v>6.1862560257525144E-2</c:v>
                </c:pt>
                <c:pt idx="3471">
                  <c:v>6.1780707783119088E-2</c:v>
                </c:pt>
                <c:pt idx="3472">
                  <c:v>6.1698910890601338E-2</c:v>
                </c:pt>
                <c:pt idx="3473">
                  <c:v>6.1617169577325284E-2</c:v>
                </c:pt>
                <c:pt idx="3474">
                  <c:v>6.1535483840644084E-2</c:v>
                </c:pt>
                <c:pt idx="3475">
                  <c:v>6.1453853677910543E-2</c:v>
                </c:pt>
                <c:pt idx="3476">
                  <c:v>6.1372279086477195E-2</c:v>
                </c:pt>
                <c:pt idx="3477">
                  <c:v>6.1290760063696305E-2</c:v>
                </c:pt>
                <c:pt idx="3478">
                  <c:v>6.1209296606919796E-2</c:v>
                </c:pt>
                <c:pt idx="3479">
                  <c:v>6.1127888713499383E-2</c:v>
                </c:pt>
                <c:pt idx="3480">
                  <c:v>6.1046536380786422E-2</c:v>
                </c:pt>
                <c:pt idx="3481">
                  <c:v>6.096523960613201E-2</c:v>
                </c:pt>
                <c:pt idx="3482">
                  <c:v>6.0883998386886982E-2</c:v>
                </c:pt>
                <c:pt idx="3483">
                  <c:v>6.0802812720401819E-2</c:v>
                </c:pt>
                <c:pt idx="3484">
                  <c:v>6.0721682604026765E-2</c:v>
                </c:pt>
                <c:pt idx="3485">
                  <c:v>6.0640608035111773E-2</c:v>
                </c:pt>
                <c:pt idx="3486">
                  <c:v>6.0559589011006471E-2</c:v>
                </c:pt>
                <c:pt idx="3487">
                  <c:v>6.0478625529060241E-2</c:v>
                </c:pt>
                <c:pt idx="3488">
                  <c:v>6.0397717586622129E-2</c:v>
                </c:pt>
                <c:pt idx="3489">
                  <c:v>6.0316865181040936E-2</c:v>
                </c:pt>
                <c:pt idx="3490">
                  <c:v>6.0236068309665165E-2</c:v>
                </c:pt>
                <c:pt idx="3491">
                  <c:v>6.0155326969843027E-2</c:v>
                </c:pt>
                <c:pt idx="3492">
                  <c:v>6.0074641158922429E-2</c:v>
                </c:pt>
                <c:pt idx="3493">
                  <c:v>5.9994010874251012E-2</c:v>
                </c:pt>
                <c:pt idx="3494">
                  <c:v>5.9913436113176115E-2</c:v>
                </c:pt>
                <c:pt idx="3495">
                  <c:v>5.9832916873044775E-2</c:v>
                </c:pt>
                <c:pt idx="3496">
                  <c:v>5.9752453151203783E-2</c:v>
                </c:pt>
                <c:pt idx="3497">
                  <c:v>5.9672044944999586E-2</c:v>
                </c:pt>
                <c:pt idx="3498">
                  <c:v>5.9591692251778398E-2</c:v>
                </c:pt>
                <c:pt idx="3499">
                  <c:v>5.9511395068886128E-2</c:v>
                </c:pt>
                <c:pt idx="3500">
                  <c:v>5.9431153393668348E-2</c:v>
                </c:pt>
                <c:pt idx="3501">
                  <c:v>5.935096722347042E-2</c:v>
                </c:pt>
                <c:pt idx="3502">
                  <c:v>5.9270836555637349E-2</c:v>
                </c:pt>
                <c:pt idx="3503">
                  <c:v>5.9190761387513904E-2</c:v>
                </c:pt>
                <c:pt idx="3504">
                  <c:v>5.9110741716444523E-2</c:v>
                </c:pt>
                <c:pt idx="3505">
                  <c:v>5.9030777539773378E-2</c:v>
                </c:pt>
                <c:pt idx="3506">
                  <c:v>5.8950868854844359E-2</c:v>
                </c:pt>
                <c:pt idx="3507">
                  <c:v>5.8871015659001068E-2</c:v>
                </c:pt>
                <c:pt idx="3508">
                  <c:v>5.8791217949586777E-2</c:v>
                </c:pt>
                <c:pt idx="3509">
                  <c:v>5.8711475723944521E-2</c:v>
                </c:pt>
                <c:pt idx="3510">
                  <c:v>5.8631788979417038E-2</c:v>
                </c:pt>
                <c:pt idx="3511">
                  <c:v>5.8552157713346743E-2</c:v>
                </c:pt>
                <c:pt idx="3512">
                  <c:v>5.8472581923075799E-2</c:v>
                </c:pt>
                <c:pt idx="3513">
                  <c:v>5.839306160594606E-2</c:v>
                </c:pt>
                <c:pt idx="3514">
                  <c:v>5.8313596759299119E-2</c:v>
                </c:pt>
                <c:pt idx="3515">
                  <c:v>5.8234187380476234E-2</c:v>
                </c:pt>
                <c:pt idx="3516">
                  <c:v>5.8154833466818427E-2</c:v>
                </c:pt>
                <c:pt idx="3517">
                  <c:v>5.8075535015666403E-2</c:v>
                </c:pt>
                <c:pt idx="3518">
                  <c:v>5.7996292024360567E-2</c:v>
                </c:pt>
                <c:pt idx="3519">
                  <c:v>5.7917104490241074E-2</c:v>
                </c:pt>
                <c:pt idx="3520">
                  <c:v>5.7837972410647732E-2</c:v>
                </c:pt>
                <c:pt idx="3521">
                  <c:v>5.7758895782920136E-2</c:v>
                </c:pt>
                <c:pt idx="3522">
                  <c:v>5.7679874604397538E-2</c:v>
                </c:pt>
                <c:pt idx="3523">
                  <c:v>5.7600908872418921E-2</c:v>
                </c:pt>
                <c:pt idx="3524">
                  <c:v>5.7521998584322977E-2</c:v>
                </c:pt>
                <c:pt idx="3525">
                  <c:v>5.7443143737448098E-2</c:v>
                </c:pt>
                <c:pt idx="3526">
                  <c:v>5.7364344329132413E-2</c:v>
                </c:pt>
                <c:pt idx="3527">
                  <c:v>5.7285600356713734E-2</c:v>
                </c:pt>
                <c:pt idx="3528">
                  <c:v>5.7206911817529627E-2</c:v>
                </c:pt>
                <c:pt idx="3529">
                  <c:v>5.7128278708917325E-2</c:v>
                </c:pt>
                <c:pt idx="3530">
                  <c:v>5.7049701028213766E-2</c:v>
                </c:pt>
                <c:pt idx="3531">
                  <c:v>5.6971178772755676E-2</c:v>
                </c:pt>
                <c:pt idx="3532">
                  <c:v>5.6892711939879409E-2</c:v>
                </c:pt>
                <c:pt idx="3533">
                  <c:v>5.6814300526921067E-2</c:v>
                </c:pt>
                <c:pt idx="3534">
                  <c:v>5.6735944531216484E-2</c:v>
                </c:pt>
                <c:pt idx="3535">
                  <c:v>5.6657643950101137E-2</c:v>
                </c:pt>
                <c:pt idx="3536">
                  <c:v>5.6579398780910298E-2</c:v>
                </c:pt>
                <c:pt idx="3537">
                  <c:v>5.6501209020978903E-2</c:v>
                </c:pt>
                <c:pt idx="3538">
                  <c:v>5.6423074667641612E-2</c:v>
                </c:pt>
                <c:pt idx="3539">
                  <c:v>5.6344995718232795E-2</c:v>
                </c:pt>
                <c:pt idx="3540">
                  <c:v>5.6266972170086541E-2</c:v>
                </c:pt>
                <c:pt idx="3541">
                  <c:v>5.6189004020536615E-2</c:v>
                </c:pt>
                <c:pt idx="3542">
                  <c:v>5.6111091266916567E-2</c:v>
                </c:pt>
                <c:pt idx="3543">
                  <c:v>5.6033233906559579E-2</c:v>
                </c:pt>
                <c:pt idx="3544">
                  <c:v>5.5955431936798604E-2</c:v>
                </c:pt>
                <c:pt idx="3545">
                  <c:v>5.5877685354966296E-2</c:v>
                </c:pt>
                <c:pt idx="3546">
                  <c:v>5.5799994158394976E-2</c:v>
                </c:pt>
                <c:pt idx="3547">
                  <c:v>5.5722358344416738E-2</c:v>
                </c:pt>
                <c:pt idx="3548">
                  <c:v>5.5644777910363354E-2</c:v>
                </c:pt>
                <c:pt idx="3549">
                  <c:v>5.5567252853566305E-2</c:v>
                </c:pt>
                <c:pt idx="3550">
                  <c:v>5.5489783171356812E-2</c:v>
                </c:pt>
                <c:pt idx="3551">
                  <c:v>5.5412368861065771E-2</c:v>
                </c:pt>
                <c:pt idx="3552">
                  <c:v>5.5335009920023846E-2</c:v>
                </c:pt>
                <c:pt idx="3553">
                  <c:v>5.5257706345561361E-2</c:v>
                </c:pt>
                <c:pt idx="3554">
                  <c:v>5.5180458135008326E-2</c:v>
                </c:pt>
                <c:pt idx="3555">
                  <c:v>5.5103265285694585E-2</c:v>
                </c:pt>
                <c:pt idx="3556">
                  <c:v>5.5026127794949531E-2</c:v>
                </c:pt>
                <c:pt idx="3557">
                  <c:v>5.4949045660102419E-2</c:v>
                </c:pt>
                <c:pt idx="3558">
                  <c:v>5.4872018878482122E-2</c:v>
                </c:pt>
                <c:pt idx="3559">
                  <c:v>5.4795047447417262E-2</c:v>
                </c:pt>
                <c:pt idx="3560">
                  <c:v>5.4718131364236179E-2</c:v>
                </c:pt>
                <c:pt idx="3561">
                  <c:v>5.4641270626266877E-2</c:v>
                </c:pt>
                <c:pt idx="3562">
                  <c:v>5.456446523083712E-2</c:v>
                </c:pt>
                <c:pt idx="3563">
                  <c:v>5.4487715175274391E-2</c:v>
                </c:pt>
                <c:pt idx="3564">
                  <c:v>5.4411020456905844E-2</c:v>
                </c:pt>
                <c:pt idx="3565">
                  <c:v>5.4334381073058387E-2</c:v>
                </c:pt>
                <c:pt idx="3566">
                  <c:v>5.4257797021058603E-2</c:v>
                </c:pt>
                <c:pt idx="3567">
                  <c:v>5.4181268298232811E-2</c:v>
                </c:pt>
                <c:pt idx="3568">
                  <c:v>5.4104794901907026E-2</c:v>
                </c:pt>
                <c:pt idx="3569">
                  <c:v>5.4028376829407011E-2</c:v>
                </c:pt>
                <c:pt idx="3570">
                  <c:v>5.3952014078058212E-2</c:v>
                </c:pt>
                <c:pt idx="3571">
                  <c:v>5.3875706645185775E-2</c:v>
                </c:pt>
                <c:pt idx="3572">
                  <c:v>5.3799454528114569E-2</c:v>
                </c:pt>
                <c:pt idx="3573">
                  <c:v>5.37232577241692E-2</c:v>
                </c:pt>
                <c:pt idx="3574">
                  <c:v>5.3647116230673968E-2</c:v>
                </c:pt>
                <c:pt idx="3575">
                  <c:v>5.3571030044952887E-2</c:v>
                </c:pt>
                <c:pt idx="3576">
                  <c:v>5.3494999164329676E-2</c:v>
                </c:pt>
                <c:pt idx="3577">
                  <c:v>5.3419023586127753E-2</c:v>
                </c:pt>
                <c:pt idx="3578">
                  <c:v>5.3343103307670309E-2</c:v>
                </c:pt>
                <c:pt idx="3579">
                  <c:v>5.3267238326280171E-2</c:v>
                </c:pt>
                <c:pt idx="3580">
                  <c:v>5.319142863927994E-2</c:v>
                </c:pt>
                <c:pt idx="3581">
                  <c:v>5.3115674243991898E-2</c:v>
                </c:pt>
                <c:pt idx="3582">
                  <c:v>5.3039975137738046E-2</c:v>
                </c:pt>
                <c:pt idx="3583">
                  <c:v>5.2964331317840077E-2</c:v>
                </c:pt>
                <c:pt idx="3584">
                  <c:v>5.2888742781619431E-2</c:v>
                </c:pt>
                <c:pt idx="3585">
                  <c:v>5.2813209526397273E-2</c:v>
                </c:pt>
                <c:pt idx="3586">
                  <c:v>5.2737731549494418E-2</c:v>
                </c:pt>
                <c:pt idx="3587">
                  <c:v>5.2662308848231441E-2</c:v>
                </c:pt>
                <c:pt idx="3588">
                  <c:v>5.2586941419928618E-2</c:v>
                </c:pt>
                <c:pt idx="3589">
                  <c:v>5.2511629261905945E-2</c:v>
                </c:pt>
                <c:pt idx="3590">
                  <c:v>5.2436372371483124E-2</c:v>
                </c:pt>
                <c:pt idx="3591">
                  <c:v>5.2361170745979541E-2</c:v>
                </c:pt>
                <c:pt idx="3592">
                  <c:v>5.2286024382714374E-2</c:v>
                </c:pt>
                <c:pt idx="3593">
                  <c:v>5.221093327900643E-2</c:v>
                </c:pt>
                <c:pt idx="3594">
                  <c:v>5.2135897432174269E-2</c:v>
                </c:pt>
                <c:pt idx="3595">
                  <c:v>5.2060916839536155E-2</c:v>
                </c:pt>
                <c:pt idx="3596">
                  <c:v>5.1985991498410065E-2</c:v>
                </c:pt>
                <c:pt idx="3597">
                  <c:v>5.191112140611371E-2</c:v>
                </c:pt>
                <c:pt idx="3598">
                  <c:v>5.1836306559964462E-2</c:v>
                </c:pt>
                <c:pt idx="3599">
                  <c:v>5.1761546957279476E-2</c:v>
                </c:pt>
                <c:pt idx="3600">
                  <c:v>5.1686842595375523E-2</c:v>
                </c:pt>
                <c:pt idx="3601">
                  <c:v>5.1612193471569215E-2</c:v>
                </c:pt>
                <c:pt idx="3602">
                  <c:v>5.153759958317676E-2</c:v>
                </c:pt>
                <c:pt idx="3603">
                  <c:v>5.1463060927514154E-2</c:v>
                </c:pt>
                <c:pt idx="3604">
                  <c:v>5.1388577501897056E-2</c:v>
                </c:pt>
                <c:pt idx="3605">
                  <c:v>5.1314149303640887E-2</c:v>
                </c:pt>
                <c:pt idx="3606">
                  <c:v>5.1239776330060723E-2</c:v>
                </c:pt>
                <c:pt idx="3607">
                  <c:v>5.11654585784714E-2</c:v>
                </c:pt>
                <c:pt idx="3608">
                  <c:v>5.1091196046187469E-2</c:v>
                </c:pt>
                <c:pt idx="3609">
                  <c:v>5.1016988730523141E-2</c:v>
                </c:pt>
                <c:pt idx="3610">
                  <c:v>5.0942836628792385E-2</c:v>
                </c:pt>
                <c:pt idx="3611">
                  <c:v>5.0868739738308896E-2</c:v>
                </c:pt>
                <c:pt idx="3612">
                  <c:v>5.0794698056386041E-2</c:v>
                </c:pt>
                <c:pt idx="3613">
                  <c:v>5.0720711580336919E-2</c:v>
                </c:pt>
                <c:pt idx="3614">
                  <c:v>5.0646780307474347E-2</c:v>
                </c:pt>
                <c:pt idx="3615">
                  <c:v>5.0572904235110849E-2</c:v>
                </c:pt>
                <c:pt idx="3616">
                  <c:v>5.0499083360558639E-2</c:v>
                </c:pt>
                <c:pt idx="3617">
                  <c:v>5.0425317681129705E-2</c:v>
                </c:pt>
                <c:pt idx="3618">
                  <c:v>5.0351607194135686E-2</c:v>
                </c:pt>
                <c:pt idx="3619">
                  <c:v>5.0277951896887968E-2</c:v>
                </c:pt>
                <c:pt idx="3620">
                  <c:v>5.0204351786697639E-2</c:v>
                </c:pt>
                <c:pt idx="3621">
                  <c:v>5.0130806860875503E-2</c:v>
                </c:pt>
                <c:pt idx="3622">
                  <c:v>5.0057317116732072E-2</c:v>
                </c:pt>
                <c:pt idx="3623">
                  <c:v>4.9983882551577583E-2</c:v>
                </c:pt>
                <c:pt idx="3624">
                  <c:v>4.9910503162721956E-2</c:v>
                </c:pt>
                <c:pt idx="3625">
                  <c:v>4.9837178947474858E-2</c:v>
                </c:pt>
                <c:pt idx="3626">
                  <c:v>4.9763909903145685E-2</c:v>
                </c:pt>
                <c:pt idx="3627">
                  <c:v>4.9690696027043478E-2</c:v>
                </c:pt>
                <c:pt idx="3628">
                  <c:v>4.9617537316477056E-2</c:v>
                </c:pt>
                <c:pt idx="3629">
                  <c:v>4.954443376875494E-2</c:v>
                </c:pt>
                <c:pt idx="3630">
                  <c:v>4.9471385381185298E-2</c:v>
                </c:pt>
                <c:pt idx="3631">
                  <c:v>4.939839215107613E-2</c:v>
                </c:pt>
                <c:pt idx="3632">
                  <c:v>4.9325454075735041E-2</c:v>
                </c:pt>
                <c:pt idx="3633">
                  <c:v>4.92525711524694E-2</c:v>
                </c:pt>
                <c:pt idx="3634">
                  <c:v>4.9179743378586299E-2</c:v>
                </c:pt>
                <c:pt idx="3635">
                  <c:v>4.9106970751392504E-2</c:v>
                </c:pt>
                <c:pt idx="3636">
                  <c:v>4.903425326819455E-2</c:v>
                </c:pt>
                <c:pt idx="3637">
                  <c:v>4.8961590926298607E-2</c:v>
                </c:pt>
                <c:pt idx="3638">
                  <c:v>4.8888983723010614E-2</c:v>
                </c:pt>
                <c:pt idx="3639">
                  <c:v>4.8816431655636254E-2</c:v>
                </c:pt>
                <c:pt idx="3640">
                  <c:v>4.8743934721480829E-2</c:v>
                </c:pt>
                <c:pt idx="3641">
                  <c:v>4.8671492917849425E-2</c:v>
                </c:pt>
                <c:pt idx="3642">
                  <c:v>4.8599106242046844E-2</c:v>
                </c:pt>
                <c:pt idx="3643">
                  <c:v>4.8526774691377554E-2</c:v>
                </c:pt>
                <c:pt idx="3644">
                  <c:v>4.8454498263145789E-2</c:v>
                </c:pt>
                <c:pt idx="3645">
                  <c:v>4.8382276954655433E-2</c:v>
                </c:pt>
                <c:pt idx="3646">
                  <c:v>4.8310110763210158E-2</c:v>
                </c:pt>
                <c:pt idx="3647">
                  <c:v>4.8237999686113302E-2</c:v>
                </c:pt>
                <c:pt idx="3648">
                  <c:v>4.8165943720667924E-2</c:v>
                </c:pt>
                <c:pt idx="3649">
                  <c:v>4.80939428641768E-2</c:v>
                </c:pt>
                <c:pt idx="3650">
                  <c:v>4.8021997113942415E-2</c:v>
                </c:pt>
                <c:pt idx="3651">
                  <c:v>4.7950106467266981E-2</c:v>
                </c:pt>
                <c:pt idx="3652">
                  <c:v>4.7878270921452415E-2</c:v>
                </c:pt>
                <c:pt idx="3653">
                  <c:v>4.7806490473800325E-2</c:v>
                </c:pt>
                <c:pt idx="3654">
                  <c:v>4.7734765121612094E-2</c:v>
                </c:pt>
                <c:pt idx="3655">
                  <c:v>4.7663094862188747E-2</c:v>
                </c:pt>
                <c:pt idx="3656">
                  <c:v>4.7591479692831069E-2</c:v>
                </c:pt>
                <c:pt idx="3657">
                  <c:v>4.7519919610839539E-2</c:v>
                </c:pt>
                <c:pt idx="3658">
                  <c:v>4.7448414613514366E-2</c:v>
                </c:pt>
                <c:pt idx="3659">
                  <c:v>4.7376964698155437E-2</c:v>
                </c:pt>
                <c:pt idx="3660">
                  <c:v>4.7305569862062399E-2</c:v>
                </c:pt>
                <c:pt idx="3661">
                  <c:v>4.7234230102534594E-2</c:v>
                </c:pt>
                <c:pt idx="3662">
                  <c:v>4.7162945416871056E-2</c:v>
                </c:pt>
                <c:pt idx="3663">
                  <c:v>4.7091715802370558E-2</c:v>
                </c:pt>
                <c:pt idx="3664">
                  <c:v>4.7020541256331594E-2</c:v>
                </c:pt>
                <c:pt idx="3665">
                  <c:v>4.6949421776052339E-2</c:v>
                </c:pt>
                <c:pt idx="3666">
                  <c:v>4.6878357358830704E-2</c:v>
                </c:pt>
                <c:pt idx="3667">
                  <c:v>4.680734800196433E-2</c:v>
                </c:pt>
                <c:pt idx="3668">
                  <c:v>4.6736393702750532E-2</c:v>
                </c:pt>
                <c:pt idx="3669">
                  <c:v>4.6665494458486355E-2</c:v>
                </c:pt>
                <c:pt idx="3670">
                  <c:v>4.6594650266468578E-2</c:v>
                </c:pt>
                <c:pt idx="3671">
                  <c:v>4.6523861123993676E-2</c:v>
                </c:pt>
                <c:pt idx="3672">
                  <c:v>4.645312702835782E-2</c:v>
                </c:pt>
                <c:pt idx="3673">
                  <c:v>4.6382447976856922E-2</c:v>
                </c:pt>
                <c:pt idx="3674">
                  <c:v>4.6311823966786611E-2</c:v>
                </c:pt>
                <c:pt idx="3675">
                  <c:v>4.6241254995442231E-2</c:v>
                </c:pt>
                <c:pt idx="3676">
                  <c:v>4.61707410601188E-2</c:v>
                </c:pt>
                <c:pt idx="3677">
                  <c:v>4.6100282158111079E-2</c:v>
                </c:pt>
                <c:pt idx="3678">
                  <c:v>4.6029878286713559E-2</c:v>
                </c:pt>
                <c:pt idx="3679">
                  <c:v>4.5959529443220411E-2</c:v>
                </c:pt>
                <c:pt idx="3680">
                  <c:v>4.5889235624925542E-2</c:v>
                </c:pt>
                <c:pt idx="3681">
                  <c:v>4.5818996829122577E-2</c:v>
                </c:pt>
                <c:pt idx="3682">
                  <c:v>4.5748813053104818E-2</c:v>
                </c:pt>
                <c:pt idx="3683">
                  <c:v>4.5678684294165356E-2</c:v>
                </c:pt>
                <c:pt idx="3684">
                  <c:v>4.5608610549596897E-2</c:v>
                </c:pt>
                <c:pt idx="3685">
                  <c:v>4.553859181669194E-2</c:v>
                </c:pt>
                <c:pt idx="3686">
                  <c:v>4.5468628092742665E-2</c:v>
                </c:pt>
                <c:pt idx="3687">
                  <c:v>4.5398719375040975E-2</c:v>
                </c:pt>
                <c:pt idx="3688">
                  <c:v>4.5328865660878466E-2</c:v>
                </c:pt>
                <c:pt idx="3689">
                  <c:v>4.5259066947546493E-2</c:v>
                </c:pt>
                <c:pt idx="3690">
                  <c:v>4.5189323232336077E-2</c:v>
                </c:pt>
                <c:pt idx="3691">
                  <c:v>4.5119634512537983E-2</c:v>
                </c:pt>
                <c:pt idx="3692">
                  <c:v>4.5050000785442655E-2</c:v>
                </c:pt>
                <c:pt idx="3693">
                  <c:v>4.4980422048340317E-2</c:v>
                </c:pt>
                <c:pt idx="3694">
                  <c:v>4.4910898298520845E-2</c:v>
                </c:pt>
                <c:pt idx="3695">
                  <c:v>4.4841429533273844E-2</c:v>
                </c:pt>
                <c:pt idx="3696">
                  <c:v>4.4772015749888656E-2</c:v>
                </c:pt>
                <c:pt idx="3697">
                  <c:v>4.4702656945654319E-2</c:v>
                </c:pt>
                <c:pt idx="3698">
                  <c:v>4.4633353117859577E-2</c:v>
                </c:pt>
                <c:pt idx="3699">
                  <c:v>4.4564104263792897E-2</c:v>
                </c:pt>
                <c:pt idx="3700">
                  <c:v>4.4494910380742464E-2</c:v>
                </c:pt>
                <c:pt idx="3701">
                  <c:v>4.4425771465996196E-2</c:v>
                </c:pt>
                <c:pt idx="3702">
                  <c:v>4.4356687516841686E-2</c:v>
                </c:pt>
                <c:pt idx="3703">
                  <c:v>4.4287658530566251E-2</c:v>
                </c:pt>
                <c:pt idx="3704">
                  <c:v>4.4218684504456936E-2</c:v>
                </c:pt>
                <c:pt idx="3705">
                  <c:v>4.4149765435800507E-2</c:v>
                </c:pt>
                <c:pt idx="3706">
                  <c:v>4.4080901321883435E-2</c:v>
                </c:pt>
                <c:pt idx="3707">
                  <c:v>4.401209215999187E-2</c:v>
                </c:pt>
                <c:pt idx="3708">
                  <c:v>4.3943337947411745E-2</c:v>
                </c:pt>
                <c:pt idx="3709">
                  <c:v>4.3874638681428643E-2</c:v>
                </c:pt>
                <c:pt idx="3710">
                  <c:v>4.3805994359327922E-2</c:v>
                </c:pt>
                <c:pt idx="3711">
                  <c:v>4.3737404978394588E-2</c:v>
                </c:pt>
                <c:pt idx="3712">
                  <c:v>4.3668870535913416E-2</c:v>
                </c:pt>
                <c:pt idx="3713">
                  <c:v>4.3600391029168864E-2</c:v>
                </c:pt>
                <c:pt idx="3714">
                  <c:v>4.3531966455445111E-2</c:v>
                </c:pt>
                <c:pt idx="3715">
                  <c:v>4.3463596812026065E-2</c:v>
                </c:pt>
                <c:pt idx="3716">
                  <c:v>4.3395282096195344E-2</c:v>
                </c:pt>
                <c:pt idx="3717">
                  <c:v>4.3327022305236253E-2</c:v>
                </c:pt>
                <c:pt idx="3718">
                  <c:v>4.3258817436431861E-2</c:v>
                </c:pt>
                <c:pt idx="3719">
                  <c:v>4.319066748706489E-2</c:v>
                </c:pt>
                <c:pt idx="3720">
                  <c:v>4.3122572454417842E-2</c:v>
                </c:pt>
                <c:pt idx="3721">
                  <c:v>4.3054532335772867E-2</c:v>
                </c:pt>
                <c:pt idx="3722">
                  <c:v>4.2986547128411878E-2</c:v>
                </c:pt>
                <c:pt idx="3723">
                  <c:v>4.2918616829616507E-2</c:v>
                </c:pt>
                <c:pt idx="3724">
                  <c:v>4.2850741436668061E-2</c:v>
                </c:pt>
                <c:pt idx="3725">
                  <c:v>4.2782920946847589E-2</c:v>
                </c:pt>
                <c:pt idx="3726">
                  <c:v>4.2715155357435829E-2</c:v>
                </c:pt>
                <c:pt idx="3727">
                  <c:v>4.2647444665713276E-2</c:v>
                </c:pt>
                <c:pt idx="3728">
                  <c:v>4.2579788868960113E-2</c:v>
                </c:pt>
                <c:pt idx="3729">
                  <c:v>4.251218796445623E-2</c:v>
                </c:pt>
                <c:pt idx="3730">
                  <c:v>4.2444641949481242E-2</c:v>
                </c:pt>
                <c:pt idx="3731">
                  <c:v>4.2377150821314484E-2</c:v>
                </c:pt>
                <c:pt idx="3732">
                  <c:v>4.2309714577235008E-2</c:v>
                </c:pt>
                <c:pt idx="3733">
                  <c:v>4.2242333214521567E-2</c:v>
                </c:pt>
                <c:pt idx="3734">
                  <c:v>4.2175006730452616E-2</c:v>
                </c:pt>
                <c:pt idx="3735">
                  <c:v>4.2107735122306374E-2</c:v>
                </c:pt>
                <c:pt idx="3736">
                  <c:v>4.2040518387360726E-2</c:v>
                </c:pt>
                <c:pt idx="3737">
                  <c:v>4.1973356522893281E-2</c:v>
                </c:pt>
                <c:pt idx="3738">
                  <c:v>4.1906249526181397E-2</c:v>
                </c:pt>
                <c:pt idx="3739">
                  <c:v>4.1839197394502099E-2</c:v>
                </c:pt>
                <c:pt idx="3740">
                  <c:v>4.1772200125132157E-2</c:v>
                </c:pt>
                <c:pt idx="3741">
                  <c:v>4.170525771534804E-2</c:v>
                </c:pt>
                <c:pt idx="3742">
                  <c:v>4.1638370162425949E-2</c:v>
                </c:pt>
                <c:pt idx="3743">
                  <c:v>4.157153746364179E-2</c:v>
                </c:pt>
                <c:pt idx="3744">
                  <c:v>4.1504759616271182E-2</c:v>
                </c:pt>
                <c:pt idx="3745">
                  <c:v>4.1438036617589463E-2</c:v>
                </c:pt>
                <c:pt idx="3746">
                  <c:v>4.1371368464871668E-2</c:v>
                </c:pt>
                <c:pt idx="3747">
                  <c:v>4.1304755155392579E-2</c:v>
                </c:pt>
                <c:pt idx="3748">
                  <c:v>4.123819668642667E-2</c:v>
                </c:pt>
                <c:pt idx="3749">
                  <c:v>4.1171693055248142E-2</c:v>
                </c:pt>
                <c:pt idx="3750">
                  <c:v>4.1105244259130903E-2</c:v>
                </c:pt>
                <c:pt idx="3751">
                  <c:v>4.1038850295348553E-2</c:v>
                </c:pt>
                <c:pt idx="3752">
                  <c:v>4.0972511161174473E-2</c:v>
                </c:pt>
                <c:pt idx="3753">
                  <c:v>4.0906226853881698E-2</c:v>
                </c:pt>
                <c:pt idx="3754">
                  <c:v>4.0839997370742995E-2</c:v>
                </c:pt>
                <c:pt idx="3755">
                  <c:v>4.0773822709030842E-2</c:v>
                </c:pt>
                <c:pt idx="3756">
                  <c:v>4.0707702866017458E-2</c:v>
                </c:pt>
                <c:pt idx="3757">
                  <c:v>4.0641637838974738E-2</c:v>
                </c:pt>
                <c:pt idx="3758">
                  <c:v>4.0575627625174332E-2</c:v>
                </c:pt>
                <c:pt idx="3759">
                  <c:v>4.050967222188756E-2</c:v>
                </c:pt>
                <c:pt idx="3760">
                  <c:v>4.0443771626385509E-2</c:v>
                </c:pt>
                <c:pt idx="3761">
                  <c:v>4.0377925835938931E-2</c:v>
                </c:pt>
                <c:pt idx="3762">
                  <c:v>4.0312134847818315E-2</c:v>
                </c:pt>
                <c:pt idx="3763">
                  <c:v>4.0246398659293879E-2</c:v>
                </c:pt>
                <c:pt idx="3764">
                  <c:v>4.0180717267635543E-2</c:v>
                </c:pt>
                <c:pt idx="3765">
                  <c:v>4.0115090670112936E-2</c:v>
                </c:pt>
                <c:pt idx="3766">
                  <c:v>4.0049518863995395E-2</c:v>
                </c:pt>
                <c:pt idx="3767">
                  <c:v>3.9984001846552007E-2</c:v>
                </c:pt>
                <c:pt idx="3768">
                  <c:v>3.9918539615051547E-2</c:v>
                </c:pt>
                <c:pt idx="3769">
                  <c:v>3.9853132166762506E-2</c:v>
                </c:pt>
                <c:pt idx="3770">
                  <c:v>3.9787779498953096E-2</c:v>
                </c:pt>
                <c:pt idx="3771">
                  <c:v>3.9722481608891233E-2</c:v>
                </c:pt>
                <c:pt idx="3772">
                  <c:v>3.9657238493844574E-2</c:v>
                </c:pt>
                <c:pt idx="3773">
                  <c:v>3.959205015108045E-2</c:v>
                </c:pt>
                <c:pt idx="3774">
                  <c:v>3.9526916577865973E-2</c:v>
                </c:pt>
                <c:pt idx="3775">
                  <c:v>3.9461837771467896E-2</c:v>
                </c:pt>
                <c:pt idx="3776">
                  <c:v>3.9396813729152727E-2</c:v>
                </c:pt>
                <c:pt idx="3777">
                  <c:v>3.9331844448186673E-2</c:v>
                </c:pt>
                <c:pt idx="3778">
                  <c:v>3.9266929925835699E-2</c:v>
                </c:pt>
                <c:pt idx="3779">
                  <c:v>3.9202070159365429E-2</c:v>
                </c:pt>
                <c:pt idx="3780">
                  <c:v>3.9137265146041232E-2</c:v>
                </c:pt>
                <c:pt idx="3781">
                  <c:v>3.9072514883128164E-2</c:v>
                </c:pt>
                <c:pt idx="3782">
                  <c:v>3.9007819367891064E-2</c:v>
                </c:pt>
                <c:pt idx="3783">
                  <c:v>3.8943178597594399E-2</c:v>
                </c:pt>
                <c:pt idx="3784">
                  <c:v>3.8878592569502407E-2</c:v>
                </c:pt>
                <c:pt idx="3785">
                  <c:v>3.8814061280879018E-2</c:v>
                </c:pt>
                <c:pt idx="3786">
                  <c:v>3.8749584728987915E-2</c:v>
                </c:pt>
                <c:pt idx="3787">
                  <c:v>3.868516291109244E-2</c:v>
                </c:pt>
                <c:pt idx="3788">
                  <c:v>3.8620795824455684E-2</c:v>
                </c:pt>
                <c:pt idx="3789">
                  <c:v>3.8556483466340469E-2</c:v>
                </c:pt>
                <c:pt idx="3790">
                  <c:v>3.8492225834009297E-2</c:v>
                </c:pt>
                <c:pt idx="3791">
                  <c:v>3.8428022924724387E-2</c:v>
                </c:pt>
                <c:pt idx="3792">
                  <c:v>3.8363874735747684E-2</c:v>
                </c:pt>
                <c:pt idx="3793">
                  <c:v>3.8299781264340887E-2</c:v>
                </c:pt>
                <c:pt idx="3794">
                  <c:v>3.8235742507765333E-2</c:v>
                </c:pt>
                <c:pt idx="3795">
                  <c:v>3.8171758463282135E-2</c:v>
                </c:pt>
                <c:pt idx="3796">
                  <c:v>3.8107829128152103E-2</c:v>
                </c:pt>
                <c:pt idx="3797">
                  <c:v>3.8043954499635782E-2</c:v>
                </c:pt>
                <c:pt idx="3798">
                  <c:v>3.7980134574993357E-2</c:v>
                </c:pt>
                <c:pt idx="3799">
                  <c:v>3.7916369351484847E-2</c:v>
                </c:pt>
                <c:pt idx="3800">
                  <c:v>3.7852658826369873E-2</c:v>
                </c:pt>
                <c:pt idx="3801">
                  <c:v>3.7789002996907843E-2</c:v>
                </c:pt>
                <c:pt idx="3802">
                  <c:v>3.772540186035786E-2</c:v>
                </c:pt>
                <c:pt idx="3803">
                  <c:v>3.7661855413978741E-2</c:v>
                </c:pt>
                <c:pt idx="3804">
                  <c:v>3.7598363655029027E-2</c:v>
                </c:pt>
                <c:pt idx="3805">
                  <c:v>3.7534926580766952E-2</c:v>
                </c:pt>
                <c:pt idx="3806">
                  <c:v>3.7471544188450494E-2</c:v>
                </c:pt>
                <c:pt idx="3807">
                  <c:v>3.7408216475337326E-2</c:v>
                </c:pt>
                <c:pt idx="3808">
                  <c:v>3.7344943438684844E-2</c:v>
                </c:pt>
                <c:pt idx="3809">
                  <c:v>3.7281725075750179E-2</c:v>
                </c:pt>
                <c:pt idx="3810">
                  <c:v>3.7218561383790136E-2</c:v>
                </c:pt>
                <c:pt idx="3811">
                  <c:v>3.7155452360061264E-2</c:v>
                </c:pt>
                <c:pt idx="3812">
                  <c:v>3.7092398001819821E-2</c:v>
                </c:pt>
                <c:pt idx="3813">
                  <c:v>3.7029398306321785E-2</c:v>
                </c:pt>
                <c:pt idx="3814">
                  <c:v>3.6966453270822867E-2</c:v>
                </c:pt>
                <c:pt idx="3815">
                  <c:v>3.6903562892578436E-2</c:v>
                </c:pt>
                <c:pt idx="3816">
                  <c:v>3.684072716884363E-2</c:v>
                </c:pt>
                <c:pt idx="3817">
                  <c:v>3.6777946096873293E-2</c:v>
                </c:pt>
                <c:pt idx="3818">
                  <c:v>3.6715219673921988E-2</c:v>
                </c:pt>
                <c:pt idx="3819">
                  <c:v>3.6652547897243953E-2</c:v>
                </c:pt>
                <c:pt idx="3820">
                  <c:v>3.6589930764093212E-2</c:v>
                </c:pt>
                <c:pt idx="3821">
                  <c:v>3.6527368271723433E-2</c:v>
                </c:pt>
                <c:pt idx="3822">
                  <c:v>3.6464860417388056E-2</c:v>
                </c:pt>
                <c:pt idx="3823">
                  <c:v>3.640240719834021E-2</c:v>
                </c:pt>
                <c:pt idx="3824">
                  <c:v>3.6340008611832737E-2</c:v>
                </c:pt>
                <c:pt idx="3825">
                  <c:v>3.6277664655118204E-2</c:v>
                </c:pt>
                <c:pt idx="3826">
                  <c:v>3.6215375325448898E-2</c:v>
                </c:pt>
                <c:pt idx="3827">
                  <c:v>3.6153140620076803E-2</c:v>
                </c:pt>
                <c:pt idx="3828">
                  <c:v>3.6090960536253651E-2</c:v>
                </c:pt>
                <c:pt idx="3829">
                  <c:v>3.6028835071230864E-2</c:v>
                </c:pt>
                <c:pt idx="3830">
                  <c:v>3.5966764222259584E-2</c:v>
                </c:pt>
                <c:pt idx="3831">
                  <c:v>3.5904747986590664E-2</c:v>
                </c:pt>
                <c:pt idx="3832">
                  <c:v>3.5842786361474685E-2</c:v>
                </c:pt>
                <c:pt idx="3833">
                  <c:v>3.578087934416195E-2</c:v>
                </c:pt>
                <c:pt idx="3834">
                  <c:v>3.5719026931902459E-2</c:v>
                </c:pt>
                <c:pt idx="3835">
                  <c:v>3.5657229121945938E-2</c:v>
                </c:pt>
                <c:pt idx="3836">
                  <c:v>3.5595485911541838E-2</c:v>
                </c:pt>
                <c:pt idx="3837">
                  <c:v>3.5533797297939304E-2</c:v>
                </c:pt>
                <c:pt idx="3838">
                  <c:v>3.5472163278387224E-2</c:v>
                </c:pt>
                <c:pt idx="3839">
                  <c:v>3.541058385013416E-2</c:v>
                </c:pt>
                <c:pt idx="3840">
                  <c:v>3.5349059010428438E-2</c:v>
                </c:pt>
                <c:pt idx="3841">
                  <c:v>3.5287588756518079E-2</c:v>
                </c:pt>
                <c:pt idx="3842">
                  <c:v>3.5226173085650819E-2</c:v>
                </c:pt>
                <c:pt idx="3843">
                  <c:v>3.5164811995074111E-2</c:v>
                </c:pt>
                <c:pt idx="3844">
                  <c:v>3.510350548203512E-2</c:v>
                </c:pt>
                <c:pt idx="3845">
                  <c:v>3.5042253543780745E-2</c:v>
                </c:pt>
                <c:pt idx="3846">
                  <c:v>3.4981056177557576E-2</c:v>
                </c:pt>
                <c:pt idx="3847">
                  <c:v>3.4919913380611942E-2</c:v>
                </c:pt>
                <c:pt idx="3848">
                  <c:v>3.4858825150189864E-2</c:v>
                </c:pt>
                <c:pt idx="3849">
                  <c:v>3.4797791483537101E-2</c:v>
                </c:pt>
                <c:pt idx="3850">
                  <c:v>3.4736812377899134E-2</c:v>
                </c:pt>
                <c:pt idx="3851">
                  <c:v>3.467588783052112E-2</c:v>
                </c:pt>
                <c:pt idx="3852">
                  <c:v>3.4615017838647975E-2</c:v>
                </c:pt>
                <c:pt idx="3853">
                  <c:v>3.4554202399524322E-2</c:v>
                </c:pt>
                <c:pt idx="3854">
                  <c:v>3.4493441510394483E-2</c:v>
                </c:pt>
                <c:pt idx="3855">
                  <c:v>3.4432735168502503E-2</c:v>
                </c:pt>
                <c:pt idx="3856">
                  <c:v>3.4372083371092162E-2</c:v>
                </c:pt>
                <c:pt idx="3857">
                  <c:v>3.4311486115406929E-2</c:v>
                </c:pt>
                <c:pt idx="3858">
                  <c:v>3.4250943398690004E-2</c:v>
                </c:pt>
                <c:pt idx="3859">
                  <c:v>3.4190455218184319E-2</c:v>
                </c:pt>
                <c:pt idx="3860">
                  <c:v>3.4130021571132478E-2</c:v>
                </c:pt>
                <c:pt idx="3861">
                  <c:v>3.4069642454776845E-2</c:v>
                </c:pt>
                <c:pt idx="3862">
                  <c:v>3.4009317866359468E-2</c:v>
                </c:pt>
                <c:pt idx="3863">
                  <c:v>3.3949047803122148E-2</c:v>
                </c:pt>
                <c:pt idx="3864">
                  <c:v>3.3888832262306379E-2</c:v>
                </c:pt>
                <c:pt idx="3865">
                  <c:v>3.3828671241153359E-2</c:v>
                </c:pt>
                <c:pt idx="3866">
                  <c:v>3.3768564736904018E-2</c:v>
                </c:pt>
                <c:pt idx="3867">
                  <c:v>3.3708512746799014E-2</c:v>
                </c:pt>
                <c:pt idx="3868">
                  <c:v>3.3648515268078723E-2</c:v>
                </c:pt>
                <c:pt idx="3869">
                  <c:v>3.3588572297983191E-2</c:v>
                </c:pt>
                <c:pt idx="3870">
                  <c:v>3.3528683833752224E-2</c:v>
                </c:pt>
                <c:pt idx="3871">
                  <c:v>3.3468849872625356E-2</c:v>
                </c:pt>
                <c:pt idx="3872">
                  <c:v>3.3409070411841789E-2</c:v>
                </c:pt>
                <c:pt idx="3873">
                  <c:v>3.3349345448640488E-2</c:v>
                </c:pt>
                <c:pt idx="3874">
                  <c:v>3.3289674980260087E-2</c:v>
                </c:pt>
                <c:pt idx="3875">
                  <c:v>3.3230059003939001E-2</c:v>
                </c:pt>
                <c:pt idx="3876">
                  <c:v>3.3170497516915302E-2</c:v>
                </c:pt>
                <c:pt idx="3877">
                  <c:v>3.3110990516426804E-2</c:v>
                </c:pt>
                <c:pt idx="3878">
                  <c:v>3.3051537999711042E-2</c:v>
                </c:pt>
                <c:pt idx="3879">
                  <c:v>3.2992139964005261E-2</c:v>
                </c:pt>
                <c:pt idx="3880">
                  <c:v>3.2932796406546429E-2</c:v>
                </c:pt>
                <c:pt idx="3881">
                  <c:v>3.2873507324571193E-2</c:v>
                </c:pt>
                <c:pt idx="3882">
                  <c:v>3.2814272715315985E-2</c:v>
                </c:pt>
                <c:pt idx="3883">
                  <c:v>3.2755092576016907E-2</c:v>
                </c:pt>
                <c:pt idx="3884">
                  <c:v>3.269596690390978E-2</c:v>
                </c:pt>
                <c:pt idx="3885">
                  <c:v>3.2636895696230149E-2</c:v>
                </c:pt>
                <c:pt idx="3886">
                  <c:v>3.2577878950213288E-2</c:v>
                </c:pt>
                <c:pt idx="3887">
                  <c:v>3.2518916663094165E-2</c:v>
                </c:pt>
                <c:pt idx="3888">
                  <c:v>3.2460008832107479E-2</c:v>
                </c:pt>
                <c:pt idx="3889">
                  <c:v>3.2401155454487636E-2</c:v>
                </c:pt>
                <c:pt idx="3890">
                  <c:v>3.2342356527468787E-2</c:v>
                </c:pt>
                <c:pt idx="3891">
                  <c:v>3.2283612048284747E-2</c:v>
                </c:pt>
                <c:pt idx="3892">
                  <c:v>3.222492201416912E-2</c:v>
                </c:pt>
                <c:pt idx="3893">
                  <c:v>3.2166286422355146E-2</c:v>
                </c:pt>
                <c:pt idx="3894">
                  <c:v>3.2107705270075837E-2</c:v>
                </c:pt>
                <c:pt idx="3895">
                  <c:v>3.204917855456392E-2</c:v>
                </c:pt>
                <c:pt idx="3896">
                  <c:v>3.1990706273051797E-2</c:v>
                </c:pt>
                <c:pt idx="3897">
                  <c:v>3.193228842277164E-2</c:v>
                </c:pt>
                <c:pt idx="3898">
                  <c:v>3.1873925000955303E-2</c:v>
                </c:pt>
                <c:pt idx="3899">
                  <c:v>3.1815616004834381E-2</c:v>
                </c:pt>
                <c:pt idx="3900">
                  <c:v>3.1757361431640145E-2</c:v>
                </c:pt>
                <c:pt idx="3901">
                  <c:v>3.1699161278603637E-2</c:v>
                </c:pt>
                <c:pt idx="3902">
                  <c:v>3.1641015542955585E-2</c:v>
                </c:pt>
                <c:pt idx="3903">
                  <c:v>3.1582924221926427E-2</c:v>
                </c:pt>
                <c:pt idx="3904">
                  <c:v>3.152488731274633E-2</c:v>
                </c:pt>
                <c:pt idx="3905">
                  <c:v>3.1466904812645177E-2</c:v>
                </c:pt>
                <c:pt idx="3906">
                  <c:v>3.1408976718852587E-2</c:v>
                </c:pt>
                <c:pt idx="3907">
                  <c:v>3.1351103028597865E-2</c:v>
                </c:pt>
                <c:pt idx="3908">
                  <c:v>3.1293283739110035E-2</c:v>
                </c:pt>
                <c:pt idx="3909">
                  <c:v>3.1235518847617872E-2</c:v>
                </c:pt>
                <c:pt idx="3910">
                  <c:v>3.1177808351349829E-2</c:v>
                </c:pt>
                <c:pt idx="3911">
                  <c:v>3.1120152247534085E-2</c:v>
                </c:pt>
                <c:pt idx="3912">
                  <c:v>3.1062550533398563E-2</c:v>
                </c:pt>
                <c:pt idx="3913">
                  <c:v>3.1005003206170875E-2</c:v>
                </c:pt>
                <c:pt idx="3914">
                  <c:v>3.0947510263078352E-2</c:v>
                </c:pt>
                <c:pt idx="3915">
                  <c:v>3.0890071701348054E-2</c:v>
                </c:pt>
                <c:pt idx="3916">
                  <c:v>3.0832687518206753E-2</c:v>
                </c:pt>
                <c:pt idx="3917">
                  <c:v>3.077535771088093E-2</c:v>
                </c:pt>
                <c:pt idx="3918">
                  <c:v>3.0718082276596812E-2</c:v>
                </c:pt>
                <c:pt idx="3919">
                  <c:v>3.0660861212580298E-2</c:v>
                </c:pt>
                <c:pt idx="3920">
                  <c:v>3.0603694516057035E-2</c:v>
                </c:pt>
                <c:pt idx="3921">
                  <c:v>3.0546582184252394E-2</c:v>
                </c:pt>
                <c:pt idx="3922">
                  <c:v>3.0489524214391439E-2</c:v>
                </c:pt>
                <c:pt idx="3923">
                  <c:v>3.043252060369897E-2</c:v>
                </c:pt>
                <c:pt idx="3924">
                  <c:v>3.0375571349399486E-2</c:v>
                </c:pt>
                <c:pt idx="3925">
                  <c:v>3.0318676448717215E-2</c:v>
                </c:pt>
                <c:pt idx="3926">
                  <c:v>3.0261835898876117E-2</c:v>
                </c:pt>
                <c:pt idx="3927">
                  <c:v>3.020504969709983E-2</c:v>
                </c:pt>
                <c:pt idx="3928">
                  <c:v>3.0148317840611751E-2</c:v>
                </c:pt>
                <c:pt idx="3929">
                  <c:v>3.0091640326634965E-2</c:v>
                </c:pt>
                <c:pt idx="3930">
                  <c:v>3.0035017152392308E-2</c:v>
                </c:pt>
                <c:pt idx="3931">
                  <c:v>2.997844831510629E-2</c:v>
                </c:pt>
                <c:pt idx="3932">
                  <c:v>2.992193381199916E-2</c:v>
                </c:pt>
                <c:pt idx="3933">
                  <c:v>2.9865473640292881E-2</c:v>
                </c:pt>
                <c:pt idx="3934">
                  <c:v>2.9809067797209151E-2</c:v>
                </c:pt>
                <c:pt idx="3935">
                  <c:v>2.9752716279969366E-2</c:v>
                </c:pt>
                <c:pt idx="3936">
                  <c:v>2.9696419085794647E-2</c:v>
                </c:pt>
                <c:pt idx="3937">
                  <c:v>2.964017621190582E-2</c:v>
                </c:pt>
                <c:pt idx="3938">
                  <c:v>2.9583987655523444E-2</c:v>
                </c:pt>
                <c:pt idx="3939">
                  <c:v>2.952785341386779E-2</c:v>
                </c:pt>
                <c:pt idx="3940">
                  <c:v>2.9471773484158845E-2</c:v>
                </c:pt>
                <c:pt idx="3941">
                  <c:v>2.9415747863616316E-2</c:v>
                </c:pt>
                <c:pt idx="3942">
                  <c:v>2.9359776549459635E-2</c:v>
                </c:pt>
                <c:pt idx="3943">
                  <c:v>2.9303859538907934E-2</c:v>
                </c:pt>
                <c:pt idx="3944">
                  <c:v>2.924799682918007E-2</c:v>
                </c:pt>
                <c:pt idx="3945">
                  <c:v>2.9192188417494616E-2</c:v>
                </c:pt>
                <c:pt idx="3946">
                  <c:v>2.913643430106988E-2</c:v>
                </c:pt>
                <c:pt idx="3947">
                  <c:v>2.9080734477123865E-2</c:v>
                </c:pt>
                <c:pt idx="3948">
                  <c:v>2.9025088942874304E-2</c:v>
                </c:pt>
                <c:pt idx="3949">
                  <c:v>2.896949769553862E-2</c:v>
                </c:pt>
                <c:pt idx="3950">
                  <c:v>2.8913960732334015E-2</c:v>
                </c:pt>
                <c:pt idx="3951">
                  <c:v>2.8858478050477351E-2</c:v>
                </c:pt>
                <c:pt idx="3952">
                  <c:v>2.8803049647185237E-2</c:v>
                </c:pt>
                <c:pt idx="3953">
                  <c:v>2.8747675519673985E-2</c:v>
                </c:pt>
                <c:pt idx="3954">
                  <c:v>2.8692355665159618E-2</c:v>
                </c:pt>
                <c:pt idx="3955">
                  <c:v>2.8637090080857908E-2</c:v>
                </c:pt>
                <c:pt idx="3956">
                  <c:v>2.8581878763984315E-2</c:v>
                </c:pt>
                <c:pt idx="3957">
                  <c:v>2.8526721711754039E-2</c:v>
                </c:pt>
                <c:pt idx="3958">
                  <c:v>2.8471618921381978E-2</c:v>
                </c:pt>
                <c:pt idx="3959">
                  <c:v>2.8416570390082749E-2</c:v>
                </c:pt>
                <c:pt idx="3960">
                  <c:v>2.8361576115070706E-2</c:v>
                </c:pt>
                <c:pt idx="3961">
                  <c:v>2.8306636093559899E-2</c:v>
                </c:pt>
                <c:pt idx="3962">
                  <c:v>2.8251750322764117E-2</c:v>
                </c:pt>
                <c:pt idx="3963">
                  <c:v>2.8196918799896845E-2</c:v>
                </c:pt>
                <c:pt idx="3964">
                  <c:v>2.8142141522171302E-2</c:v>
                </c:pt>
                <c:pt idx="3965">
                  <c:v>2.8087418486800415E-2</c:v>
                </c:pt>
                <c:pt idx="3966">
                  <c:v>2.8032749690996839E-2</c:v>
                </c:pt>
                <c:pt idx="3967">
                  <c:v>2.7978135131972937E-2</c:v>
                </c:pt>
                <c:pt idx="3968">
                  <c:v>2.7923574806940792E-2</c:v>
                </c:pt>
                <c:pt idx="3969">
                  <c:v>2.7869068713112215E-2</c:v>
                </c:pt>
                <c:pt idx="3970">
                  <c:v>2.781461684769871E-2</c:v>
                </c:pt>
                <c:pt idx="3971">
                  <c:v>2.7760219207911541E-2</c:v>
                </c:pt>
                <c:pt idx="3972">
                  <c:v>2.7705875790961641E-2</c:v>
                </c:pt>
                <c:pt idx="3973">
                  <c:v>2.7651586594059696E-2</c:v>
                </c:pt>
                <c:pt idx="3974">
                  <c:v>2.7597351614416094E-2</c:v>
                </c:pt>
                <c:pt idx="3975">
                  <c:v>2.7543170849240961E-2</c:v>
                </c:pt>
                <c:pt idx="3976">
                  <c:v>2.74890442957441E-2</c:v>
                </c:pt>
                <c:pt idx="3977">
                  <c:v>2.7434971951135083E-2</c:v>
                </c:pt>
                <c:pt idx="3978">
                  <c:v>2.7380953812623156E-2</c:v>
                </c:pt>
                <c:pt idx="3979">
                  <c:v>2.7326989877417308E-2</c:v>
                </c:pt>
                <c:pt idx="3980">
                  <c:v>2.7273080142726242E-2</c:v>
                </c:pt>
                <c:pt idx="3981">
                  <c:v>2.7219224605758381E-2</c:v>
                </c:pt>
                <c:pt idx="3982">
                  <c:v>2.7165423263721854E-2</c:v>
                </c:pt>
                <c:pt idx="3983">
                  <c:v>2.7111676113824514E-2</c:v>
                </c:pt>
                <c:pt idx="3984">
                  <c:v>2.7057983153273953E-2</c:v>
                </c:pt>
                <c:pt idx="3985">
                  <c:v>2.7004344379277439E-2</c:v>
                </c:pt>
                <c:pt idx="3986">
                  <c:v>2.6950759789042003E-2</c:v>
                </c:pt>
                <c:pt idx="3987">
                  <c:v>2.6897229379774353E-2</c:v>
                </c:pt>
                <c:pt idx="3988">
                  <c:v>2.6843753148680961E-2</c:v>
                </c:pt>
                <c:pt idx="3989">
                  <c:v>2.6790331092967964E-2</c:v>
                </c:pt>
                <c:pt idx="3990">
                  <c:v>2.6736963209841265E-2</c:v>
                </c:pt>
                <c:pt idx="3991">
                  <c:v>2.6683649496506447E-2</c:v>
                </c:pt>
                <c:pt idx="3992">
                  <c:v>2.6630389950168833E-2</c:v>
                </c:pt>
                <c:pt idx="3993">
                  <c:v>2.6577184568033478E-2</c:v>
                </c:pt>
                <c:pt idx="3994">
                  <c:v>2.6524033347305135E-2</c:v>
                </c:pt>
                <c:pt idx="3995">
                  <c:v>2.6470936285188255E-2</c:v>
                </c:pt>
                <c:pt idx="3996">
                  <c:v>2.6417893378887052E-2</c:v>
                </c:pt>
                <c:pt idx="3997">
                  <c:v>2.636490462560543E-2</c:v>
                </c:pt>
                <c:pt idx="3998">
                  <c:v>2.631197002254701E-2</c:v>
                </c:pt>
                <c:pt idx="3999">
                  <c:v>2.6259089566915157E-2</c:v>
                </c:pt>
                <c:pt idx="4000">
                  <c:v>2.6206263255912916E-2</c:v>
                </c:pt>
                <c:pt idx="4001">
                  <c:v>2.6153491086743096E-2</c:v>
                </c:pt>
                <c:pt idx="4002">
                  <c:v>2.6100773056608177E-2</c:v>
                </c:pt>
                <c:pt idx="4003">
                  <c:v>2.6048109162710401E-2</c:v>
                </c:pt>
                <c:pt idx="4004">
                  <c:v>2.5995499402251682E-2</c:v>
                </c:pt>
                <c:pt idx="4005">
                  <c:v>2.5942943772433689E-2</c:v>
                </c:pt>
                <c:pt idx="4006">
                  <c:v>2.5890442270457815E-2</c:v>
                </c:pt>
                <c:pt idx="4007">
                  <c:v>2.5837994893525142E-2</c:v>
                </c:pt>
                <c:pt idx="4008">
                  <c:v>2.5785601638836472E-2</c:v>
                </c:pt>
                <c:pt idx="4009">
                  <c:v>2.5733262503592348E-2</c:v>
                </c:pt>
                <c:pt idx="4010">
                  <c:v>2.5680977484993029E-2</c:v>
                </c:pt>
                <c:pt idx="4011">
                  <c:v>2.5628746580238462E-2</c:v>
                </c:pt>
                <c:pt idx="4012">
                  <c:v>2.5576569786528353E-2</c:v>
                </c:pt>
                <c:pt idx="4013">
                  <c:v>2.5524447101062109E-2</c:v>
                </c:pt>
                <c:pt idx="4014">
                  <c:v>2.5472378521038841E-2</c:v>
                </c:pt>
                <c:pt idx="4015">
                  <c:v>2.5420364043657398E-2</c:v>
                </c:pt>
                <c:pt idx="4016">
                  <c:v>2.5368403666116347E-2</c:v>
                </c:pt>
                <c:pt idx="4017">
                  <c:v>2.5316497385613965E-2</c:v>
                </c:pt>
                <c:pt idx="4018">
                  <c:v>2.5264645199348242E-2</c:v>
                </c:pt>
                <c:pt idx="4019">
                  <c:v>2.5212847104516913E-2</c:v>
                </c:pt>
                <c:pt idx="4020">
                  <c:v>2.5161103098317403E-2</c:v>
                </c:pt>
                <c:pt idx="4021">
                  <c:v>2.510941317794687E-2</c:v>
                </c:pt>
                <c:pt idx="4022">
                  <c:v>2.5057777340602185E-2</c:v>
                </c:pt>
                <c:pt idx="4023">
                  <c:v>2.5006195583479947E-2</c:v>
                </c:pt>
                <c:pt idx="4024">
                  <c:v>2.4954667903776453E-2</c:v>
                </c:pt>
                <c:pt idx="4025">
                  <c:v>2.4903194298687752E-2</c:v>
                </c:pt>
                <c:pt idx="4026">
                  <c:v>2.4851774765409586E-2</c:v>
                </c:pt>
                <c:pt idx="4027">
                  <c:v>2.4800409301137413E-2</c:v>
                </c:pt>
                <c:pt idx="4028">
                  <c:v>2.4749097903066435E-2</c:v>
                </c:pt>
                <c:pt idx="4029">
                  <c:v>2.469784056839153E-2</c:v>
                </c:pt>
                <c:pt idx="4030">
                  <c:v>2.4646637294307352E-2</c:v>
                </c:pt>
                <c:pt idx="4031">
                  <c:v>2.4595488078008237E-2</c:v>
                </c:pt>
                <c:pt idx="4032">
                  <c:v>2.4544392916688234E-2</c:v>
                </c:pt>
                <c:pt idx="4033">
                  <c:v>2.4493351807541128E-2</c:v>
                </c:pt>
                <c:pt idx="4034">
                  <c:v>2.4442364747760435E-2</c:v>
                </c:pt>
                <c:pt idx="4035">
                  <c:v>2.4391431734539337E-2</c:v>
                </c:pt>
                <c:pt idx="4036">
                  <c:v>2.4340552765070803E-2</c:v>
                </c:pt>
                <c:pt idx="4037">
                  <c:v>2.4289727836547492E-2</c:v>
                </c:pt>
                <c:pt idx="4038">
                  <c:v>2.4238956946161738E-2</c:v>
                </c:pt>
                <c:pt idx="4039">
                  <c:v>2.4188240091105675E-2</c:v>
                </c:pt>
                <c:pt idx="4040">
                  <c:v>2.413757726857111E-2</c:v>
                </c:pt>
                <c:pt idx="4041">
                  <c:v>2.4086968475749551E-2</c:v>
                </c:pt>
                <c:pt idx="4042">
                  <c:v>2.4036413709832279E-2</c:v>
                </c:pt>
                <c:pt idx="4043">
                  <c:v>2.3985912968010243E-2</c:v>
                </c:pt>
                <c:pt idx="4044">
                  <c:v>2.393546624747413E-2</c:v>
                </c:pt>
                <c:pt idx="4045">
                  <c:v>2.3885073545414363E-2</c:v>
                </c:pt>
                <c:pt idx="4046">
                  <c:v>2.3834734859021069E-2</c:v>
                </c:pt>
                <c:pt idx="4047">
                  <c:v>2.3784450185484082E-2</c:v>
                </c:pt>
                <c:pt idx="4048">
                  <c:v>2.3734219521992957E-2</c:v>
                </c:pt>
                <c:pt idx="4049">
                  <c:v>2.3684042865736998E-2</c:v>
                </c:pt>
                <c:pt idx="4050">
                  <c:v>2.3633920213905198E-2</c:v>
                </c:pt>
                <c:pt idx="4051">
                  <c:v>2.3583851563686288E-2</c:v>
                </c:pt>
                <c:pt idx="4052">
                  <c:v>2.3533836912268697E-2</c:v>
                </c:pt>
                <c:pt idx="4053">
                  <c:v>2.3483876256840591E-2</c:v>
                </c:pt>
                <c:pt idx="4054">
                  <c:v>2.3433969594589855E-2</c:v>
                </c:pt>
                <c:pt idx="4055">
                  <c:v>2.3384116922704076E-2</c:v>
                </c:pt>
                <c:pt idx="4056">
                  <c:v>2.3334318238370587E-2</c:v>
                </c:pt>
                <c:pt idx="4057">
                  <c:v>2.3284573538776408E-2</c:v>
                </c:pt>
                <c:pt idx="4058">
                  <c:v>2.3234882821108312E-2</c:v>
                </c:pt>
                <c:pt idx="4059">
                  <c:v>2.3185246082552752E-2</c:v>
                </c:pt>
                <c:pt idx="4060">
                  <c:v>2.3135663320295943E-2</c:v>
                </c:pt>
                <c:pt idx="4061">
                  <c:v>2.3086134531523788E-2</c:v>
                </c:pt>
                <c:pt idx="4062">
                  <c:v>2.3036659713421927E-2</c:v>
                </c:pt>
                <c:pt idx="4063">
                  <c:v>2.2987238863175705E-2</c:v>
                </c:pt>
                <c:pt idx="4064">
                  <c:v>2.2937871977970203E-2</c:v>
                </c:pt>
                <c:pt idx="4065">
                  <c:v>2.2888559054990206E-2</c:v>
                </c:pt>
                <c:pt idx="4066">
                  <c:v>2.2839300091420232E-2</c:v>
                </c:pt>
                <c:pt idx="4067">
                  <c:v>2.2790095084444493E-2</c:v>
                </c:pt>
                <c:pt idx="4068">
                  <c:v>2.2740944031246952E-2</c:v>
                </c:pt>
                <c:pt idx="4069">
                  <c:v>2.2691846929011269E-2</c:v>
                </c:pt>
                <c:pt idx="4070">
                  <c:v>2.2642803774920853E-2</c:v>
                </c:pt>
                <c:pt idx="4071">
                  <c:v>2.259381456615878E-2</c:v>
                </c:pt>
                <c:pt idx="4072">
                  <c:v>2.2544879299907897E-2</c:v>
                </c:pt>
                <c:pt idx="4073">
                  <c:v>2.2495997973350744E-2</c:v>
                </c:pt>
                <c:pt idx="4074">
                  <c:v>2.2447170583669584E-2</c:v>
                </c:pt>
                <c:pt idx="4075">
                  <c:v>2.2398397128046414E-2</c:v>
                </c:pt>
                <c:pt idx="4076">
                  <c:v>2.2349677603662924E-2</c:v>
                </c:pt>
                <c:pt idx="4077">
                  <c:v>2.2301012007700544E-2</c:v>
                </c:pt>
                <c:pt idx="4078">
                  <c:v>2.2252400337340408E-2</c:v>
                </c:pt>
                <c:pt idx="4079">
                  <c:v>2.2203842589763399E-2</c:v>
                </c:pt>
                <c:pt idx="4080">
                  <c:v>2.2155338762150086E-2</c:v>
                </c:pt>
                <c:pt idx="4081">
                  <c:v>2.2106888851680762E-2</c:v>
                </c:pt>
                <c:pt idx="4082">
                  <c:v>2.2058492855535461E-2</c:v>
                </c:pt>
                <c:pt idx="4083">
                  <c:v>2.2010150770893935E-2</c:v>
                </c:pt>
                <c:pt idx="4084">
                  <c:v>2.1961862594935617E-2</c:v>
                </c:pt>
                <c:pt idx="4085">
                  <c:v>2.1913628324839705E-2</c:v>
                </c:pt>
                <c:pt idx="4086">
                  <c:v>2.1865447957785101E-2</c:v>
                </c:pt>
                <c:pt idx="4087">
                  <c:v>2.1817321490950406E-2</c:v>
                </c:pt>
                <c:pt idx="4088">
                  <c:v>2.1769248921513985E-2</c:v>
                </c:pt>
                <c:pt idx="4089">
                  <c:v>2.1721230246653876E-2</c:v>
                </c:pt>
                <c:pt idx="4090">
                  <c:v>2.1673265463547871E-2</c:v>
                </c:pt>
                <c:pt idx="4091">
                  <c:v>2.1625354569373454E-2</c:v>
                </c:pt>
                <c:pt idx="4092">
                  <c:v>2.1577497561307859E-2</c:v>
                </c:pt>
                <c:pt idx="4093">
                  <c:v>2.1529694436528003E-2</c:v>
                </c:pt>
                <c:pt idx="4094">
                  <c:v>2.1481945192210562E-2</c:v>
                </c:pt>
                <c:pt idx="4095">
                  <c:v>2.1434249825531906E-2</c:v>
                </c:pt>
                <c:pt idx="4096">
                  <c:v>2.1386608333668133E-2</c:v>
                </c:pt>
                <c:pt idx="4097">
                  <c:v>2.1339020713795061E-2</c:v>
                </c:pt>
                <c:pt idx="4098">
                  <c:v>2.1291486963088215E-2</c:v>
                </c:pt>
                <c:pt idx="4099">
                  <c:v>2.1244007078722864E-2</c:v>
                </c:pt>
                <c:pt idx="4100">
                  <c:v>2.1196581057873972E-2</c:v>
                </c:pt>
                <c:pt idx="4101">
                  <c:v>2.1149208897716251E-2</c:v>
                </c:pt>
                <c:pt idx="4102">
                  <c:v>2.1101890595424101E-2</c:v>
                </c:pt>
                <c:pt idx="4103">
                  <c:v>2.1054626148171666E-2</c:v>
                </c:pt>
                <c:pt idx="4104">
                  <c:v>2.1007415553132798E-2</c:v>
                </c:pt>
                <c:pt idx="4105">
                  <c:v>2.0960258807481078E-2</c:v>
                </c:pt>
                <c:pt idx="4106">
                  <c:v>2.091315590838979E-2</c:v>
                </c:pt>
                <c:pt idx="4107">
                  <c:v>2.0866106853031953E-2</c:v>
                </c:pt>
                <c:pt idx="4108">
                  <c:v>2.0819111638580308E-2</c:v>
                </c:pt>
                <c:pt idx="4109">
                  <c:v>2.0772170262207304E-2</c:v>
                </c:pt>
                <c:pt idx="4110">
                  <c:v>2.0725282721085109E-2</c:v>
                </c:pt>
                <c:pt idx="4111">
                  <c:v>2.0678449012385643E-2</c:v>
                </c:pt>
                <c:pt idx="4112">
                  <c:v>2.0631669133280489E-2</c:v>
                </c:pt>
                <c:pt idx="4113">
                  <c:v>2.0584943080941005E-2</c:v>
                </c:pt>
                <c:pt idx="4114">
                  <c:v>2.0538270852538232E-2</c:v>
                </c:pt>
                <c:pt idx="4115">
                  <c:v>2.0491652445242953E-2</c:v>
                </c:pt>
                <c:pt idx="4116">
                  <c:v>2.044508785622566E-2</c:v>
                </c:pt>
                <c:pt idx="4117">
                  <c:v>2.039857708265656E-2</c:v>
                </c:pt>
                <c:pt idx="4118">
                  <c:v>2.0352120121705595E-2</c:v>
                </c:pt>
                <c:pt idx="4119">
                  <c:v>2.0305716970542429E-2</c:v>
                </c:pt>
                <c:pt idx="4120">
                  <c:v>2.0259367626336428E-2</c:v>
                </c:pt>
                <c:pt idx="4121">
                  <c:v>2.0213072086256684E-2</c:v>
                </c:pt>
                <c:pt idx="4122">
                  <c:v>2.016683034747201E-2</c:v>
                </c:pt>
                <c:pt idx="4123">
                  <c:v>2.0120642407150953E-2</c:v>
                </c:pt>
                <c:pt idx="4124">
                  <c:v>2.0074508262461759E-2</c:v>
                </c:pt>
                <c:pt idx="4125">
                  <c:v>2.0028427910572421E-2</c:v>
                </c:pt>
                <c:pt idx="4126">
                  <c:v>1.9982401348650612E-2</c:v>
                </c:pt>
                <c:pt idx="4127">
                  <c:v>1.9936428573863761E-2</c:v>
                </c:pt>
                <c:pt idx="4128">
                  <c:v>1.9890509583378995E-2</c:v>
                </c:pt>
                <c:pt idx="4129">
                  <c:v>1.9844644374363184E-2</c:v>
                </c:pt>
                <c:pt idx="4130">
                  <c:v>1.9798832943982898E-2</c:v>
                </c:pt>
                <c:pt idx="4131">
                  <c:v>1.9753075289404436E-2</c:v>
                </c:pt>
                <c:pt idx="4132">
                  <c:v>1.970737140779381E-2</c:v>
                </c:pt>
                <c:pt idx="4133">
                  <c:v>1.9661721296316759E-2</c:v>
                </c:pt>
                <c:pt idx="4134">
                  <c:v>1.9616124952138745E-2</c:v>
                </c:pt>
                <c:pt idx="4135">
                  <c:v>1.9570582372424958E-2</c:v>
                </c:pt>
                <c:pt idx="4136">
                  <c:v>1.9525093554340272E-2</c:v>
                </c:pt>
                <c:pt idx="4137">
                  <c:v>1.9479658495049311E-2</c:v>
                </c:pt>
                <c:pt idx="4138">
                  <c:v>1.9434277191716434E-2</c:v>
                </c:pt>
                <c:pt idx="4139">
                  <c:v>1.9388949641505681E-2</c:v>
                </c:pt>
                <c:pt idx="4140">
                  <c:v>1.9343675841580844E-2</c:v>
                </c:pt>
                <c:pt idx="4141">
                  <c:v>1.9298455789105409E-2</c:v>
                </c:pt>
                <c:pt idx="4142">
                  <c:v>1.9253289481242612E-2</c:v>
                </c:pt>
                <c:pt idx="4143">
                  <c:v>1.92081769151554E-2</c:v>
                </c:pt>
                <c:pt idx="4144">
                  <c:v>1.9163118088006408E-2</c:v>
                </c:pt>
                <c:pt idx="4145">
                  <c:v>1.9118112996958044E-2</c:v>
                </c:pt>
                <c:pt idx="4146">
                  <c:v>1.9073161639172401E-2</c:v>
                </c:pt>
                <c:pt idx="4147">
                  <c:v>1.9028264011811308E-2</c:v>
                </c:pt>
                <c:pt idx="4148">
                  <c:v>1.8983420112036291E-2</c:v>
                </c:pt>
                <c:pt idx="4149">
                  <c:v>1.8938629937008632E-2</c:v>
                </c:pt>
                <c:pt idx="4150">
                  <c:v>1.8893893483889312E-2</c:v>
                </c:pt>
                <c:pt idx="4151">
                  <c:v>1.8849210749839036E-2</c:v>
                </c:pt>
                <c:pt idx="4152">
                  <c:v>1.8804581732018228E-2</c:v>
                </c:pt>
                <c:pt idx="4153">
                  <c:v>1.8760006427587041E-2</c:v>
                </c:pt>
                <c:pt idx="4154">
                  <c:v>1.8715484833705331E-2</c:v>
                </c:pt>
                <c:pt idx="4155">
                  <c:v>1.8671016947532704E-2</c:v>
                </c:pt>
                <c:pt idx="4156">
                  <c:v>1.8626602766228441E-2</c:v>
                </c:pt>
                <c:pt idx="4157">
                  <c:v>1.8582242286951586E-2</c:v>
                </c:pt>
                <c:pt idx="4158">
                  <c:v>1.8537935506860902E-2</c:v>
                </c:pt>
                <c:pt idx="4159">
                  <c:v>1.8493682423114843E-2</c:v>
                </c:pt>
                <c:pt idx="4160">
                  <c:v>1.8449483032871611E-2</c:v>
                </c:pt>
                <c:pt idx="4161">
                  <c:v>1.8405337333289098E-2</c:v>
                </c:pt>
                <c:pt idx="4162">
                  <c:v>1.8361245321524958E-2</c:v>
                </c:pt>
                <c:pt idx="4163">
                  <c:v>1.8317206994736525E-2</c:v>
                </c:pt>
                <c:pt idx="4164">
                  <c:v>1.827322235008089E-2</c:v>
                </c:pt>
                <c:pt idx="4165">
                  <c:v>1.8229291384714845E-2</c:v>
                </c:pt>
                <c:pt idx="4166">
                  <c:v>1.81854140957949E-2</c:v>
                </c:pt>
                <c:pt idx="4167">
                  <c:v>1.8141590480477286E-2</c:v>
                </c:pt>
                <c:pt idx="4168">
                  <c:v>1.8097820535917977E-2</c:v>
                </c:pt>
                <c:pt idx="4169">
                  <c:v>1.8054104259272639E-2</c:v>
                </c:pt>
                <c:pt idx="4170">
                  <c:v>1.8010441647696666E-2</c:v>
                </c:pt>
                <c:pt idx="4171">
                  <c:v>1.7966832698345189E-2</c:v>
                </c:pt>
                <c:pt idx="4172">
                  <c:v>1.7923277408373049E-2</c:v>
                </c:pt>
                <c:pt idx="4173">
                  <c:v>1.7879775774934801E-2</c:v>
                </c:pt>
                <c:pt idx="4174">
                  <c:v>1.7836327795184726E-2</c:v>
                </c:pt>
                <c:pt idx="4175">
                  <c:v>1.7792933466276827E-2</c:v>
                </c:pt>
                <c:pt idx="4176">
                  <c:v>1.774959278536483E-2</c:v>
                </c:pt>
                <c:pt idx="4177">
                  <c:v>1.7706305749602188E-2</c:v>
                </c:pt>
                <c:pt idx="4178">
                  <c:v>1.7663072356142055E-2</c:v>
                </c:pt>
                <c:pt idx="4179">
                  <c:v>1.7619892602137321E-2</c:v>
                </c:pt>
                <c:pt idx="4180">
                  <c:v>1.7576766484740599E-2</c:v>
                </c:pt>
                <c:pt idx="4181">
                  <c:v>1.753369400110422E-2</c:v>
                </c:pt>
                <c:pt idx="4182">
                  <c:v>1.7490675148380222E-2</c:v>
                </c:pt>
                <c:pt idx="4183">
                  <c:v>1.744770992372037E-2</c:v>
                </c:pt>
                <c:pt idx="4184">
                  <c:v>1.7404798324276185E-2</c:v>
                </c:pt>
                <c:pt idx="4185">
                  <c:v>1.7361940347198859E-2</c:v>
                </c:pt>
                <c:pt idx="4186">
                  <c:v>1.7319135989639325E-2</c:v>
                </c:pt>
                <c:pt idx="4187">
                  <c:v>1.7276385248748242E-2</c:v>
                </c:pt>
                <c:pt idx="4188">
                  <c:v>1.7233688121675989E-2</c:v>
                </c:pt>
                <c:pt idx="4189">
                  <c:v>1.7191044605572661E-2</c:v>
                </c:pt>
                <c:pt idx="4190">
                  <c:v>1.7148454697588082E-2</c:v>
                </c:pt>
                <c:pt idx="4191">
                  <c:v>1.7105918394871782E-2</c:v>
                </c:pt>
                <c:pt idx="4192">
                  <c:v>1.7063435694573029E-2</c:v>
                </c:pt>
                <c:pt idx="4193">
                  <c:v>1.7021006593840805E-2</c:v>
                </c:pt>
                <c:pt idx="4194">
                  <c:v>1.6978631089823802E-2</c:v>
                </c:pt>
                <c:pt idx="4195">
                  <c:v>1.6936309179670456E-2</c:v>
                </c:pt>
                <c:pt idx="4196">
                  <c:v>1.6894040860528904E-2</c:v>
                </c:pt>
                <c:pt idx="4197">
                  <c:v>1.6851826129547023E-2</c:v>
                </c:pt>
                <c:pt idx="4198">
                  <c:v>1.6809664983872399E-2</c:v>
                </c:pt>
                <c:pt idx="4199">
                  <c:v>1.6767557420652328E-2</c:v>
                </c:pt>
                <c:pt idx="4200">
                  <c:v>1.672550343703386E-2</c:v>
                </c:pt>
                <c:pt idx="4201">
                  <c:v>1.6683503030163735E-2</c:v>
                </c:pt>
                <c:pt idx="4202">
                  <c:v>1.664155619718842E-2</c:v>
                </c:pt>
                <c:pt idx="4203">
                  <c:v>1.6599662935254122E-2</c:v>
                </c:pt>
                <c:pt idx="4204">
                  <c:v>1.6557823241506748E-2</c:v>
                </c:pt>
                <c:pt idx="4205">
                  <c:v>1.6516037113091953E-2</c:v>
                </c:pt>
                <c:pt idx="4206">
                  <c:v>1.647430454715507E-2</c:v>
                </c:pt>
                <c:pt idx="4207">
                  <c:v>1.6432625540841187E-2</c:v>
                </c:pt>
                <c:pt idx="4208">
                  <c:v>1.639100009129511E-2</c:v>
                </c:pt>
                <c:pt idx="4209">
                  <c:v>1.6349428195661368E-2</c:v>
                </c:pt>
                <c:pt idx="4210">
                  <c:v>1.6307909851084188E-2</c:v>
                </c:pt>
                <c:pt idx="4211">
                  <c:v>1.6266445054707548E-2</c:v>
                </c:pt>
                <c:pt idx="4212">
                  <c:v>1.622503380367513E-2</c:v>
                </c:pt>
                <c:pt idx="4213">
                  <c:v>1.6183676095130339E-2</c:v>
                </c:pt>
                <c:pt idx="4214">
                  <c:v>1.6142371926216318E-2</c:v>
                </c:pt>
                <c:pt idx="4215">
                  <c:v>1.6101121294075912E-2</c:v>
                </c:pt>
                <c:pt idx="4216">
                  <c:v>1.6059924195851682E-2</c:v>
                </c:pt>
                <c:pt idx="4217">
                  <c:v>1.6018780628685926E-2</c:v>
                </c:pt>
                <c:pt idx="4218">
                  <c:v>1.5977690589720681E-2</c:v>
                </c:pt>
                <c:pt idx="4219">
                  <c:v>1.5936654076097661E-2</c:v>
                </c:pt>
                <c:pt idx="4220">
                  <c:v>1.5895671084958332E-2</c:v>
                </c:pt>
                <c:pt idx="4221">
                  <c:v>1.5854741613443874E-2</c:v>
                </c:pt>
                <c:pt idx="4222">
                  <c:v>1.5813865658695199E-2</c:v>
                </c:pt>
                <c:pt idx="4223">
                  <c:v>1.577304321785291E-2</c:v>
                </c:pt>
                <c:pt idx="4224">
                  <c:v>1.5732274288057371E-2</c:v>
                </c:pt>
                <c:pt idx="4225">
                  <c:v>1.5691558866448643E-2</c:v>
                </c:pt>
                <c:pt idx="4226">
                  <c:v>1.5650896950166509E-2</c:v>
                </c:pt>
                <c:pt idx="4227">
                  <c:v>1.5610288536350487E-2</c:v>
                </c:pt>
                <c:pt idx="4228">
                  <c:v>1.5569733622139805E-2</c:v>
                </c:pt>
                <c:pt idx="4229">
                  <c:v>1.5529232204673419E-2</c:v>
                </c:pt>
                <c:pt idx="4230">
                  <c:v>1.5488784281090004E-2</c:v>
                </c:pt>
                <c:pt idx="4231">
                  <c:v>1.5448389848527954E-2</c:v>
                </c:pt>
                <c:pt idx="4232">
                  <c:v>1.5408048904125391E-2</c:v>
                </c:pt>
                <c:pt idx="4233">
                  <c:v>1.5367761445020158E-2</c:v>
                </c:pt>
                <c:pt idx="4234">
                  <c:v>1.5327527468349811E-2</c:v>
                </c:pt>
                <c:pt idx="4235">
                  <c:v>1.5287346971251638E-2</c:v>
                </c:pt>
                <c:pt idx="4236">
                  <c:v>1.5247219950862647E-2</c:v>
                </c:pt>
                <c:pt idx="4237">
                  <c:v>1.5207146404319562E-2</c:v>
                </c:pt>
                <c:pt idx="4238">
                  <c:v>1.516712632875883E-2</c:v>
                </c:pt>
                <c:pt idx="4239">
                  <c:v>1.5127159721316627E-2</c:v>
                </c:pt>
                <c:pt idx="4240">
                  <c:v>1.5087246579128849E-2</c:v>
                </c:pt>
                <c:pt idx="4241">
                  <c:v>1.5047386899331104E-2</c:v>
                </c:pt>
                <c:pt idx="4242">
                  <c:v>1.5007580679058738E-2</c:v>
                </c:pt>
                <c:pt idx="4243">
                  <c:v>1.4967827915446799E-2</c:v>
                </c:pt>
                <c:pt idx="4244">
                  <c:v>1.4928128605630078E-2</c:v>
                </c:pt>
                <c:pt idx="4245">
                  <c:v>1.4888482746743073E-2</c:v>
                </c:pt>
                <c:pt idx="4246">
                  <c:v>1.4848890335920005E-2</c:v>
                </c:pt>
                <c:pt idx="4247">
                  <c:v>1.4809351370294831E-2</c:v>
                </c:pt>
                <c:pt idx="4248">
                  <c:v>1.4769865847001209E-2</c:v>
                </c:pt>
                <c:pt idx="4249">
                  <c:v>1.4730433763172535E-2</c:v>
                </c:pt>
                <c:pt idx="4250">
                  <c:v>1.4691055115941919E-2</c:v>
                </c:pt>
                <c:pt idx="4251">
                  <c:v>1.4651729902442201E-2</c:v>
                </c:pt>
                <c:pt idx="4252">
                  <c:v>1.4612458119805936E-2</c:v>
                </c:pt>
                <c:pt idx="4253">
                  <c:v>1.4573239765165396E-2</c:v>
                </c:pt>
                <c:pt idx="4254">
                  <c:v>1.4534074835652595E-2</c:v>
                </c:pt>
                <c:pt idx="4255">
                  <c:v>1.449496332839924E-2</c:v>
                </c:pt>
                <c:pt idx="4256">
                  <c:v>1.445590524053679E-2</c:v>
                </c:pt>
                <c:pt idx="4257">
                  <c:v>1.4416900569196407E-2</c:v>
                </c:pt>
                <c:pt idx="4258">
                  <c:v>1.4377949311508976E-2</c:v>
                </c:pt>
                <c:pt idx="4259">
                  <c:v>1.4339051464605113E-2</c:v>
                </c:pt>
                <c:pt idx="4260">
                  <c:v>1.4300207025615153E-2</c:v>
                </c:pt>
                <c:pt idx="4261">
                  <c:v>1.4261415991669147E-2</c:v>
                </c:pt>
                <c:pt idx="4262">
                  <c:v>1.4222678359896877E-2</c:v>
                </c:pt>
                <c:pt idx="4263">
                  <c:v>1.4183994127427839E-2</c:v>
                </c:pt>
                <c:pt idx="4264">
                  <c:v>1.4145363291391259E-2</c:v>
                </c:pt>
                <c:pt idx="4265">
                  <c:v>1.4106785848916083E-2</c:v>
                </c:pt>
                <c:pt idx="4266">
                  <c:v>1.4068261797130973E-2</c:v>
                </c:pt>
                <c:pt idx="4267">
                  <c:v>1.4029791133164321E-2</c:v>
                </c:pt>
                <c:pt idx="4268">
                  <c:v>1.3991373854144238E-2</c:v>
                </c:pt>
                <c:pt idx="4269">
                  <c:v>1.3953009957198554E-2</c:v>
                </c:pt>
                <c:pt idx="4270">
                  <c:v>1.3914699439454836E-2</c:v>
                </c:pt>
                <c:pt idx="4271">
                  <c:v>1.3876442298040349E-2</c:v>
                </c:pt>
                <c:pt idx="4272">
                  <c:v>1.3838238530082097E-2</c:v>
                </c:pt>
                <c:pt idx="4273">
                  <c:v>1.3800088132706809E-2</c:v>
                </c:pt>
                <c:pt idx="4274">
                  <c:v>1.3761991103040929E-2</c:v>
                </c:pt>
                <c:pt idx="4275">
                  <c:v>1.3723947438210616E-2</c:v>
                </c:pt>
                <c:pt idx="4276">
                  <c:v>1.3685957135341768E-2</c:v>
                </c:pt>
                <c:pt idx="4277">
                  <c:v>1.3648020191559999E-2</c:v>
                </c:pt>
                <c:pt idx="4278">
                  <c:v>1.3610136603990637E-2</c:v>
                </c:pt>
                <c:pt idx="4279">
                  <c:v>1.3572306369758744E-2</c:v>
                </c:pt>
                <c:pt idx="4280">
                  <c:v>1.35345294859891E-2</c:v>
                </c:pt>
                <c:pt idx="4281">
                  <c:v>1.3496805949806207E-2</c:v>
                </c:pt>
                <c:pt idx="4282">
                  <c:v>1.3459135758334285E-2</c:v>
                </c:pt>
                <c:pt idx="4283">
                  <c:v>1.3421518908697286E-2</c:v>
                </c:pt>
                <c:pt idx="4284">
                  <c:v>1.3383955398018879E-2</c:v>
                </c:pt>
                <c:pt idx="4285">
                  <c:v>1.3346445223422456E-2</c:v>
                </c:pt>
                <c:pt idx="4286">
                  <c:v>1.3308988382031133E-2</c:v>
                </c:pt>
                <c:pt idx="4287">
                  <c:v>1.3271584870967744E-2</c:v>
                </c:pt>
                <c:pt idx="4288">
                  <c:v>1.3234234687354853E-2</c:v>
                </c:pt>
                <c:pt idx="4289">
                  <c:v>1.3196937828314739E-2</c:v>
                </c:pt>
                <c:pt idx="4290">
                  <c:v>1.3159694290969406E-2</c:v>
                </c:pt>
                <c:pt idx="4291">
                  <c:v>1.312250407244059E-2</c:v>
                </c:pt>
                <c:pt idx="4292">
                  <c:v>1.3085367169849732E-2</c:v>
                </c:pt>
                <c:pt idx="4293">
                  <c:v>1.3048283580318011E-2</c:v>
                </c:pt>
                <c:pt idx="4294">
                  <c:v>1.3011253300966317E-2</c:v>
                </c:pt>
                <c:pt idx="4295">
                  <c:v>1.2974276328915273E-2</c:v>
                </c:pt>
                <c:pt idx="4296">
                  <c:v>1.2937352661285224E-2</c:v>
                </c:pt>
                <c:pt idx="4297">
                  <c:v>1.2900482295196221E-2</c:v>
                </c:pt>
                <c:pt idx="4298">
                  <c:v>1.2863665227768059E-2</c:v>
                </c:pt>
                <c:pt idx="4299">
                  <c:v>1.2826901456120249E-2</c:v>
                </c:pt>
                <c:pt idx="4300">
                  <c:v>1.2790190977372017E-2</c:v>
                </c:pt>
                <c:pt idx="4301">
                  <c:v>1.2753533788642323E-2</c:v>
                </c:pt>
                <c:pt idx="4302">
                  <c:v>1.2716929887049842E-2</c:v>
                </c:pt>
                <c:pt idx="4303">
                  <c:v>1.2680379269712971E-2</c:v>
                </c:pt>
                <c:pt idx="4304">
                  <c:v>1.2643881933749844E-2</c:v>
                </c:pt>
                <c:pt idx="4305">
                  <c:v>1.260743787627829E-2</c:v>
                </c:pt>
                <c:pt idx="4306">
                  <c:v>1.2571047094415895E-2</c:v>
                </c:pt>
                <c:pt idx="4307">
                  <c:v>1.2534709585279939E-2</c:v>
                </c:pt>
                <c:pt idx="4308">
                  <c:v>1.2498425345987439E-2</c:v>
                </c:pt>
                <c:pt idx="4309">
                  <c:v>1.2462194373655137E-2</c:v>
                </c:pt>
                <c:pt idx="4310">
                  <c:v>1.2426016665399489E-2</c:v>
                </c:pt>
                <c:pt idx="4311">
                  <c:v>1.2389892218336678E-2</c:v>
                </c:pt>
                <c:pt idx="4312">
                  <c:v>1.235382102958261E-2</c:v>
                </c:pt>
                <c:pt idx="4313">
                  <c:v>1.2317803096252912E-2</c:v>
                </c:pt>
                <c:pt idx="4314">
                  <c:v>1.2281838415462943E-2</c:v>
                </c:pt>
                <c:pt idx="4315">
                  <c:v>1.2245926984327773E-2</c:v>
                </c:pt>
                <c:pt idx="4316">
                  <c:v>1.22100687999622E-2</c:v>
                </c:pt>
                <c:pt idx="4317">
                  <c:v>1.2174263859480748E-2</c:v>
                </c:pt>
                <c:pt idx="4318">
                  <c:v>1.2138512159997656E-2</c:v>
                </c:pt>
                <c:pt idx="4319">
                  <c:v>1.2102813698626896E-2</c:v>
                </c:pt>
                <c:pt idx="4320">
                  <c:v>1.2067168472482154E-2</c:v>
                </c:pt>
                <c:pt idx="4321">
                  <c:v>1.2031576478676845E-2</c:v>
                </c:pt>
                <c:pt idx="4322">
                  <c:v>1.1996037714324104E-2</c:v>
                </c:pt>
                <c:pt idx="4323">
                  <c:v>1.1960552176536791E-2</c:v>
                </c:pt>
                <c:pt idx="4324">
                  <c:v>1.1925119862427488E-2</c:v>
                </c:pt>
                <c:pt idx="4325">
                  <c:v>1.1889740769108504E-2</c:v>
                </c:pt>
                <c:pt idx="4326">
                  <c:v>1.1854414893691862E-2</c:v>
                </c:pt>
                <c:pt idx="4327">
                  <c:v>1.181914223328932E-2</c:v>
                </c:pt>
                <c:pt idx="4328">
                  <c:v>1.1783922785012344E-2</c:v>
                </c:pt>
                <c:pt idx="4329">
                  <c:v>1.174875654597214E-2</c:v>
                </c:pt>
                <c:pt idx="4330">
                  <c:v>1.1713643513279626E-2</c:v>
                </c:pt>
                <c:pt idx="4331">
                  <c:v>1.167858368404545E-2</c:v>
                </c:pt>
                <c:pt idx="4332">
                  <c:v>1.1643577055379974E-2</c:v>
                </c:pt>
                <c:pt idx="4333">
                  <c:v>1.1608623624393292E-2</c:v>
                </c:pt>
                <c:pt idx="4334">
                  <c:v>1.1573723388195222E-2</c:v>
                </c:pt>
                <c:pt idx="4335">
                  <c:v>1.1538876343895296E-2</c:v>
                </c:pt>
                <c:pt idx="4336">
                  <c:v>1.1504082488602773E-2</c:v>
                </c:pt>
                <c:pt idx="4337">
                  <c:v>1.1469341819426647E-2</c:v>
                </c:pt>
                <c:pt idx="4338">
                  <c:v>1.1434654333475612E-2</c:v>
                </c:pt>
                <c:pt idx="4339">
                  <c:v>1.1400020027858108E-2</c:v>
                </c:pt>
                <c:pt idx="4340">
                  <c:v>1.1365438899682291E-2</c:v>
                </c:pt>
                <c:pt idx="4341">
                  <c:v>1.1330910946056032E-2</c:v>
                </c:pt>
                <c:pt idx="4342">
                  <c:v>1.1296436164086933E-2</c:v>
                </c:pt>
                <c:pt idx="4343">
                  <c:v>1.126201455088232E-2</c:v>
                </c:pt>
                <c:pt idx="4344">
                  <c:v>1.1227646103549239E-2</c:v>
                </c:pt>
                <c:pt idx="4345">
                  <c:v>1.1193330819194464E-2</c:v>
                </c:pt>
                <c:pt idx="4346">
                  <c:v>1.1159068694924491E-2</c:v>
                </c:pt>
                <c:pt idx="4347">
                  <c:v>1.1124859727845529E-2</c:v>
                </c:pt>
                <c:pt idx="4348">
                  <c:v>1.1090703915063525E-2</c:v>
                </c:pt>
                <c:pt idx="4349">
                  <c:v>1.1056601253684148E-2</c:v>
                </c:pt>
                <c:pt idx="4350">
                  <c:v>1.1022551740812779E-2</c:v>
                </c:pt>
                <c:pt idx="4351">
                  <c:v>1.0988555373554535E-2</c:v>
                </c:pt>
                <c:pt idx="4352">
                  <c:v>1.0954612149014246E-2</c:v>
                </c:pt>
                <c:pt idx="4353">
                  <c:v>1.092072206429648E-2</c:v>
                </c:pt>
                <c:pt idx="4354">
                  <c:v>1.0886885116505511E-2</c:v>
                </c:pt>
                <c:pt idx="4355">
                  <c:v>1.0853101302745348E-2</c:v>
                </c:pt>
                <c:pt idx="4356">
                  <c:v>1.0819370620119723E-2</c:v>
                </c:pt>
                <c:pt idx="4357">
                  <c:v>1.0785693065732084E-2</c:v>
                </c:pt>
                <c:pt idx="4358">
                  <c:v>1.0752068636685612E-2</c:v>
                </c:pt>
                <c:pt idx="4359">
                  <c:v>1.0718497330083211E-2</c:v>
                </c:pt>
                <c:pt idx="4360">
                  <c:v>1.0684979143027495E-2</c:v>
                </c:pt>
                <c:pt idx="4361">
                  <c:v>1.065151407262082E-2</c:v>
                </c:pt>
                <c:pt idx="4362">
                  <c:v>1.0618102115965254E-2</c:v>
                </c:pt>
                <c:pt idx="4363">
                  <c:v>1.0584743270162594E-2</c:v>
                </c:pt>
                <c:pt idx="4364">
                  <c:v>1.0551437532314358E-2</c:v>
                </c:pt>
                <c:pt idx="4365">
                  <c:v>1.0518184899521789E-2</c:v>
                </c:pt>
                <c:pt idx="4366">
                  <c:v>1.0484985368885851E-2</c:v>
                </c:pt>
                <c:pt idx="4367">
                  <c:v>1.0451838937507237E-2</c:v>
                </c:pt>
                <c:pt idx="4368">
                  <c:v>1.0418745602486361E-2</c:v>
                </c:pt>
                <c:pt idx="4369">
                  <c:v>1.0385705360923359E-2</c:v>
                </c:pt>
                <c:pt idx="4370">
                  <c:v>1.0352718209918095E-2</c:v>
                </c:pt>
                <c:pt idx="4371">
                  <c:v>1.031978414657015E-2</c:v>
                </c:pt>
                <c:pt idx="4372">
                  <c:v>1.0286903167978837E-2</c:v>
                </c:pt>
                <c:pt idx="4373">
                  <c:v>1.0254075271243189E-2</c:v>
                </c:pt>
                <c:pt idx="4374">
                  <c:v>1.0221300453461958E-2</c:v>
                </c:pt>
                <c:pt idx="4375">
                  <c:v>1.0188578711733631E-2</c:v>
                </c:pt>
                <c:pt idx="4376">
                  <c:v>1.0155910043156406E-2</c:v>
                </c:pt>
                <c:pt idx="4377">
                  <c:v>1.0123294444828221E-2</c:v>
                </c:pt>
                <c:pt idx="4378">
                  <c:v>1.0090731913846717E-2</c:v>
                </c:pt>
                <c:pt idx="4379">
                  <c:v>1.0058222447309275E-2</c:v>
                </c:pt>
                <c:pt idx="4380">
                  <c:v>1.0025766042312999E-2</c:v>
                </c:pt>
                <c:pt idx="4381">
                  <c:v>9.9933626959547075E-3</c:v>
                </c:pt>
                <c:pt idx="4382">
                  <c:v>9.9610124053309546E-3</c:v>
                </c:pt>
                <c:pt idx="4383">
                  <c:v>9.9287151675380072E-3</c:v>
                </c:pt>
                <c:pt idx="4384">
                  <c:v>9.8964709796718585E-3</c:v>
                </c:pt>
                <c:pt idx="4385">
                  <c:v>9.8642798388282431E-3</c:v>
                </c:pt>
                <c:pt idx="4386">
                  <c:v>9.8321417421025903E-3</c:v>
                </c:pt>
                <c:pt idx="4387">
                  <c:v>9.8000566865900744E-3</c:v>
                </c:pt>
                <c:pt idx="4388">
                  <c:v>9.7680246693855853E-3</c:v>
                </c:pt>
                <c:pt idx="4389">
                  <c:v>9.7360456875837439E-3</c:v>
                </c:pt>
                <c:pt idx="4390">
                  <c:v>9.7041197382788866E-3</c:v>
                </c:pt>
                <c:pt idx="4391">
                  <c:v>9.672246818565081E-3</c:v>
                </c:pt>
                <c:pt idx="4392">
                  <c:v>9.6404269255361153E-3</c:v>
                </c:pt>
                <c:pt idx="4393">
                  <c:v>9.6086600562854986E-3</c:v>
                </c:pt>
                <c:pt idx="4394">
                  <c:v>9.5769462079064727E-3</c:v>
                </c:pt>
                <c:pt idx="4395">
                  <c:v>9.5452853774919983E-3</c:v>
                </c:pt>
                <c:pt idx="4396">
                  <c:v>9.513677562134757E-3</c:v>
                </c:pt>
                <c:pt idx="4397">
                  <c:v>9.4821227589271598E-3</c:v>
                </c:pt>
                <c:pt idx="4398">
                  <c:v>9.4506209649613485E-3</c:v>
                </c:pt>
                <c:pt idx="4399">
                  <c:v>9.4191721773291687E-3</c:v>
                </c:pt>
                <c:pt idx="4400">
                  <c:v>9.3877763931222141E-3</c:v>
                </c:pt>
                <c:pt idx="4401">
                  <c:v>9.3564336094317819E-3</c:v>
                </c:pt>
                <c:pt idx="4402">
                  <c:v>9.3251438233489057E-3</c:v>
                </c:pt>
                <c:pt idx="4403">
                  <c:v>9.2939070319643432E-3</c:v>
                </c:pt>
                <c:pt idx="4404">
                  <c:v>9.2627232323685763E-3</c:v>
                </c:pt>
                <c:pt idx="4405">
                  <c:v>9.2315924216517988E-3</c:v>
                </c:pt>
                <c:pt idx="4406">
                  <c:v>9.2005145969039498E-3</c:v>
                </c:pt>
                <c:pt idx="4407">
                  <c:v>9.1694897552146749E-3</c:v>
                </c:pt>
                <c:pt idx="4408">
                  <c:v>9.1385178936733563E-3</c:v>
                </c:pt>
                <c:pt idx="4409">
                  <c:v>9.1075990093690915E-3</c:v>
                </c:pt>
                <c:pt idx="4410">
                  <c:v>9.0767330993907023E-3</c:v>
                </c:pt>
                <c:pt idx="4411">
                  <c:v>9.0459201608267467E-3</c:v>
                </c:pt>
                <c:pt idx="4412">
                  <c:v>9.0151601907654984E-3</c:v>
                </c:pt>
                <c:pt idx="4413">
                  <c:v>8.9844531862949498E-3</c:v>
                </c:pt>
                <c:pt idx="4414">
                  <c:v>8.95379914450283E-3</c:v>
                </c:pt>
                <c:pt idx="4415">
                  <c:v>8.9231980624765866E-3</c:v>
                </c:pt>
                <c:pt idx="4416">
                  <c:v>8.8926499373033919E-3</c:v>
                </c:pt>
                <c:pt idx="4417">
                  <c:v>8.8621547660701367E-3</c:v>
                </c:pt>
                <c:pt idx="4418">
                  <c:v>8.8317125458634484E-3</c:v>
                </c:pt>
                <c:pt idx="4419">
                  <c:v>8.8013232737696734E-3</c:v>
                </c:pt>
                <c:pt idx="4420">
                  <c:v>8.770986946874882E-3</c:v>
                </c:pt>
                <c:pt idx="4421">
                  <c:v>8.7407035622648656E-3</c:v>
                </c:pt>
                <c:pt idx="4422">
                  <c:v>8.7104731170251446E-3</c:v>
                </c:pt>
                <c:pt idx="4423">
                  <c:v>8.6802956082409673E-3</c:v>
                </c:pt>
                <c:pt idx="4424">
                  <c:v>8.6501710329973027E-3</c:v>
                </c:pt>
                <c:pt idx="4425">
                  <c:v>8.6200993883788352E-3</c:v>
                </c:pt>
                <c:pt idx="4426">
                  <c:v>8.5900806714699941E-3</c:v>
                </c:pt>
                <c:pt idx="4427">
                  <c:v>8.5601148793549159E-3</c:v>
                </c:pt>
                <c:pt idx="4428">
                  <c:v>8.5302020091174661E-3</c:v>
                </c:pt>
                <c:pt idx="4429">
                  <c:v>8.5003420578412432E-3</c:v>
                </c:pt>
                <c:pt idx="4430">
                  <c:v>8.4705350226095631E-3</c:v>
                </c:pt>
                <c:pt idx="4431">
                  <c:v>8.4407809005054603E-3</c:v>
                </c:pt>
                <c:pt idx="4432">
                  <c:v>8.4110796886117129E-3</c:v>
                </c:pt>
                <c:pt idx="4433">
                  <c:v>8.3814313840107988E-3</c:v>
                </c:pt>
                <c:pt idx="4434">
                  <c:v>8.3518359837849426E-3</c:v>
                </c:pt>
                <c:pt idx="4435">
                  <c:v>8.3222934850160843E-3</c:v>
                </c:pt>
                <c:pt idx="4436">
                  <c:v>8.2928038847858831E-3</c:v>
                </c:pt>
                <c:pt idx="4437">
                  <c:v>8.2633671801757378E-3</c:v>
                </c:pt>
                <c:pt idx="4438">
                  <c:v>8.2339833682667576E-3</c:v>
                </c:pt>
                <c:pt idx="4439">
                  <c:v>8.2046524461397829E-3</c:v>
                </c:pt>
                <c:pt idx="4440">
                  <c:v>8.1753744108753815E-3</c:v>
                </c:pt>
                <c:pt idx="4441">
                  <c:v>8.1461492595538351E-3</c:v>
                </c:pt>
                <c:pt idx="4442">
                  <c:v>8.1169769892551688E-3</c:v>
                </c:pt>
                <c:pt idx="4443">
                  <c:v>8.0878575970591161E-3</c:v>
                </c:pt>
                <c:pt idx="4444">
                  <c:v>8.0587910800451433E-3</c:v>
                </c:pt>
                <c:pt idx="4445">
                  <c:v>8.0297774352924376E-3</c:v>
                </c:pt>
                <c:pt idx="4446">
                  <c:v>8.000816659879912E-3</c:v>
                </c:pt>
                <c:pt idx="4447">
                  <c:v>7.9719087508862089E-3</c:v>
                </c:pt>
                <c:pt idx="4448">
                  <c:v>7.9430537053896931E-3</c:v>
                </c:pt>
                <c:pt idx="4449">
                  <c:v>7.9142515204684519E-3</c:v>
                </c:pt>
                <c:pt idx="4450">
                  <c:v>7.8855021932002986E-3</c:v>
                </c:pt>
                <c:pt idx="4451">
                  <c:v>7.8568057206627705E-3</c:v>
                </c:pt>
                <c:pt idx="4452">
                  <c:v>7.8281620999331343E-3</c:v>
                </c:pt>
                <c:pt idx="4453">
                  <c:v>7.7995713280883828E-3</c:v>
                </c:pt>
                <c:pt idx="4454">
                  <c:v>7.7710334022052198E-3</c:v>
                </c:pt>
                <c:pt idx="4455">
                  <c:v>7.7425483193600975E-3</c:v>
                </c:pt>
                <c:pt idx="4456">
                  <c:v>7.7141160766291735E-3</c:v>
                </c:pt>
                <c:pt idx="4457">
                  <c:v>7.6857366710883354E-3</c:v>
                </c:pt>
                <c:pt idx="4458">
                  <c:v>7.657410099813201E-3</c:v>
                </c:pt>
                <c:pt idx="4459">
                  <c:v>7.6291363598791125E-3</c:v>
                </c:pt>
                <c:pt idx="4460">
                  <c:v>7.6009154483611275E-3</c:v>
                </c:pt>
                <c:pt idx="4461">
                  <c:v>7.5727473623340442E-3</c:v>
                </c:pt>
                <c:pt idx="4462">
                  <c:v>7.5446320988723737E-3</c:v>
                </c:pt>
                <c:pt idx="4463">
                  <c:v>7.516569655050355E-3</c:v>
                </c:pt>
                <c:pt idx="4464">
                  <c:v>7.4885600279419595E-3</c:v>
                </c:pt>
                <c:pt idx="4465">
                  <c:v>7.460603214620872E-3</c:v>
                </c:pt>
                <c:pt idx="4466">
                  <c:v>7.4326992121605149E-3</c:v>
                </c:pt>
                <c:pt idx="4467">
                  <c:v>7.4048480176340248E-3</c:v>
                </c:pt>
                <c:pt idx="4468">
                  <c:v>7.377049628114269E-3</c:v>
                </c:pt>
                <c:pt idx="4469">
                  <c:v>7.3493040406738428E-3</c:v>
                </c:pt>
                <c:pt idx="4470">
                  <c:v>7.3216112523850586E-3</c:v>
                </c:pt>
                <c:pt idx="4471">
                  <c:v>7.2939712603199676E-3</c:v>
                </c:pt>
                <c:pt idx="4472">
                  <c:v>7.2663840615503263E-3</c:v>
                </c:pt>
                <c:pt idx="4473">
                  <c:v>7.238849653147637E-3</c:v>
                </c:pt>
                <c:pt idx="4474">
                  <c:v>7.2113680321831174E-3</c:v>
                </c:pt>
                <c:pt idx="4475">
                  <c:v>7.1839391957277069E-3</c:v>
                </c:pt>
                <c:pt idx="4476">
                  <c:v>7.1565631408520795E-3</c:v>
                </c:pt>
                <c:pt idx="4477">
                  <c:v>7.1292398646266297E-3</c:v>
                </c:pt>
                <c:pt idx="4478">
                  <c:v>7.1019693641214748E-3</c:v>
                </c:pt>
                <c:pt idx="4479">
                  <c:v>7.0747516364064655E-3</c:v>
                </c:pt>
                <c:pt idx="4480">
                  <c:v>7.0475866785511708E-3</c:v>
                </c:pt>
                <c:pt idx="4481">
                  <c:v>7.0204744876248863E-3</c:v>
                </c:pt>
                <c:pt idx="4482">
                  <c:v>6.9934150606966354E-3</c:v>
                </c:pt>
                <c:pt idx="4483">
                  <c:v>6.9664083948351675E-3</c:v>
                </c:pt>
                <c:pt idx="4484">
                  <c:v>6.9394544871089541E-3</c:v>
                </c:pt>
                <c:pt idx="4485">
                  <c:v>6.9125533345861931E-3</c:v>
                </c:pt>
                <c:pt idx="4486">
                  <c:v>6.8857049343348112E-3</c:v>
                </c:pt>
                <c:pt idx="4487">
                  <c:v>6.8589092834224607E-3</c:v>
                </c:pt>
                <c:pt idx="4488">
                  <c:v>6.8321663789165099E-3</c:v>
                </c:pt>
                <c:pt idx="4489">
                  <c:v>6.8054762178840654E-3</c:v>
                </c:pt>
                <c:pt idx="4490">
                  <c:v>6.7788387973919551E-3</c:v>
                </c:pt>
                <c:pt idx="4491">
                  <c:v>6.7522541145067262E-3</c:v>
                </c:pt>
                <c:pt idx="4492">
                  <c:v>6.7257221662946629E-3</c:v>
                </c:pt>
                <c:pt idx="4493">
                  <c:v>6.6992429498217657E-3</c:v>
                </c:pt>
                <c:pt idx="4494">
                  <c:v>6.6728164621537621E-3</c:v>
                </c:pt>
                <c:pt idx="4495">
                  <c:v>6.6464427003561132E-3</c:v>
                </c:pt>
                <c:pt idx="4496">
                  <c:v>6.620121661493992E-3</c:v>
                </c:pt>
                <c:pt idx="4497">
                  <c:v>6.5938533426323142E-3</c:v>
                </c:pt>
                <c:pt idx="4498">
                  <c:v>6.5676377408357038E-3</c:v>
                </c:pt>
                <c:pt idx="4499">
                  <c:v>6.5414748531685231E-3</c:v>
                </c:pt>
                <c:pt idx="4500">
                  <c:v>6.5153646766948538E-3</c:v>
                </c:pt>
                <c:pt idx="4501">
                  <c:v>6.4893072084785102E-3</c:v>
                </c:pt>
                <c:pt idx="4502">
                  <c:v>6.4633024455830225E-3</c:v>
                </c:pt>
                <c:pt idx="4503">
                  <c:v>6.4373503850716548E-3</c:v>
                </c:pt>
                <c:pt idx="4504">
                  <c:v>6.4114510240073936E-3</c:v>
                </c:pt>
                <c:pt idx="4505">
                  <c:v>6.3856043594529522E-3</c:v>
                </c:pt>
                <c:pt idx="4506">
                  <c:v>6.3598103884707656E-3</c:v>
                </c:pt>
                <c:pt idx="4507">
                  <c:v>6.3340691081230048E-3</c:v>
                </c:pt>
                <c:pt idx="4508">
                  <c:v>6.3083805154715584E-3</c:v>
                </c:pt>
                <c:pt idx="4509">
                  <c:v>6.2827446075780389E-3</c:v>
                </c:pt>
                <c:pt idx="4510">
                  <c:v>6.2571613815037902E-3</c:v>
                </c:pt>
                <c:pt idx="4511">
                  <c:v>6.2316308343098852E-3</c:v>
                </c:pt>
                <c:pt idx="4512">
                  <c:v>6.2061529630571153E-3</c:v>
                </c:pt>
                <c:pt idx="4513">
                  <c:v>6.1807277648059976E-3</c:v>
                </c:pt>
                <c:pt idx="4514">
                  <c:v>6.1553552366167838E-3</c:v>
                </c:pt>
                <c:pt idx="4515">
                  <c:v>6.1300353755494412E-3</c:v>
                </c:pt>
                <c:pt idx="4516">
                  <c:v>6.1047681786636715E-3</c:v>
                </c:pt>
                <c:pt idx="4517">
                  <c:v>6.0795536430188965E-3</c:v>
                </c:pt>
                <c:pt idx="4518">
                  <c:v>6.0543917656742689E-3</c:v>
                </c:pt>
                <c:pt idx="4519">
                  <c:v>6.0292825436886648E-3</c:v>
                </c:pt>
                <c:pt idx="4520">
                  <c:v>6.0042259741206845E-3</c:v>
                </c:pt>
                <c:pt idx="4521">
                  <c:v>5.9792220540286602E-3</c:v>
                </c:pt>
                <c:pt idx="4522">
                  <c:v>5.9542707804706432E-3</c:v>
                </c:pt>
                <c:pt idx="4523">
                  <c:v>5.9293721505044167E-3</c:v>
                </c:pt>
                <c:pt idx="4524">
                  <c:v>5.9045261611874855E-3</c:v>
                </c:pt>
                <c:pt idx="4525">
                  <c:v>5.8797328095770828E-3</c:v>
                </c:pt>
                <c:pt idx="4526">
                  <c:v>5.8549920927301689E-3</c:v>
                </c:pt>
                <c:pt idx="4527">
                  <c:v>5.8303040077034305E-3</c:v>
                </c:pt>
                <c:pt idx="4528">
                  <c:v>5.8056685515532761E-3</c:v>
                </c:pt>
                <c:pt idx="4529">
                  <c:v>5.7810857213358453E-3</c:v>
                </c:pt>
                <c:pt idx="4530">
                  <c:v>5.7565555141070035E-3</c:v>
                </c:pt>
                <c:pt idx="4531">
                  <c:v>5.7320779269223378E-3</c:v>
                </c:pt>
                <c:pt idx="4532">
                  <c:v>5.7076529568371691E-3</c:v>
                </c:pt>
                <c:pt idx="4533">
                  <c:v>5.6832806009065344E-3</c:v>
                </c:pt>
                <c:pt idx="4534">
                  <c:v>5.6589608561852115E-3</c:v>
                </c:pt>
                <c:pt idx="4535">
                  <c:v>5.6346937197276868E-3</c:v>
                </c:pt>
                <c:pt idx="4536">
                  <c:v>5.6104791885881848E-3</c:v>
                </c:pt>
                <c:pt idx="4537">
                  <c:v>5.5863172598206593E-3</c:v>
                </c:pt>
                <c:pt idx="4538">
                  <c:v>5.5622079304787769E-3</c:v>
                </c:pt>
                <c:pt idx="4539">
                  <c:v>5.5381511976159417E-3</c:v>
                </c:pt>
                <c:pt idx="4540">
                  <c:v>5.5141470582852816E-3</c:v>
                </c:pt>
                <c:pt idx="4541">
                  <c:v>5.4901955095396516E-3</c:v>
                </c:pt>
                <c:pt idx="4542">
                  <c:v>5.4662965484316281E-3</c:v>
                </c:pt>
                <c:pt idx="4543">
                  <c:v>5.4424501720135186E-3</c:v>
                </c:pt>
                <c:pt idx="4544">
                  <c:v>5.4186563773373584E-3</c:v>
                </c:pt>
                <c:pt idx="4545">
                  <c:v>5.394915161454906E-3</c:v>
                </c:pt>
                <c:pt idx="4546">
                  <c:v>5.3712265214176441E-3</c:v>
                </c:pt>
                <c:pt idx="4547">
                  <c:v>5.3475904542767865E-3</c:v>
                </c:pt>
                <c:pt idx="4548">
                  <c:v>5.3240069570832764E-3</c:v>
                </c:pt>
                <c:pt idx="4549">
                  <c:v>5.3004760268877751E-3</c:v>
                </c:pt>
                <c:pt idx="4550">
                  <c:v>5.2769976607406751E-3</c:v>
                </c:pt>
                <c:pt idx="4551">
                  <c:v>5.2535718556920947E-3</c:v>
                </c:pt>
                <c:pt idx="4552">
                  <c:v>5.230198608791879E-3</c:v>
                </c:pt>
                <c:pt idx="4553">
                  <c:v>5.2068779170896008E-3</c:v>
                </c:pt>
                <c:pt idx="4554">
                  <c:v>5.1836097776345579E-3</c:v>
                </c:pt>
                <c:pt idx="4555">
                  <c:v>5.1603941874757741E-3</c:v>
                </c:pt>
                <c:pt idx="4556">
                  <c:v>5.1372311436620032E-3</c:v>
                </c:pt>
                <c:pt idx="4557">
                  <c:v>5.1141206432417183E-3</c:v>
                </c:pt>
                <c:pt idx="4558">
                  <c:v>5.0910626832631313E-3</c:v>
                </c:pt>
                <c:pt idx="4559">
                  <c:v>5.0680572607741678E-3</c:v>
                </c:pt>
                <c:pt idx="4560">
                  <c:v>5.0451043728224898E-3</c:v>
                </c:pt>
                <c:pt idx="4561">
                  <c:v>5.0222040164554773E-3</c:v>
                </c:pt>
                <c:pt idx="4562">
                  <c:v>4.9993561887202477E-3</c:v>
                </c:pt>
                <c:pt idx="4563">
                  <c:v>4.976560886663638E-3</c:v>
                </c:pt>
                <c:pt idx="4564">
                  <c:v>4.9538181073322104E-3</c:v>
                </c:pt>
                <c:pt idx="4565">
                  <c:v>4.9311278477722582E-3</c:v>
                </c:pt>
                <c:pt idx="4566">
                  <c:v>4.9084901050297997E-3</c:v>
                </c:pt>
                <c:pt idx="4567">
                  <c:v>4.8859048761505826E-3</c:v>
                </c:pt>
                <c:pt idx="4568">
                  <c:v>4.8633721581800753E-3</c:v>
                </c:pt>
                <c:pt idx="4569">
                  <c:v>4.8408919481634808E-3</c:v>
                </c:pt>
                <c:pt idx="4570">
                  <c:v>4.8184642431457255E-3</c:v>
                </c:pt>
                <c:pt idx="4571">
                  <c:v>4.7960890401714555E-3</c:v>
                </c:pt>
                <c:pt idx="4572">
                  <c:v>4.7737663362850593E-3</c:v>
                </c:pt>
                <c:pt idx="4573">
                  <c:v>4.7514961285306367E-3</c:v>
                </c:pt>
                <c:pt idx="4574">
                  <c:v>4.7292784139520219E-3</c:v>
                </c:pt>
                <c:pt idx="4575">
                  <c:v>4.7071131895927822E-3</c:v>
                </c:pt>
                <c:pt idx="4576">
                  <c:v>4.6850004524961967E-3</c:v>
                </c:pt>
                <c:pt idx="4577">
                  <c:v>4.6629401997052835E-3</c:v>
                </c:pt>
                <c:pt idx="4578">
                  <c:v>4.6409324282627833E-3</c:v>
                </c:pt>
                <c:pt idx="4579">
                  <c:v>4.6189771352111633E-3</c:v>
                </c:pt>
                <c:pt idx="4580">
                  <c:v>4.5970743175926211E-3</c:v>
                </c:pt>
                <c:pt idx="4581">
                  <c:v>4.5752239724490759E-3</c:v>
                </c:pt>
                <c:pt idx="4582">
                  <c:v>4.5534260968221815E-3</c:v>
                </c:pt>
                <c:pt idx="4583">
                  <c:v>4.5316806877533106E-3</c:v>
                </c:pt>
                <c:pt idx="4584">
                  <c:v>4.509987742283568E-3</c:v>
                </c:pt>
                <c:pt idx="4585">
                  <c:v>4.4883472574537824E-3</c:v>
                </c:pt>
                <c:pt idx="4586">
                  <c:v>4.4667592303045149E-3</c:v>
                </c:pt>
                <c:pt idx="4587">
                  <c:v>4.4452236578760478E-3</c:v>
                </c:pt>
                <c:pt idx="4588">
                  <c:v>4.423740537208393E-3</c:v>
                </c:pt>
                <c:pt idx="4589">
                  <c:v>4.4023098653412883E-3</c:v>
                </c:pt>
                <c:pt idx="4590">
                  <c:v>4.3809316393142034E-3</c:v>
                </c:pt>
                <c:pt idx="4591">
                  <c:v>4.3596058561663304E-3</c:v>
                </c:pt>
                <c:pt idx="4592">
                  <c:v>4.3383325129365885E-3</c:v>
                </c:pt>
                <c:pt idx="4593">
                  <c:v>4.3171116066636258E-3</c:v>
                </c:pt>
                <c:pt idx="4594">
                  <c:v>4.2959431343858176E-3</c:v>
                </c:pt>
                <c:pt idx="4595">
                  <c:v>4.2748270931412665E-3</c:v>
                </c:pt>
                <c:pt idx="4596">
                  <c:v>4.2537634799677988E-3</c:v>
                </c:pt>
                <c:pt idx="4597">
                  <c:v>4.2327522919029768E-3</c:v>
                </c:pt>
                <c:pt idx="4598">
                  <c:v>4.2117935259840785E-3</c:v>
                </c:pt>
                <c:pt idx="4599">
                  <c:v>4.1908871792481197E-3</c:v>
                </c:pt>
                <c:pt idx="4600">
                  <c:v>4.1700332487318382E-3</c:v>
                </c:pt>
                <c:pt idx="4601">
                  <c:v>4.1492317314716972E-3</c:v>
                </c:pt>
                <c:pt idx="4602">
                  <c:v>4.1284826245038915E-3</c:v>
                </c:pt>
                <c:pt idx="4603">
                  <c:v>4.107785924864344E-3</c:v>
                </c:pt>
                <c:pt idx="4604">
                  <c:v>4.0871416295886996E-3</c:v>
                </c:pt>
                <c:pt idx="4605">
                  <c:v>4.066549735712334E-3</c:v>
                </c:pt>
                <c:pt idx="4606">
                  <c:v>4.0460102402703523E-3</c:v>
                </c:pt>
                <c:pt idx="4607">
                  <c:v>4.0255231402975813E-3</c:v>
                </c:pt>
                <c:pt idx="4608">
                  <c:v>4.0050884328285815E-3</c:v>
                </c:pt>
                <c:pt idx="4609">
                  <c:v>3.9847061148976359E-3</c:v>
                </c:pt>
                <c:pt idx="4610">
                  <c:v>3.9643761835387609E-3</c:v>
                </c:pt>
                <c:pt idx="4611">
                  <c:v>3.9440986357856915E-3</c:v>
                </c:pt>
                <c:pt idx="4612">
                  <c:v>3.9238734686718978E-3</c:v>
                </c:pt>
                <c:pt idx="4613">
                  <c:v>3.9037006792305741E-3</c:v>
                </c:pt>
                <c:pt idx="4614">
                  <c:v>3.8835802644946425E-3</c:v>
                </c:pt>
                <c:pt idx="4615">
                  <c:v>3.8635122214967553E-3</c:v>
                </c:pt>
                <c:pt idx="4616">
                  <c:v>3.8434965472692885E-3</c:v>
                </c:pt>
                <c:pt idx="4617">
                  <c:v>3.8235332388443476E-3</c:v>
                </c:pt>
                <c:pt idx="4618">
                  <c:v>3.8036222932537663E-3</c:v>
                </c:pt>
                <c:pt idx="4619">
                  <c:v>3.7837637075291042E-3</c:v>
                </c:pt>
                <c:pt idx="4620">
                  <c:v>3.7639574787016491E-3</c:v>
                </c:pt>
                <c:pt idx="4621">
                  <c:v>3.7442036038024184E-3</c:v>
                </c:pt>
                <c:pt idx="4622">
                  <c:v>3.7245020798621544E-3</c:v>
                </c:pt>
                <c:pt idx="4623">
                  <c:v>3.7048529039113271E-3</c:v>
                </c:pt>
                <c:pt idx="4624">
                  <c:v>3.6852560729801372E-3</c:v>
                </c:pt>
                <c:pt idx="4625">
                  <c:v>3.6657115840985099E-3</c:v>
                </c:pt>
                <c:pt idx="4626">
                  <c:v>3.6462194342960991E-3</c:v>
                </c:pt>
                <c:pt idx="4627">
                  <c:v>3.6267796206022889E-3</c:v>
                </c:pt>
                <c:pt idx="4628">
                  <c:v>3.6073921400461861E-3</c:v>
                </c:pt>
                <c:pt idx="4629">
                  <c:v>3.5880569896566301E-3</c:v>
                </c:pt>
                <c:pt idx="4630">
                  <c:v>3.5687741664621841E-3</c:v>
                </c:pt>
                <c:pt idx="4631">
                  <c:v>3.549543667491144E-3</c:v>
                </c:pt>
                <c:pt idx="4632">
                  <c:v>3.5303654897715282E-3</c:v>
                </c:pt>
                <c:pt idx="4633">
                  <c:v>3.5112396303310857E-3</c:v>
                </c:pt>
                <c:pt idx="4634">
                  <c:v>3.4921660861972938E-3</c:v>
                </c:pt>
                <c:pt idx="4635">
                  <c:v>3.4731448543973554E-3</c:v>
                </c:pt>
                <c:pt idx="4636">
                  <c:v>3.4541759319582045E-3</c:v>
                </c:pt>
                <c:pt idx="4637">
                  <c:v>3.435259315906501E-3</c:v>
                </c:pt>
                <c:pt idx="4638">
                  <c:v>3.416395003268631E-3</c:v>
                </c:pt>
                <c:pt idx="4639">
                  <c:v>3.3975829910707122E-3</c:v>
                </c:pt>
                <c:pt idx="4640">
                  <c:v>3.3788232763385874E-3</c:v>
                </c:pt>
                <c:pt idx="4641">
                  <c:v>3.3601158560978292E-3</c:v>
                </c:pt>
                <c:pt idx="4642">
                  <c:v>3.3414607273737377E-3</c:v>
                </c:pt>
                <c:pt idx="4643">
                  <c:v>3.3228578871913384E-3</c:v>
                </c:pt>
                <c:pt idx="4644">
                  <c:v>3.3043073325753902E-3</c:v>
                </c:pt>
                <c:pt idx="4645">
                  <c:v>3.2858090605503744E-3</c:v>
                </c:pt>
                <c:pt idx="4646">
                  <c:v>3.2673630681405033E-3</c:v>
                </c:pt>
                <c:pt idx="4647">
                  <c:v>3.2489693523697176E-3</c:v>
                </c:pt>
                <c:pt idx="4648">
                  <c:v>3.2306279102616848E-3</c:v>
                </c:pt>
                <c:pt idx="4649">
                  <c:v>3.2123387388398E-3</c:v>
                </c:pt>
                <c:pt idx="4650">
                  <c:v>3.1941018351271883E-3</c:v>
                </c:pt>
                <c:pt idx="4651">
                  <c:v>3.1759171961467016E-3</c:v>
                </c:pt>
                <c:pt idx="4652">
                  <c:v>3.1577848189209201E-3</c:v>
                </c:pt>
                <c:pt idx="4653">
                  <c:v>3.1397047004721526E-3</c:v>
                </c:pt>
                <c:pt idx="4654">
                  <c:v>3.121676837822435E-3</c:v>
                </c:pt>
                <c:pt idx="4655">
                  <c:v>3.103701227993532E-3</c:v>
                </c:pt>
                <c:pt idx="4656">
                  <c:v>3.0857778680069381E-3</c:v>
                </c:pt>
                <c:pt idx="4657">
                  <c:v>3.067906754883872E-3</c:v>
                </c:pt>
                <c:pt idx="4658">
                  <c:v>3.0500878856452853E-3</c:v>
                </c:pt>
                <c:pt idx="4659">
                  <c:v>3.0323212573118538E-3</c:v>
                </c:pt>
                <c:pt idx="4660">
                  <c:v>3.0146068669039848E-3</c:v>
                </c:pt>
                <c:pt idx="4661">
                  <c:v>2.9969447114418114E-3</c:v>
                </c:pt>
                <c:pt idx="4662">
                  <c:v>2.9793347879451962E-3</c:v>
                </c:pt>
                <c:pt idx="4663">
                  <c:v>2.96177709343373E-3</c:v>
                </c:pt>
                <c:pt idx="4664">
                  <c:v>2.9442716249267319E-3</c:v>
                </c:pt>
                <c:pt idx="4665">
                  <c:v>2.9268183794432493E-3</c:v>
                </c:pt>
                <c:pt idx="4666">
                  <c:v>2.9094173540020569E-3</c:v>
                </c:pt>
                <c:pt idx="4667">
                  <c:v>2.8920685456216605E-3</c:v>
                </c:pt>
                <c:pt idx="4668">
                  <c:v>2.8747719513202911E-3</c:v>
                </c:pt>
                <c:pt idx="4669">
                  <c:v>2.8575275681159105E-3</c:v>
                </c:pt>
                <c:pt idx="4670">
                  <c:v>2.8403353930262056E-3</c:v>
                </c:pt>
                <c:pt idx="4671">
                  <c:v>2.8231954230685972E-3</c:v>
                </c:pt>
                <c:pt idx="4672">
                  <c:v>2.8061076552602293E-3</c:v>
                </c:pt>
                <c:pt idx="4673">
                  <c:v>2.7890720866179759E-3</c:v>
                </c:pt>
                <c:pt idx="4674">
                  <c:v>2.7720887141584418E-3</c:v>
                </c:pt>
                <c:pt idx="4675">
                  <c:v>2.7551575348979569E-3</c:v>
                </c:pt>
                <c:pt idx="4676">
                  <c:v>2.7382785458525826E-3</c:v>
                </c:pt>
                <c:pt idx="4677">
                  <c:v>2.721451744038106E-3</c:v>
                </c:pt>
                <c:pt idx="4678">
                  <c:v>2.7046771264700453E-3</c:v>
                </c:pt>
                <c:pt idx="4679">
                  <c:v>2.6879546901636448E-3</c:v>
                </c:pt>
                <c:pt idx="4680">
                  <c:v>2.6712844321338794E-3</c:v>
                </c:pt>
                <c:pt idx="4681">
                  <c:v>2.6546663493954509E-3</c:v>
                </c:pt>
                <c:pt idx="4682">
                  <c:v>2.6381004389627919E-3</c:v>
                </c:pt>
                <c:pt idx="4683">
                  <c:v>2.6215866978500607E-3</c:v>
                </c:pt>
                <c:pt idx="4684">
                  <c:v>2.6051251230711481E-3</c:v>
                </c:pt>
                <c:pt idx="4685">
                  <c:v>2.5887157116396687E-3</c:v>
                </c:pt>
                <c:pt idx="4686">
                  <c:v>2.57235846056897E-3</c:v>
                </c:pt>
                <c:pt idx="4687">
                  <c:v>2.5560533668721255E-3</c:v>
                </c:pt>
                <c:pt idx="4688">
                  <c:v>2.539800427561939E-3</c:v>
                </c:pt>
                <c:pt idx="4689">
                  <c:v>2.5235996396509421E-3</c:v>
                </c:pt>
                <c:pt idx="4690">
                  <c:v>2.5074510001513953E-3</c:v>
                </c:pt>
                <c:pt idx="4691">
                  <c:v>2.4913545060752875E-3</c:v>
                </c:pt>
                <c:pt idx="4692">
                  <c:v>2.4753101544343387E-3</c:v>
                </c:pt>
                <c:pt idx="4693">
                  <c:v>2.4593179422399926E-3</c:v>
                </c:pt>
                <c:pt idx="4694">
                  <c:v>2.4433778665034272E-3</c:v>
                </c:pt>
                <c:pt idx="4695">
                  <c:v>2.4274899242355467E-3</c:v>
                </c:pt>
                <c:pt idx="4696">
                  <c:v>2.4116541124469828E-3</c:v>
                </c:pt>
                <c:pt idx="4697">
                  <c:v>2.395870428148099E-3</c:v>
                </c:pt>
                <c:pt idx="4698">
                  <c:v>2.380138868348986E-3</c:v>
                </c:pt>
                <c:pt idx="4699">
                  <c:v>2.364459430059463E-3</c:v>
                </c:pt>
                <c:pt idx="4700">
                  <c:v>2.3488321102890794E-3</c:v>
                </c:pt>
                <c:pt idx="4701">
                  <c:v>2.3332569060471129E-3</c:v>
                </c:pt>
                <c:pt idx="4702">
                  <c:v>2.317733814342568E-3</c:v>
                </c:pt>
                <c:pt idx="4703">
                  <c:v>2.3022628321841829E-3</c:v>
                </c:pt>
                <c:pt idx="4704">
                  <c:v>2.2868439565804193E-3</c:v>
                </c:pt>
                <c:pt idx="4705">
                  <c:v>2.2714771845394714E-3</c:v>
                </c:pt>
                <c:pt idx="4706">
                  <c:v>2.2561625130692623E-3</c:v>
                </c:pt>
                <c:pt idx="4707">
                  <c:v>2.2408999391774417E-3</c:v>
                </c:pt>
                <c:pt idx="4708">
                  <c:v>2.2256894598713913E-3</c:v>
                </c:pt>
                <c:pt idx="4709">
                  <c:v>2.2105310721582195E-3</c:v>
                </c:pt>
                <c:pt idx="4710">
                  <c:v>2.1954247730447641E-3</c:v>
                </c:pt>
                <c:pt idx="4711">
                  <c:v>2.1803705595375934E-3</c:v>
                </c:pt>
                <c:pt idx="4712">
                  <c:v>2.1653684286430035E-3</c:v>
                </c:pt>
                <c:pt idx="4713">
                  <c:v>2.1504183773670203E-3</c:v>
                </c:pt>
                <c:pt idx="4714">
                  <c:v>2.1355204027153972E-3</c:v>
                </c:pt>
                <c:pt idx="4715">
                  <c:v>2.1206745016936184E-3</c:v>
                </c:pt>
                <c:pt idx="4716">
                  <c:v>2.1058806713068964E-3</c:v>
                </c:pt>
                <c:pt idx="4717">
                  <c:v>2.0911389085601739E-3</c:v>
                </c:pt>
                <c:pt idx="4718">
                  <c:v>2.076449210458122E-3</c:v>
                </c:pt>
                <c:pt idx="4719">
                  <c:v>2.0618115740051409E-3</c:v>
                </c:pt>
                <c:pt idx="4720">
                  <c:v>2.0472259962053593E-3</c:v>
                </c:pt>
                <c:pt idx="4721">
                  <c:v>2.0326924740626359E-3</c:v>
                </c:pt>
                <c:pt idx="4722">
                  <c:v>2.0182110045805601E-3</c:v>
                </c:pt>
                <c:pt idx="4723">
                  <c:v>2.0037815847624477E-3</c:v>
                </c:pt>
                <c:pt idx="4724">
                  <c:v>1.9894042116113449E-3</c:v>
                </c:pt>
                <c:pt idx="4725">
                  <c:v>1.9750788821300286E-3</c:v>
                </c:pt>
                <c:pt idx="4726">
                  <c:v>1.9608055933210016E-3</c:v>
                </c:pt>
                <c:pt idx="4727">
                  <c:v>1.9465843421865008E-3</c:v>
                </c:pt>
                <c:pt idx="4728">
                  <c:v>1.9324151257284886E-3</c:v>
                </c:pt>
                <c:pt idx="4729">
                  <c:v>1.9182979409486575E-3</c:v>
                </c:pt>
                <c:pt idx="4730">
                  <c:v>1.9042327848484304E-3</c:v>
                </c:pt>
                <c:pt idx="4731">
                  <c:v>1.8902196544289581E-3</c:v>
                </c:pt>
                <c:pt idx="4732">
                  <c:v>1.8762585466911229E-3</c:v>
                </c:pt>
                <c:pt idx="4733">
                  <c:v>1.8623494586355344E-3</c:v>
                </c:pt>
                <c:pt idx="4734">
                  <c:v>1.8484923872625321E-3</c:v>
                </c:pt>
                <c:pt idx="4735">
                  <c:v>1.8346873295721862E-3</c:v>
                </c:pt>
                <c:pt idx="4736">
                  <c:v>1.8209342825642944E-3</c:v>
                </c:pt>
                <c:pt idx="4737">
                  <c:v>1.807233243238385E-3</c:v>
                </c:pt>
                <c:pt idx="4738">
                  <c:v>1.7935842085937156E-3</c:v>
                </c:pt>
                <c:pt idx="4739">
                  <c:v>1.7799871756292744E-3</c:v>
                </c:pt>
                <c:pt idx="4740">
                  <c:v>1.7664421413437774E-3</c:v>
                </c:pt>
                <c:pt idx="4741">
                  <c:v>1.75294910273567E-3</c:v>
                </c:pt>
                <c:pt idx="4742">
                  <c:v>1.7395080568031285E-3</c:v>
                </c:pt>
                <c:pt idx="4743">
                  <c:v>1.7261190005440584E-3</c:v>
                </c:pt>
                <c:pt idx="4744">
                  <c:v>1.7127819309560944E-3</c:v>
                </c:pt>
                <c:pt idx="4745">
                  <c:v>1.6994968450366006E-3</c:v>
                </c:pt>
                <c:pt idx="4746">
                  <c:v>1.6862637397826704E-3</c:v>
                </c:pt>
                <c:pt idx="4747">
                  <c:v>1.6730826121911294E-3</c:v>
                </c:pt>
                <c:pt idx="4748">
                  <c:v>1.6599534592585288E-3</c:v>
                </c:pt>
                <c:pt idx="4749">
                  <c:v>1.6468762779811522E-3</c:v>
                </c:pt>
                <c:pt idx="4750">
                  <c:v>1.6338510653550126E-3</c:v>
                </c:pt>
                <c:pt idx="4751">
                  <c:v>1.6208778183758523E-3</c:v>
                </c:pt>
                <c:pt idx="4752">
                  <c:v>1.6079565340391423E-3</c:v>
                </c:pt>
                <c:pt idx="4753">
                  <c:v>1.5950872093400852E-3</c:v>
                </c:pt>
                <c:pt idx="4754">
                  <c:v>1.5822698412736121E-3</c:v>
                </c:pt>
                <c:pt idx="4755">
                  <c:v>1.5695044268343842E-3</c:v>
                </c:pt>
                <c:pt idx="4756">
                  <c:v>1.5567909630167919E-3</c:v>
                </c:pt>
                <c:pt idx="4757">
                  <c:v>1.544129446814957E-3</c:v>
                </c:pt>
                <c:pt idx="4758">
                  <c:v>1.531519875222729E-3</c:v>
                </c:pt>
                <c:pt idx="4759">
                  <c:v>1.5189622452336884E-3</c:v>
                </c:pt>
                <c:pt idx="4760">
                  <c:v>1.506456553841145E-3</c:v>
                </c:pt>
                <c:pt idx="4761">
                  <c:v>1.4940027980381396E-3</c:v>
                </c:pt>
                <c:pt idx="4762">
                  <c:v>1.4816009748174418E-3</c:v>
                </c:pt>
                <c:pt idx="4763">
                  <c:v>1.4692510811715506E-3</c:v>
                </c:pt>
                <c:pt idx="4764">
                  <c:v>1.456953114092696E-3</c:v>
                </c:pt>
                <c:pt idx="4765">
                  <c:v>1.4447070705728377E-3</c:v>
                </c:pt>
                <c:pt idx="4766">
                  <c:v>1.4325129476036645E-3</c:v>
                </c:pt>
                <c:pt idx="4767">
                  <c:v>1.4203707421765967E-3</c:v>
                </c:pt>
                <c:pt idx="4768">
                  <c:v>1.4082804512827827E-3</c:v>
                </c:pt>
                <c:pt idx="4769">
                  <c:v>1.396242071913102E-3</c:v>
                </c:pt>
                <c:pt idx="4770">
                  <c:v>1.3842556010581631E-3</c:v>
                </c:pt>
                <c:pt idx="4771">
                  <c:v>1.3723210357083067E-3</c:v>
                </c:pt>
                <c:pt idx="4772">
                  <c:v>1.3604383728536011E-3</c:v>
                </c:pt>
                <c:pt idx="4773">
                  <c:v>1.3486076094838464E-3</c:v>
                </c:pt>
                <c:pt idx="4774">
                  <c:v>1.3368287425885707E-3</c:v>
                </c:pt>
                <c:pt idx="4775">
                  <c:v>1.3251017691570343E-3</c:v>
                </c:pt>
                <c:pt idx="4776">
                  <c:v>1.3134266861782264E-3</c:v>
                </c:pt>
                <c:pt idx="4777">
                  <c:v>1.3018034906408661E-3</c:v>
                </c:pt>
                <c:pt idx="4778">
                  <c:v>1.2902321795334036E-3</c:v>
                </c:pt>
                <c:pt idx="4779">
                  <c:v>1.2787127498440189E-3</c:v>
                </c:pt>
                <c:pt idx="4780">
                  <c:v>1.2672451985606217E-3</c:v>
                </c:pt>
                <c:pt idx="4781">
                  <c:v>1.2558295226708519E-3</c:v>
                </c:pt>
                <c:pt idx="4782">
                  <c:v>1.2444657191620803E-3</c:v>
                </c:pt>
                <c:pt idx="4783">
                  <c:v>1.2331537850214065E-3</c:v>
                </c:pt>
                <c:pt idx="4784">
                  <c:v>1.2218937172356625E-3</c:v>
                </c:pt>
                <c:pt idx="4785">
                  <c:v>1.2106855127914076E-3</c:v>
                </c:pt>
                <c:pt idx="4786">
                  <c:v>1.1995291686749336E-3</c:v>
                </c:pt>
                <c:pt idx="4787">
                  <c:v>1.1884246818722622E-3</c:v>
                </c:pt>
                <c:pt idx="4788">
                  <c:v>1.1773720493691449E-3</c:v>
                </c:pt>
                <c:pt idx="4789">
                  <c:v>1.1663712681510639E-3</c:v>
                </c:pt>
                <c:pt idx="4790">
                  <c:v>1.1554223352032312E-3</c:v>
                </c:pt>
                <c:pt idx="4791">
                  <c:v>1.1445252475105886E-3</c:v>
                </c:pt>
                <c:pt idx="4792">
                  <c:v>1.1336800020578105E-3</c:v>
                </c:pt>
                <c:pt idx="4793">
                  <c:v>1.1228865958292989E-3</c:v>
                </c:pt>
                <c:pt idx="4794">
                  <c:v>1.1121450258091878E-3</c:v>
                </c:pt>
                <c:pt idx="4795">
                  <c:v>1.1014552889813416E-3</c:v>
                </c:pt>
                <c:pt idx="4796">
                  <c:v>1.0908173823293535E-3</c:v>
                </c:pt>
                <c:pt idx="4797">
                  <c:v>1.0802313028365502E-3</c:v>
                </c:pt>
                <c:pt idx="4798">
                  <c:v>1.0696970474859855E-3</c:v>
                </c:pt>
                <c:pt idx="4799">
                  <c:v>1.0592146132604452E-3</c:v>
                </c:pt>
                <c:pt idx="4800">
                  <c:v>1.0487839971424463E-3</c:v>
                </c:pt>
                <c:pt idx="4801">
                  <c:v>1.0384051961142345E-3</c:v>
                </c:pt>
                <c:pt idx="4802">
                  <c:v>1.028078207157787E-3</c:v>
                </c:pt>
                <c:pt idx="4803">
                  <c:v>1.017803027254812E-3</c:v>
                </c:pt>
                <c:pt idx="4804">
                  <c:v>1.0075796533867475E-3</c:v>
                </c:pt>
                <c:pt idx="4805">
                  <c:v>9.9740808253476155E-4</c:v>
                </c:pt>
                <c:pt idx="4806">
                  <c:v>9.8728831167975428E-4</c:v>
                </c:pt>
                <c:pt idx="4807">
                  <c:v>9.7722033780235423E-4</c:v>
                </c:pt>
                <c:pt idx="4808">
                  <c:v>9.6720415788292358E-4</c:v>
                </c:pt>
                <c:pt idx="4809">
                  <c:v>9.5723976890155205E-4</c:v>
                </c:pt>
                <c:pt idx="4810">
                  <c:v>9.4732716783806157E-4</c:v>
                </c:pt>
                <c:pt idx="4811">
                  <c:v>9.3746635167200442E-4</c:v>
                </c:pt>
                <c:pt idx="4812">
                  <c:v>9.276573173826638E-4</c:v>
                </c:pt>
                <c:pt idx="4813">
                  <c:v>9.1790006194905312E-4</c:v>
                </c:pt>
                <c:pt idx="4814">
                  <c:v>9.0819458234991652E-4</c:v>
                </c:pt>
                <c:pt idx="4815">
                  <c:v>8.9854087556372891E-4</c:v>
                </c:pt>
                <c:pt idx="4816">
                  <c:v>8.8893893856869621E-4</c:v>
                </c:pt>
                <c:pt idx="4817">
                  <c:v>8.7938876834275513E-4</c:v>
                </c:pt>
                <c:pt idx="4818">
                  <c:v>8.698903618635721E-4</c:v>
                </c:pt>
                <c:pt idx="4819">
                  <c:v>8.6044371610854552E-4</c:v>
                </c:pt>
                <c:pt idx="4820">
                  <c:v>8.5104882805480417E-4</c:v>
                </c:pt>
                <c:pt idx="4821">
                  <c:v>8.4170569467920749E-4</c:v>
                </c:pt>
                <c:pt idx="4822">
                  <c:v>8.3241431295834572E-4</c:v>
                </c:pt>
                <c:pt idx="4823">
                  <c:v>8.2317467986854035E-4</c:v>
                </c:pt>
                <c:pt idx="4824">
                  <c:v>8.1398679238584275E-4</c:v>
                </c:pt>
                <c:pt idx="4825">
                  <c:v>8.0485064748603632E-4</c:v>
                </c:pt>
                <c:pt idx="4826">
                  <c:v>7.9576624214463469E-4</c:v>
                </c:pt>
                <c:pt idx="4827">
                  <c:v>7.8673357333688227E-4</c:v>
                </c:pt>
                <c:pt idx="4828">
                  <c:v>7.7775263803775505E-4</c:v>
                </c:pt>
                <c:pt idx="4829">
                  <c:v>7.6882343322195903E-4</c:v>
                </c:pt>
                <c:pt idx="4830">
                  <c:v>7.5994595586393189E-4</c:v>
                </c:pt>
                <c:pt idx="4831">
                  <c:v>7.5112020293784196E-4</c:v>
                </c:pt>
                <c:pt idx="4832">
                  <c:v>7.4234617141758863E-4</c:v>
                </c:pt>
                <c:pt idx="4833">
                  <c:v>7.3362385827680182E-4</c:v>
                </c:pt>
                <c:pt idx="4834">
                  <c:v>7.2495326048884357E-4</c:v>
                </c:pt>
                <c:pt idx="4835">
                  <c:v>7.1633437502680573E-4</c:v>
                </c:pt>
                <c:pt idx="4836">
                  <c:v>7.0776719886351202E-4</c:v>
                </c:pt>
                <c:pt idx="4837">
                  <c:v>6.9925172897151652E-4</c:v>
                </c:pt>
                <c:pt idx="4838">
                  <c:v>6.9078796232310499E-4</c:v>
                </c:pt>
                <c:pt idx="4839">
                  <c:v>6.8237589589029396E-4</c:v>
                </c:pt>
                <c:pt idx="4840">
                  <c:v>6.7401552664483129E-4</c:v>
                </c:pt>
                <c:pt idx="4841">
                  <c:v>6.6570685155819544E-4</c:v>
                </c:pt>
                <c:pt idx="4842">
                  <c:v>6.5744986760159674E-4</c:v>
                </c:pt>
                <c:pt idx="4843">
                  <c:v>6.4924457174597608E-4</c:v>
                </c:pt>
                <c:pt idx="4844">
                  <c:v>6.410909609620058E-4</c:v>
                </c:pt>
                <c:pt idx="4845">
                  <c:v>6.3298903222008937E-4</c:v>
                </c:pt>
                <c:pt idx="4846">
                  <c:v>6.2493878249036136E-4</c:v>
                </c:pt>
                <c:pt idx="4847">
                  <c:v>6.1694020874268781E-4</c:v>
                </c:pt>
                <c:pt idx="4848">
                  <c:v>6.0899330794666562E-4</c:v>
                </c:pt>
                <c:pt idx="4849">
                  <c:v>6.0109807707162284E-4</c:v>
                </c:pt>
                <c:pt idx="4850">
                  <c:v>5.9325451308661994E-4</c:v>
                </c:pt>
                <c:pt idx="4851">
                  <c:v>5.8546261296044697E-4</c:v>
                </c:pt>
                <c:pt idx="4852">
                  <c:v>5.7772237366162651E-4</c:v>
                </c:pt>
                <c:pt idx="4853">
                  <c:v>5.7003379215841174E-4</c:v>
                </c:pt>
                <c:pt idx="4854">
                  <c:v>5.623968654187879E-4</c:v>
                </c:pt>
                <c:pt idx="4855">
                  <c:v>5.5481159041047073E-4</c:v>
                </c:pt>
                <c:pt idx="4856">
                  <c:v>5.4727796410090814E-4</c:v>
                </c:pt>
                <c:pt idx="4857">
                  <c:v>5.3979598345727854E-4</c:v>
                </c:pt>
                <c:pt idx="4858">
                  <c:v>5.3236564544649251E-4</c:v>
                </c:pt>
                <c:pt idx="4859">
                  <c:v>5.2498694703519155E-4</c:v>
                </c:pt>
                <c:pt idx="4860">
                  <c:v>5.1765988518974893E-4</c:v>
                </c:pt>
                <c:pt idx="4861">
                  <c:v>5.1038445687626903E-4</c:v>
                </c:pt>
                <c:pt idx="4862">
                  <c:v>5.0316065906058811E-4</c:v>
                </c:pt>
                <c:pt idx="4863">
                  <c:v>4.9598848870827355E-4</c:v>
                </c:pt>
                <c:pt idx="4864">
                  <c:v>4.8886794278462395E-4</c:v>
                </c:pt>
                <c:pt idx="4865">
                  <c:v>4.8179901825467011E-4</c:v>
                </c:pt>
                <c:pt idx="4866">
                  <c:v>4.7478171208317397E-4</c:v>
                </c:pt>
                <c:pt idx="4867">
                  <c:v>4.6781602123462877E-4</c:v>
                </c:pt>
                <c:pt idx="4868">
                  <c:v>4.6090194267326009E-4</c:v>
                </c:pt>
                <c:pt idx="4869">
                  <c:v>4.5403947336302401E-4</c:v>
                </c:pt>
                <c:pt idx="4870">
                  <c:v>4.4722861026760927E-4</c:v>
                </c:pt>
                <c:pt idx="4871">
                  <c:v>4.4046935035043505E-4</c:v>
                </c:pt>
                <c:pt idx="4872">
                  <c:v>4.337616905746533E-4</c:v>
                </c:pt>
                <c:pt idx="4873">
                  <c:v>4.2710562790314668E-4</c:v>
                </c:pt>
                <c:pt idx="4874">
                  <c:v>4.205011592985303E-4</c:v>
                </c:pt>
                <c:pt idx="4875">
                  <c:v>4.1394828172315015E-4</c:v>
                </c:pt>
                <c:pt idx="4876">
                  <c:v>4.0744699213908481E-4</c:v>
                </c:pt>
                <c:pt idx="4877">
                  <c:v>4.0099728750814332E-4</c:v>
                </c:pt>
                <c:pt idx="4878">
                  <c:v>3.9459916479186763E-4</c:v>
                </c:pt>
                <c:pt idx="4879">
                  <c:v>3.882526209515306E-4</c:v>
                </c:pt>
                <c:pt idx="4880">
                  <c:v>3.819576529481376E-4</c:v>
                </c:pt>
                <c:pt idx="4881">
                  <c:v>3.7571425774242503E-4</c:v>
                </c:pt>
                <c:pt idx="4882">
                  <c:v>3.6952243229486121E-4</c:v>
                </c:pt>
                <c:pt idx="4883">
                  <c:v>3.6338217356564665E-4</c:v>
                </c:pt>
                <c:pt idx="4884">
                  <c:v>3.5729347851471349E-4</c:v>
                </c:pt>
                <c:pt idx="4885">
                  <c:v>3.5125634410172524E-4</c:v>
                </c:pt>
                <c:pt idx="4886">
                  <c:v>3.45270767286078E-4</c:v>
                </c:pt>
                <c:pt idx="4887">
                  <c:v>3.3933674502689926E-4</c:v>
                </c:pt>
                <c:pt idx="4888">
                  <c:v>3.3345427428304854E-4</c:v>
                </c:pt>
                <c:pt idx="4889">
                  <c:v>3.2762335201311704E-4</c:v>
                </c:pt>
                <c:pt idx="4890">
                  <c:v>3.2184397517542814E-4</c:v>
                </c:pt>
                <c:pt idx="4891">
                  <c:v>3.1611614072803688E-4</c:v>
                </c:pt>
                <c:pt idx="4892">
                  <c:v>3.1043984562873059E-4</c:v>
                </c:pt>
                <c:pt idx="4893">
                  <c:v>3.0481508683502816E-4</c:v>
                </c:pt>
                <c:pt idx="4894">
                  <c:v>2.9924186130418087E-4</c:v>
                </c:pt>
                <c:pt idx="4895">
                  <c:v>2.9372016599317149E-4</c:v>
                </c:pt>
                <c:pt idx="4896">
                  <c:v>2.8824999785871517E-4</c:v>
                </c:pt>
                <c:pt idx="4897">
                  <c:v>2.8283135385725897E-4</c:v>
                </c:pt>
                <c:pt idx="4898">
                  <c:v>2.77464230944982E-4</c:v>
                </c:pt>
                <c:pt idx="4899">
                  <c:v>2.7214862607779545E-4</c:v>
                </c:pt>
                <c:pt idx="4900">
                  <c:v>2.6688453621134231E-4</c:v>
                </c:pt>
                <c:pt idx="4901">
                  <c:v>2.6167195830099823E-4</c:v>
                </c:pt>
                <c:pt idx="4902">
                  <c:v>2.565108893018702E-4</c:v>
                </c:pt>
                <c:pt idx="4903">
                  <c:v>2.5140132616879786E-4</c:v>
                </c:pt>
                <c:pt idx="4904">
                  <c:v>2.4634326585635315E-4</c:v>
                </c:pt>
                <c:pt idx="4905">
                  <c:v>2.413367053188395E-4</c:v>
                </c:pt>
                <c:pt idx="4906">
                  <c:v>2.3638164151029299E-4</c:v>
                </c:pt>
                <c:pt idx="4907">
                  <c:v>2.3147807138448176E-4</c:v>
                </c:pt>
                <c:pt idx="4908">
                  <c:v>2.2662599189490616E-4</c:v>
                </c:pt>
                <c:pt idx="4909">
                  <c:v>2.2182539999479866E-4</c:v>
                </c:pt>
                <c:pt idx="4910">
                  <c:v>2.1707629263712405E-4</c:v>
                </c:pt>
                <c:pt idx="4911">
                  <c:v>2.1237866677457947E-4</c:v>
                </c:pt>
                <c:pt idx="4912">
                  <c:v>2.0773251935959404E-4</c:v>
                </c:pt>
                <c:pt idx="4913">
                  <c:v>2.0313784734432938E-4</c:v>
                </c:pt>
                <c:pt idx="4914">
                  <c:v>1.9859464768067931E-4</c:v>
                </c:pt>
                <c:pt idx="4915">
                  <c:v>1.9410291732027007E-4</c:v>
                </c:pt>
                <c:pt idx="4916">
                  <c:v>1.8966265321446006E-4</c:v>
                </c:pt>
                <c:pt idx="4917">
                  <c:v>1.8527385231434021E-4</c:v>
                </c:pt>
                <c:pt idx="4918">
                  <c:v>1.8093651157073364E-4</c:v>
                </c:pt>
                <c:pt idx="4919">
                  <c:v>1.7665062793419586E-4</c:v>
                </c:pt>
                <c:pt idx="4920">
                  <c:v>1.7241619835501492E-4</c:v>
                </c:pt>
                <c:pt idx="4921">
                  <c:v>1.6823321978321113E-4</c:v>
                </c:pt>
                <c:pt idx="4922">
                  <c:v>1.6410168916853736E-4</c:v>
                </c:pt>
                <c:pt idx="4923">
                  <c:v>1.6002160346047876E-4</c:v>
                </c:pt>
                <c:pt idx="4924">
                  <c:v>1.55992959608253E-4</c:v>
                </c:pt>
                <c:pt idx="4925">
                  <c:v>1.5201575456081021E-4</c:v>
                </c:pt>
                <c:pt idx="4926">
                  <c:v>1.4808998526683314E-4</c:v>
                </c:pt>
                <c:pt idx="4927">
                  <c:v>1.4421564867473692E-4</c:v>
                </c:pt>
                <c:pt idx="4928">
                  <c:v>1.4039274173266908E-4</c:v>
                </c:pt>
                <c:pt idx="4929">
                  <c:v>1.3662126138851003E-4</c:v>
                </c:pt>
                <c:pt idx="4930">
                  <c:v>1.3290120458987233E-4</c:v>
                </c:pt>
                <c:pt idx="4931">
                  <c:v>1.2923256828410143E-4</c:v>
                </c:pt>
                <c:pt idx="4932">
                  <c:v>1.2561534941827519E-4</c:v>
                </c:pt>
                <c:pt idx="4933">
                  <c:v>1.2204954493920416E-4</c:v>
                </c:pt>
                <c:pt idx="4934">
                  <c:v>1.1853515179343148E-4</c:v>
                </c:pt>
                <c:pt idx="4935">
                  <c:v>1.1507216692723289E-4</c:v>
                </c:pt>
                <c:pt idx="4936">
                  <c:v>1.1166058728661681E-4</c:v>
                </c:pt>
                <c:pt idx="4937">
                  <c:v>1.0830040981732434E-4</c:v>
                </c:pt>
                <c:pt idx="4938">
                  <c:v>1.0499163146482924E-4</c:v>
                </c:pt>
                <c:pt idx="4939">
                  <c:v>1.0173424917433799E-4</c:v>
                </c:pt>
                <c:pt idx="4940">
                  <c:v>9.8528259890789759E-5</c:v>
                </c:pt>
                <c:pt idx="4941">
                  <c:v>9.5373660558856498E-5</c:v>
                </c:pt>
                <c:pt idx="4942">
                  <c:v>9.2270448122942788E-5</c:v>
                </c:pt>
                <c:pt idx="4943">
                  <c:v>8.9218619527186169E-5</c:v>
                </c:pt>
                <c:pt idx="4944">
                  <c:v>8.6218171715456789E-5</c:v>
                </c:pt>
                <c:pt idx="4945">
                  <c:v>8.3269101631357645E-5</c:v>
                </c:pt>
                <c:pt idx="4946">
                  <c:v>8.0371406218224633E-5</c:v>
                </c:pt>
                <c:pt idx="4947">
                  <c:v>7.7525082419126307E-5</c:v>
                </c:pt>
                <c:pt idx="4948">
                  <c:v>7.4730127176864225E-5</c:v>
                </c:pt>
                <c:pt idx="4949">
                  <c:v>7.1986537433972689E-5</c:v>
                </c:pt>
                <c:pt idx="4950">
                  <c:v>6.9294310132719003E-5</c:v>
                </c:pt>
                <c:pt idx="4951">
                  <c:v>6.6653442215103227E-5</c:v>
                </c:pt>
                <c:pt idx="4952">
                  <c:v>6.4063930622858465E-5</c:v>
                </c:pt>
                <c:pt idx="4953">
                  <c:v>6.1525772297450673E-5</c:v>
                </c:pt>
                <c:pt idx="4954">
                  <c:v>5.9038964180078734E-5</c:v>
                </c:pt>
                <c:pt idx="4955">
                  <c:v>5.6603503211674526E-5</c:v>
                </c:pt>
                <c:pt idx="4956">
                  <c:v>5.4219386332902921E-5</c:v>
                </c:pt>
                <c:pt idx="4957">
                  <c:v>5.1886610484161728E-5</c:v>
                </c:pt>
                <c:pt idx="4958">
                  <c:v>4.9605172605581836E-5</c:v>
                </c:pt>
                <c:pt idx="4959">
                  <c:v>4.7375069637027081E-5</c:v>
                </c:pt>
                <c:pt idx="4960">
                  <c:v>4.5196298518094398E-5</c:v>
                </c:pt>
                <c:pt idx="4961">
                  <c:v>4.3068856188113756E-5</c:v>
                </c:pt>
                <c:pt idx="4962">
                  <c:v>4.0992739586148173E-5</c:v>
                </c:pt>
                <c:pt idx="4963">
                  <c:v>3.8967945650993839E-5</c:v>
                </c:pt>
                <c:pt idx="4964">
                  <c:v>3.6994471321179939E-5</c:v>
                </c:pt>
                <c:pt idx="4965">
                  <c:v>3.5072313534968881E-5</c:v>
                </c:pt>
                <c:pt idx="4966">
                  <c:v>3.3201469230356145E-5</c:v>
                </c:pt>
                <c:pt idx="4967">
                  <c:v>3.1381935345070409E-5</c:v>
                </c:pt>
                <c:pt idx="4968">
                  <c:v>2.9613708816573483E-5</c:v>
                </c:pt>
                <c:pt idx="4969">
                  <c:v>2.7896786582060393E-5</c:v>
                </c:pt>
                <c:pt idx="4970">
                  <c:v>2.6231165578459354E-5</c:v>
                </c:pt>
                <c:pt idx="4971">
                  <c:v>2.4616842742431832E-5</c:v>
                </c:pt>
                <c:pt idx="4972">
                  <c:v>2.3053815010372481E-5</c:v>
                </c:pt>
                <c:pt idx="4973">
                  <c:v>2.1542079318409247E-5</c:v>
                </c:pt>
                <c:pt idx="4974">
                  <c:v>2.0081632602403325E-5</c:v>
                </c:pt>
                <c:pt idx="4975">
                  <c:v>1.8672471797949216E-5</c:v>
                </c:pt>
                <c:pt idx="4976">
                  <c:v>1.7314593840374695E-5</c:v>
                </c:pt>
                <c:pt idx="4977">
                  <c:v>1.6007995664740879E-5</c:v>
                </c:pt>
                <c:pt idx="4978">
                  <c:v>1.4752674205842212E-5</c:v>
                </c:pt>
                <c:pt idx="4979">
                  <c:v>1.3548626398206486E-5</c:v>
                </c:pt>
                <c:pt idx="4980">
                  <c:v>1.239584917609486E-5</c:v>
                </c:pt>
                <c:pt idx="4981">
                  <c:v>1.1294339473501875E-5</c:v>
                </c:pt>
                <c:pt idx="4982">
                  <c:v>1.0244094224155487E-5</c:v>
                </c:pt>
                <c:pt idx="4983">
                  <c:v>9.2451103615170514E-6</c:v>
                </c:pt>
                <c:pt idx="4984">
                  <c:v>8.2973848187813618E-6</c:v>
                </c:pt>
                <c:pt idx="4985">
                  <c:v>7.4009145288766638E-6</c:v>
                </c:pt>
                <c:pt idx="4986">
                  <c:v>6.5556964244646674E-6</c:v>
                </c:pt>
                <c:pt idx="4987">
                  <c:v>5.7617274379405637E-6</c:v>
                </c:pt>
                <c:pt idx="4988">
                  <c:v>5.0190045014330378E-6</c:v>
                </c:pt>
                <c:pt idx="4989">
                  <c:v>4.3275245468042937E-6</c:v>
                </c:pt>
                <c:pt idx="4990">
                  <c:v>3.687284505650068E-6</c:v>
                </c:pt>
                <c:pt idx="4991">
                  <c:v>3.0982813092996408E-6</c:v>
                </c:pt>
                <c:pt idx="4992">
                  <c:v>2.5605118888158577E-6</c:v>
                </c:pt>
                <c:pt idx="4993">
                  <c:v>2.0739731749951437E-6</c:v>
                </c:pt>
                <c:pt idx="4994">
                  <c:v>1.6386620983675181E-6</c:v>
                </c:pt>
                <c:pt idx="4995">
                  <c:v>1.2545755891966168E-6</c:v>
                </c:pt>
                <c:pt idx="4996">
                  <c:v>9.2171057747970074E-7</c:v>
                </c:pt>
                <c:pt idx="4997">
                  <c:v>6.4006399294767884E-7</c:v>
                </c:pt>
                <c:pt idx="4998">
                  <c:v>4.0963276506512071E-7</c:v>
                </c:pt>
                <c:pt idx="4999">
                  <c:v>2.3041382303027434E-7</c:v>
                </c:pt>
                <c:pt idx="5000">
                  <c:v>1.0240409577508207E-7</c:v>
                </c:pt>
                <c:pt idx="5001">
                  <c:v>2.5600511965197132E-8</c:v>
                </c:pt>
                <c:pt idx="5002">
                  <c:v>5.4892777468042405E-27</c:v>
                </c:pt>
                <c:pt idx="5003">
                  <c:v>2.5599488012614785E-8</c:v>
                </c:pt>
                <c:pt idx="5004">
                  <c:v>1.0239590386992559E-7</c:v>
                </c:pt>
                <c:pt idx="5005">
                  <c:v>2.303861751725929E-7</c:v>
                </c:pt>
                <c:pt idx="5006">
                  <c:v>4.0956722925506982E-7</c:v>
                </c:pt>
                <c:pt idx="5007">
                  <c:v>6.3993599318561903E-7</c:v>
                </c:pt>
                <c:pt idx="5008">
                  <c:v>9.2148939376632833E-7</c:v>
                </c:pt>
                <c:pt idx="5009">
                  <c:v>1.2542243575331278E-6</c:v>
                </c:pt>
                <c:pt idx="5010">
                  <c:v>1.6381378107558051E-6</c:v>
                </c:pt>
                <c:pt idx="5011">
                  <c:v>2.0732266794380243E-6</c:v>
                </c:pt>
                <c:pt idx="5012">
                  <c:v>2.5594878893173382E-6</c:v>
                </c:pt>
                <c:pt idx="5013">
                  <c:v>3.0969183658652098E-6</c:v>
                </c:pt>
                <c:pt idx="5014">
                  <c:v>3.6855150342870241E-6</c:v>
                </c:pt>
                <c:pt idx="5015">
                  <c:v>4.3252748195221087E-6</c:v>
                </c:pt>
                <c:pt idx="5016">
                  <c:v>5.0161946462437437E-6</c:v>
                </c:pt>
                <c:pt idx="5017">
                  <c:v>5.7582714388591857E-6</c:v>
                </c:pt>
                <c:pt idx="5018">
                  <c:v>6.5515021215096778E-6</c:v>
                </c:pt>
                <c:pt idx="5019">
                  <c:v>7.3958836180704785E-6</c:v>
                </c:pt>
                <c:pt idx="5020">
                  <c:v>8.2914128521508536E-6</c:v>
                </c:pt>
                <c:pt idx="5021">
                  <c:v>9.2380867470941223E-6</c:v>
                </c:pt>
                <c:pt idx="5022">
                  <c:v>1.023590222597765E-5</c:v>
                </c:pt>
                <c:pt idx="5023">
                  <c:v>1.1284856211612875E-5</c:v>
                </c:pt>
                <c:pt idx="5024">
                  <c:v>1.2384945626545326E-5</c:v>
                </c:pt>
                <c:pt idx="5025">
                  <c:v>1.3536167393054639E-5</c:v>
                </c:pt>
                <c:pt idx="5026">
                  <c:v>1.4738518433154562E-5</c:v>
                </c:pt>
                <c:pt idx="5027">
                  <c:v>1.5991995668592984E-5</c:v>
                </c:pt>
                <c:pt idx="5028">
                  <c:v>1.7296596020851964E-5</c:v>
                </c:pt>
                <c:pt idx="5029">
                  <c:v>1.8652316411147693E-5</c:v>
                </c:pt>
                <c:pt idx="5030">
                  <c:v>2.0059153760430595E-5</c:v>
                </c:pt>
                <c:pt idx="5031">
                  <c:v>2.1517104989385259E-5</c:v>
                </c:pt>
                <c:pt idx="5032">
                  <c:v>2.3026167018430525E-5</c:v>
                </c:pt>
                <c:pt idx="5033">
                  <c:v>2.4586336767719442E-5</c:v>
                </c:pt>
                <c:pt idx="5034">
                  <c:v>2.6197611157139311E-5</c:v>
                </c:pt>
                <c:pt idx="5035">
                  <c:v>2.7859987106311744E-5</c:v>
                </c:pt>
                <c:pt idx="5036">
                  <c:v>2.9573461534592577E-5</c:v>
                </c:pt>
                <c:pt idx="5037">
                  <c:v>3.1338031361072001E-5</c:v>
                </c:pt>
                <c:pt idx="5038">
                  <c:v>3.3153693504574479E-5</c:v>
                </c:pt>
                <c:pt idx="5039">
                  <c:v>3.5020444883658857E-5</c:v>
                </c:pt>
                <c:pt idx="5040">
                  <c:v>3.6938282416618287E-5</c:v>
                </c:pt>
                <c:pt idx="5041">
                  <c:v>3.8907203021480329E-5</c:v>
                </c:pt>
                <c:pt idx="5042">
                  <c:v>4.0927203616006905E-5</c:v>
                </c:pt>
                <c:pt idx="5043">
                  <c:v>4.2998281117694319E-5</c:v>
                </c:pt>
                <c:pt idx="5044">
                  <c:v>4.5120432443773345E-5</c:v>
                </c:pt>
                <c:pt idx="5045">
                  <c:v>4.7293654511209142E-5</c:v>
                </c:pt>
                <c:pt idx="5046">
                  <c:v>4.951794423670132E-5</c:v>
                </c:pt>
                <c:pt idx="5047">
                  <c:v>5.1793298536683998E-5</c:v>
                </c:pt>
                <c:pt idx="5048">
                  <c:v>5.4119714327325726E-5</c:v>
                </c:pt>
                <c:pt idx="5049">
                  <c:v>5.649718852452961E-5</c:v>
                </c:pt>
                <c:pt idx="5050">
                  <c:v>5.8925718043933214E-5</c:v>
                </c:pt>
                <c:pt idx="5051">
                  <c:v>6.140529980090868E-5</c:v>
                </c:pt>
                <c:pt idx="5052">
                  <c:v>6.3935930710562672E-5</c:v>
                </c:pt>
                <c:pt idx="5053">
                  <c:v>6.6517607687736422E-5</c:v>
                </c:pt>
                <c:pt idx="5054">
                  <c:v>6.9150327647005718E-5</c:v>
                </c:pt>
                <c:pt idx="5055">
                  <c:v>7.1834087502681049E-5</c:v>
                </c:pt>
                <c:pt idx="5056">
                  <c:v>7.4568884168807405E-5</c:v>
                </c:pt>
                <c:pt idx="5057">
                  <c:v>7.7354714559164407E-5</c:v>
                </c:pt>
                <c:pt idx="5058">
                  <c:v>8.019157558726644E-5</c:v>
                </c:pt>
                <c:pt idx="5059">
                  <c:v>8.3079464166362459E-5</c:v>
                </c:pt>
                <c:pt idx="5060">
                  <c:v>8.601837720943612E-5</c:v>
                </c:pt>
                <c:pt idx="5061">
                  <c:v>8.9008311629205729E-5</c:v>
                </c:pt>
                <c:pt idx="5062">
                  <c:v>9.2049264338124441E-5</c:v>
                </c:pt>
                <c:pt idx="5063">
                  <c:v>9.5141232248379968E-5</c:v>
                </c:pt>
                <c:pt idx="5064">
                  <c:v>9.8284212271894882E-5</c:v>
                </c:pt>
                <c:pt idx="5065">
                  <c:v>1.0147820132032653E-4</c:v>
                </c:pt>
                <c:pt idx="5066">
                  <c:v>1.0472319630506695E-4</c:v>
                </c:pt>
                <c:pt idx="5067">
                  <c:v>1.0801919413724305E-4</c:v>
                </c:pt>
                <c:pt idx="5068">
                  <c:v>1.1136619172771654E-4</c:v>
                </c:pt>
                <c:pt idx="5069">
                  <c:v>1.1476418598708388E-4</c:v>
                </c:pt>
                <c:pt idx="5070">
                  <c:v>1.182131738256765E-4</c:v>
                </c:pt>
                <c:pt idx="5071">
                  <c:v>1.217131521535606E-4</c:v>
                </c:pt>
                <c:pt idx="5072">
                  <c:v>1.2526411788053735E-4</c:v>
                </c:pt>
                <c:pt idx="5073">
                  <c:v>1.2886606791614276E-4</c:v>
                </c:pt>
                <c:pt idx="5074">
                  <c:v>1.3251899916964763E-4</c:v>
                </c:pt>
                <c:pt idx="5075">
                  <c:v>1.3622290855005797E-4</c:v>
                </c:pt>
                <c:pt idx="5076">
                  <c:v>1.3997779296611449E-4</c:v>
                </c:pt>
                <c:pt idx="5077">
                  <c:v>1.4378364932629293E-4</c:v>
                </c:pt>
                <c:pt idx="5078">
                  <c:v>1.4764047453880405E-4</c:v>
                </c:pt>
                <c:pt idx="5079">
                  <c:v>1.5154826551159355E-4</c:v>
                </c:pt>
                <c:pt idx="5080">
                  <c:v>1.5550701915234227E-4</c:v>
                </c:pt>
                <c:pt idx="5081">
                  <c:v>1.5951673236846582E-4</c:v>
                </c:pt>
                <c:pt idx="5082">
                  <c:v>1.6357740206711518E-4</c:v>
                </c:pt>
                <c:pt idx="5083">
                  <c:v>1.6768902515517606E-4</c:v>
                </c:pt>
                <c:pt idx="5084">
                  <c:v>1.7185159853926957E-4</c:v>
                </c:pt>
                <c:pt idx="5085">
                  <c:v>1.760651191257516E-4</c:v>
                </c:pt>
                <c:pt idx="5086">
                  <c:v>1.8032958382071341E-4</c:v>
                </c:pt>
                <c:pt idx="5087">
                  <c:v>1.8464498952998129E-4</c:v>
                </c:pt>
                <c:pt idx="5088">
                  <c:v>1.8901133315911661E-4</c:v>
                </c:pt>
                <c:pt idx="5089">
                  <c:v>1.9342861161341591E-4</c:v>
                </c:pt>
                <c:pt idx="5090">
                  <c:v>1.9789682179791108E-4</c:v>
                </c:pt>
                <c:pt idx="5091">
                  <c:v>2.0241596061736899E-4</c:v>
                </c:pt>
                <c:pt idx="5092">
                  <c:v>2.0698602497629191E-4</c:v>
                </c:pt>
                <c:pt idx="5093">
                  <c:v>2.1160701177891706E-4</c:v>
                </c:pt>
                <c:pt idx="5094">
                  <c:v>2.1627891792921723E-4</c:v>
                </c:pt>
                <c:pt idx="5095">
                  <c:v>2.210017403309002E-4</c:v>
                </c:pt>
                <c:pt idx="5096">
                  <c:v>2.2577547588740923E-4</c:v>
                </c:pt>
                <c:pt idx="5097">
                  <c:v>2.3060012150192267E-4</c:v>
                </c:pt>
                <c:pt idx="5098">
                  <c:v>2.3547567407735447E-4</c:v>
                </c:pt>
                <c:pt idx="5099">
                  <c:v>2.404021305163536E-4</c:v>
                </c:pt>
                <c:pt idx="5100">
                  <c:v>2.4537948772130453E-4</c:v>
                </c:pt>
                <c:pt idx="5101">
                  <c:v>2.5040774259432708E-4</c:v>
                </c:pt>
                <c:pt idx="5102">
                  <c:v>2.5548689203727643E-4</c:v>
                </c:pt>
                <c:pt idx="5103">
                  <c:v>2.6061693295174296E-4</c:v>
                </c:pt>
                <c:pt idx="5104">
                  <c:v>2.6579786223905312E-4</c:v>
                </c:pt>
                <c:pt idx="5105">
                  <c:v>2.7102967680026763E-4</c:v>
                </c:pt>
                <c:pt idx="5106">
                  <c:v>2.7631237353618399E-4</c:v>
                </c:pt>
                <c:pt idx="5107">
                  <c:v>2.8164594934733416E-4</c:v>
                </c:pt>
                <c:pt idx="5108">
                  <c:v>2.8703040113398613E-4</c:v>
                </c:pt>
                <c:pt idx="5109">
                  <c:v>2.924657257961428E-4</c:v>
                </c:pt>
                <c:pt idx="5110">
                  <c:v>2.9795192023354325E-4</c:v>
                </c:pt>
                <c:pt idx="5111">
                  <c:v>3.0348898134566183E-4</c:v>
                </c:pt>
                <c:pt idx="5112">
                  <c:v>3.0907690603170813E-4</c:v>
                </c:pt>
                <c:pt idx="5113">
                  <c:v>3.1471569119062782E-4</c:v>
                </c:pt>
                <c:pt idx="5114">
                  <c:v>3.2040533372110176E-4</c:v>
                </c:pt>
                <c:pt idx="5115">
                  <c:v>3.2614583052154641E-4</c:v>
                </c:pt>
                <c:pt idx="5116">
                  <c:v>3.3193717849011405E-4</c:v>
                </c:pt>
                <c:pt idx="5117">
                  <c:v>3.3777937452469258E-4</c:v>
                </c:pt>
                <c:pt idx="5118">
                  <c:v>3.4367241552290536E-4</c:v>
                </c:pt>
                <c:pt idx="5119">
                  <c:v>3.4961629838211136E-4</c:v>
                </c:pt>
                <c:pt idx="5120">
                  <c:v>3.5561101999940543E-4</c:v>
                </c:pt>
                <c:pt idx="5121">
                  <c:v>3.6165657727161833E-4</c:v>
                </c:pt>
                <c:pt idx="5122">
                  <c:v>3.6775296709531594E-4</c:v>
                </c:pt>
                <c:pt idx="5123">
                  <c:v>3.7390018636680023E-4</c:v>
                </c:pt>
                <c:pt idx="5124">
                  <c:v>3.8009823198210881E-4</c:v>
                </c:pt>
                <c:pt idx="5125">
                  <c:v>3.8634710083701511E-4</c:v>
                </c:pt>
                <c:pt idx="5126">
                  <c:v>3.9264678982702824E-4</c:v>
                </c:pt>
                <c:pt idx="5127">
                  <c:v>3.9899729584739335E-4</c:v>
                </c:pt>
                <c:pt idx="5128">
                  <c:v>4.0539861579309101E-4</c:v>
                </c:pt>
                <c:pt idx="5129">
                  <c:v>4.1185074655883798E-4</c:v>
                </c:pt>
                <c:pt idx="5130">
                  <c:v>4.1835368503908665E-4</c:v>
                </c:pt>
                <c:pt idx="5131">
                  <c:v>4.2490742812802525E-4</c:v>
                </c:pt>
                <c:pt idx="5132">
                  <c:v>4.3151197271957783E-4</c:v>
                </c:pt>
                <c:pt idx="5133">
                  <c:v>4.3816731570740487E-4</c:v>
                </c:pt>
                <c:pt idx="5134">
                  <c:v>4.4487345398490195E-4</c:v>
                </c:pt>
                <c:pt idx="5135">
                  <c:v>4.5163038444520105E-4</c:v>
                </c:pt>
                <c:pt idx="5136">
                  <c:v>4.5843810398117017E-4</c:v>
                </c:pt>
                <c:pt idx="5137">
                  <c:v>4.652966094854129E-4</c:v>
                </c:pt>
                <c:pt idx="5138">
                  <c:v>4.7220589785026929E-4</c:v>
                </c:pt>
                <c:pt idx="5139">
                  <c:v>4.7916596596781473E-4</c:v>
                </c:pt>
                <c:pt idx="5140">
                  <c:v>4.8617681072986107E-4</c:v>
                </c:pt>
                <c:pt idx="5141">
                  <c:v>4.932384290279564E-4</c:v>
                </c:pt>
                <c:pt idx="5142">
                  <c:v>5.0035081775338421E-4</c:v>
                </c:pt>
                <c:pt idx="5143">
                  <c:v>5.0751397379716456E-4</c:v>
                </c:pt>
                <c:pt idx="5144">
                  <c:v>5.1472789405005326E-4</c:v>
                </c:pt>
                <c:pt idx="5145">
                  <c:v>5.2199257540254276E-4</c:v>
                </c:pt>
                <c:pt idx="5146">
                  <c:v>5.2930801474486064E-4</c:v>
                </c:pt>
                <c:pt idx="5147">
                  <c:v>5.3667420896697155E-4</c:v>
                </c:pt>
                <c:pt idx="5148">
                  <c:v>5.4409115495857605E-4</c:v>
                </c:pt>
                <c:pt idx="5149">
                  <c:v>5.5155884960911012E-4</c:v>
                </c:pt>
                <c:pt idx="5150">
                  <c:v>5.590772898077473E-4</c:v>
                </c:pt>
                <c:pt idx="5151">
                  <c:v>5.6664647244339611E-4</c:v>
                </c:pt>
                <c:pt idx="5152">
                  <c:v>5.7426639440470153E-4</c:v>
                </c:pt>
                <c:pt idx="5153">
                  <c:v>5.8193705258004528E-4</c:v>
                </c:pt>
                <c:pt idx="5154">
                  <c:v>5.8965844385754497E-4</c:v>
                </c:pt>
                <c:pt idx="5155">
                  <c:v>5.9743056512505431E-4</c:v>
                </c:pt>
                <c:pt idx="5156">
                  <c:v>6.0525341327016368E-4</c:v>
                </c:pt>
                <c:pt idx="5157">
                  <c:v>6.1312698518019922E-4</c:v>
                </c:pt>
                <c:pt idx="5158">
                  <c:v>6.2105127774222382E-4</c:v>
                </c:pt>
                <c:pt idx="5159">
                  <c:v>6.290262878430366E-4</c:v>
                </c:pt>
                <c:pt idx="5160">
                  <c:v>6.3705201236917289E-4</c:v>
                </c:pt>
                <c:pt idx="5161">
                  <c:v>6.4512844820690477E-4</c:v>
                </c:pt>
                <c:pt idx="5162">
                  <c:v>6.5325559224224E-4</c:v>
                </c:pt>
                <c:pt idx="5163">
                  <c:v>6.614334413609234E-4</c:v>
                </c:pt>
                <c:pt idx="5164">
                  <c:v>6.6966199244843571E-4</c:v>
                </c:pt>
                <c:pt idx="5165">
                  <c:v>6.7794124238999452E-4</c:v>
                </c:pt>
                <c:pt idx="5166">
                  <c:v>6.862711880705535E-4</c:v>
                </c:pt>
                <c:pt idx="5167">
                  <c:v>6.9465182637480291E-4</c:v>
                </c:pt>
                <c:pt idx="5168">
                  <c:v>7.0308315418716961E-4</c:v>
                </c:pt>
                <c:pt idx="5169">
                  <c:v>7.115651683918166E-4</c:v>
                </c:pt>
                <c:pt idx="5170">
                  <c:v>7.2009786587264415E-4</c:v>
                </c:pt>
                <c:pt idx="5171">
                  <c:v>7.28681243513288E-4</c:v>
                </c:pt>
                <c:pt idx="5172">
                  <c:v>7.3731529819712151E-4</c:v>
                </c:pt>
                <c:pt idx="5173">
                  <c:v>7.4600002680725328E-4</c:v>
                </c:pt>
                <c:pt idx="5174">
                  <c:v>7.5473542622653028E-4</c:v>
                </c:pt>
                <c:pt idx="5175">
                  <c:v>7.635214933375341E-4</c:v>
                </c:pt>
                <c:pt idx="5176">
                  <c:v>7.7235822502258456E-4</c:v>
                </c:pt>
                <c:pt idx="5177">
                  <c:v>7.8124561816373696E-4</c:v>
                </c:pt>
                <c:pt idx="5178">
                  <c:v>7.9018366964278411E-4</c:v>
                </c:pt>
                <c:pt idx="5179">
                  <c:v>7.9917237634125483E-4</c:v>
                </c:pt>
                <c:pt idx="5180">
                  <c:v>8.0821173514041532E-4</c:v>
                </c:pt>
                <c:pt idx="5181">
                  <c:v>8.1730174292126713E-4</c:v>
                </c:pt>
                <c:pt idx="5182">
                  <c:v>8.2644239656455034E-4</c:v>
                </c:pt>
                <c:pt idx="5183">
                  <c:v>8.3563369295074064E-4</c:v>
                </c:pt>
                <c:pt idx="5184">
                  <c:v>8.4487562896005031E-4</c:v>
                </c:pt>
                <c:pt idx="5185">
                  <c:v>8.54168201472429E-4</c:v>
                </c:pt>
                <c:pt idx="5186">
                  <c:v>8.6351140736756304E-4</c:v>
                </c:pt>
                <c:pt idx="5187">
                  <c:v>8.7290524352487474E-4</c:v>
                </c:pt>
                <c:pt idx="5188">
                  <c:v>8.8234970682352467E-4</c:v>
                </c:pt>
                <c:pt idx="5189">
                  <c:v>8.9184479414240899E-4</c:v>
                </c:pt>
                <c:pt idx="5190">
                  <c:v>9.0139050236016135E-4</c:v>
                </c:pt>
                <c:pt idx="5191">
                  <c:v>9.1098682835515164E-4</c:v>
                </c:pt>
                <c:pt idx="5192">
                  <c:v>9.2063376900548767E-4</c:v>
                </c:pt>
                <c:pt idx="5193">
                  <c:v>9.3033132118901295E-4</c:v>
                </c:pt>
                <c:pt idx="5194">
                  <c:v>9.4007948178330869E-4</c:v>
                </c:pt>
                <c:pt idx="5195">
                  <c:v>9.4987824766569278E-4</c:v>
                </c:pt>
                <c:pt idx="5196">
                  <c:v>9.5972761571322049E-4</c:v>
                </c:pt>
                <c:pt idx="5197">
                  <c:v>9.6962758280268267E-4</c:v>
                </c:pt>
                <c:pt idx="5198">
                  <c:v>9.7957814581060929E-4</c:v>
                </c:pt>
                <c:pt idx="5199">
                  <c:v>9.8957930161326494E-4</c:v>
                </c:pt>
                <c:pt idx="5200">
                  <c:v>9.9963104708665333E-4</c:v>
                </c:pt>
                <c:pt idx="5201">
                  <c:v>1.0097333791065143E-3</c:v>
                </c:pt>
                <c:pt idx="5202">
                  <c:v>1.0198862945483239E-3</c:v>
                </c:pt>
                <c:pt idx="5203">
                  <c:v>1.0300897902872971E-3</c:v>
                </c:pt>
                <c:pt idx="5204">
                  <c:v>1.0403438631983839E-3</c:v>
                </c:pt>
                <c:pt idx="5205">
                  <c:v>1.0506485101562731E-3</c:v>
                </c:pt>
                <c:pt idx="5206">
                  <c:v>1.06100372803539E-3</c:v>
                </c:pt>
                <c:pt idx="5207">
                  <c:v>1.0714095137098962E-3</c:v>
                </c:pt>
                <c:pt idx="5208">
                  <c:v>1.0818658640536921E-3</c:v>
                </c:pt>
                <c:pt idx="5209">
                  <c:v>1.0923727759404134E-3</c:v>
                </c:pt>
                <c:pt idx="5210">
                  <c:v>1.1029302462434347E-3</c:v>
                </c:pt>
                <c:pt idx="5211">
                  <c:v>1.1135382718358673E-3</c:v>
                </c:pt>
                <c:pt idx="5212">
                  <c:v>1.1241968495905588E-3</c:v>
                </c:pt>
                <c:pt idx="5213">
                  <c:v>1.1349059763800947E-3</c:v>
                </c:pt>
                <c:pt idx="5214">
                  <c:v>1.1456656490767981E-3</c:v>
                </c:pt>
                <c:pt idx="5215">
                  <c:v>1.1564758645527284E-3</c:v>
                </c:pt>
                <c:pt idx="5216">
                  <c:v>1.1673366196796832E-3</c:v>
                </c:pt>
                <c:pt idx="5217">
                  <c:v>1.1782479113291975E-3</c:v>
                </c:pt>
                <c:pt idx="5218">
                  <c:v>1.1892097363725425E-3</c:v>
                </c:pt>
                <c:pt idx="5219">
                  <c:v>1.200222091680728E-3</c:v>
                </c:pt>
                <c:pt idx="5220">
                  <c:v>1.2112849741245002E-3</c:v>
                </c:pt>
                <c:pt idx="5221">
                  <c:v>1.2223983805743431E-3</c:v>
                </c:pt>
                <c:pt idx="5222">
                  <c:v>1.2335623079004782E-3</c:v>
                </c:pt>
                <c:pt idx="5223">
                  <c:v>1.2447767529728633E-3</c:v>
                </c:pt>
                <c:pt idx="5224">
                  <c:v>1.256041712661196E-3</c:v>
                </c:pt>
                <c:pt idx="5225">
                  <c:v>1.2673571838349087E-3</c:v>
                </c:pt>
                <c:pt idx="5226">
                  <c:v>1.2787231633631729E-3</c:v>
                </c:pt>
                <c:pt idx="5227">
                  <c:v>1.2901396481148971E-3</c:v>
                </c:pt>
                <c:pt idx="5228">
                  <c:v>1.3016066349587267E-3</c:v>
                </c:pt>
                <c:pt idx="5229">
                  <c:v>1.3131241207630455E-3</c:v>
                </c:pt>
                <c:pt idx="5230">
                  <c:v>1.3246921023959751E-3</c:v>
                </c:pt>
                <c:pt idx="5231">
                  <c:v>1.3363105767253735E-3</c:v>
                </c:pt>
                <c:pt idx="5232">
                  <c:v>1.3479795406188357E-3</c:v>
                </c:pt>
                <c:pt idx="5233">
                  <c:v>1.3596989909436966E-3</c:v>
                </c:pt>
                <c:pt idx="5234">
                  <c:v>1.3714689245670278E-3</c:v>
                </c:pt>
                <c:pt idx="5235">
                  <c:v>1.3832893383556371E-3</c:v>
                </c:pt>
                <c:pt idx="5236">
                  <c:v>1.3951602291760706E-3</c:v>
                </c:pt>
                <c:pt idx="5237">
                  <c:v>1.4070815938946135E-3</c:v>
                </c:pt>
                <c:pt idx="5238">
                  <c:v>1.419053429377287E-3</c:v>
                </c:pt>
                <c:pt idx="5239">
                  <c:v>1.4310757324898502E-3</c:v>
                </c:pt>
                <c:pt idx="5240">
                  <c:v>1.4431485000978006E-3</c:v>
                </c:pt>
                <c:pt idx="5241">
                  <c:v>1.4552717290663719E-3</c:v>
                </c:pt>
                <c:pt idx="5242">
                  <c:v>1.4674454162605388E-3</c:v>
                </c:pt>
                <c:pt idx="5243">
                  <c:v>1.4796695585450087E-3</c:v>
                </c:pt>
                <c:pt idx="5244">
                  <c:v>1.4919441527842321E-3</c:v>
                </c:pt>
                <c:pt idx="5245">
                  <c:v>1.5042691958423934E-3</c:v>
                </c:pt>
                <c:pt idx="5246">
                  <c:v>1.5166446845834159E-3</c:v>
                </c:pt>
                <c:pt idx="5247">
                  <c:v>1.5290706158709616E-3</c:v>
                </c:pt>
                <c:pt idx="5248">
                  <c:v>1.5415469865684296E-3</c:v>
                </c:pt>
                <c:pt idx="5249">
                  <c:v>1.5540737935389563E-3</c:v>
                </c:pt>
                <c:pt idx="5250">
                  <c:v>1.5666510336454172E-3</c:v>
                </c:pt>
                <c:pt idx="5251">
                  <c:v>1.5792787037504246E-3</c:v>
                </c:pt>
                <c:pt idx="5252">
                  <c:v>1.5919568007163295E-3</c:v>
                </c:pt>
                <c:pt idx="5253">
                  <c:v>1.6046853214052195E-3</c:v>
                </c:pt>
                <c:pt idx="5254">
                  <c:v>1.6174642626789217E-3</c:v>
                </c:pt>
                <c:pt idx="5255">
                  <c:v>1.6302936213990012E-3</c:v>
                </c:pt>
                <c:pt idx="5256">
                  <c:v>1.6431733944267592E-3</c:v>
                </c:pt>
                <c:pt idx="5257">
                  <c:v>1.6561035786232352E-3</c:v>
                </c:pt>
                <c:pt idx="5258">
                  <c:v>1.6690841708492095E-3</c:v>
                </c:pt>
                <c:pt idx="5259">
                  <c:v>1.6821151679651976E-3</c:v>
                </c:pt>
                <c:pt idx="5260">
                  <c:v>1.6951965668314537E-3</c:v>
                </c:pt>
                <c:pt idx="5261">
                  <c:v>1.7083283643079693E-3</c:v>
                </c:pt>
                <c:pt idx="5262">
                  <c:v>1.7215105572544757E-3</c:v>
                </c:pt>
                <c:pt idx="5263">
                  <c:v>1.7347431425304418E-3</c:v>
                </c:pt>
                <c:pt idx="5264">
                  <c:v>1.7480261169950727E-3</c:v>
                </c:pt>
                <c:pt idx="5265">
                  <c:v>1.761359477507315E-3</c:v>
                </c:pt>
                <c:pt idx="5266">
                  <c:v>1.7747432209258499E-3</c:v>
                </c:pt>
                <c:pt idx="5267">
                  <c:v>1.7881773441090988E-3</c:v>
                </c:pt>
                <c:pt idx="5268">
                  <c:v>1.8016618439152215E-3</c:v>
                </c:pt>
                <c:pt idx="5269">
                  <c:v>1.8151967172021133E-3</c:v>
                </c:pt>
                <c:pt idx="5270">
                  <c:v>1.828781960827412E-3</c:v>
                </c:pt>
                <c:pt idx="5271">
                  <c:v>1.8424175716484905E-3</c:v>
                </c:pt>
                <c:pt idx="5272">
                  <c:v>1.8561035465224597E-3</c:v>
                </c:pt>
                <c:pt idx="5273">
                  <c:v>1.8698398823061716E-3</c:v>
                </c:pt>
                <c:pt idx="5274">
                  <c:v>1.8836265758562125E-3</c:v>
                </c:pt>
                <c:pt idx="5275">
                  <c:v>1.8974636240289106E-3</c:v>
                </c:pt>
                <c:pt idx="5276">
                  <c:v>1.9113510236803304E-3</c:v>
                </c:pt>
                <c:pt idx="5277">
                  <c:v>1.9252887716662752E-3</c:v>
                </c:pt>
                <c:pt idx="5278">
                  <c:v>1.9392768648422861E-3</c:v>
                </c:pt>
                <c:pt idx="5279">
                  <c:v>1.9533153000636434E-3</c:v>
                </c:pt>
                <c:pt idx="5280">
                  <c:v>1.9674040741853656E-3</c:v>
                </c:pt>
                <c:pt idx="5281">
                  <c:v>1.9815431840622096E-3</c:v>
                </c:pt>
                <c:pt idx="5282">
                  <c:v>1.9957326265486702E-3</c:v>
                </c:pt>
                <c:pt idx="5283">
                  <c:v>2.0099723984989813E-3</c:v>
                </c:pt>
                <c:pt idx="5284">
                  <c:v>2.0242624967671142E-3</c:v>
                </c:pt>
                <c:pt idx="5285">
                  <c:v>2.0386029182067784E-3</c:v>
                </c:pt>
                <c:pt idx="5286">
                  <c:v>2.052993659671425E-3</c:v>
                </c:pt>
                <c:pt idx="5287">
                  <c:v>2.06743471801424E-3</c:v>
                </c:pt>
                <c:pt idx="5288">
                  <c:v>2.0819260900881492E-3</c:v>
                </c:pt>
                <c:pt idx="5289">
                  <c:v>2.0964677727458164E-3</c:v>
                </c:pt>
                <c:pt idx="5290">
                  <c:v>2.1110597628396463E-3</c:v>
                </c:pt>
                <c:pt idx="5291">
                  <c:v>2.1257020572217782E-3</c:v>
                </c:pt>
                <c:pt idx="5292">
                  <c:v>2.1403946527440943E-3</c:v>
                </c:pt>
                <c:pt idx="5293">
                  <c:v>2.1551375462582111E-3</c:v>
                </c:pt>
                <c:pt idx="5294">
                  <c:v>2.1699307346154865E-3</c:v>
                </c:pt>
                <c:pt idx="5295">
                  <c:v>2.1847742146670168E-3</c:v>
                </c:pt>
                <c:pt idx="5296">
                  <c:v>2.1996679832636365E-3</c:v>
                </c:pt>
                <c:pt idx="5297">
                  <c:v>2.2146120372559166E-3</c:v>
                </c:pt>
                <c:pt idx="5298">
                  <c:v>2.2296063734941717E-3</c:v>
                </c:pt>
                <c:pt idx="5299">
                  <c:v>2.2446509888284501E-3</c:v>
                </c:pt>
                <c:pt idx="5300">
                  <c:v>2.2597458801085412E-3</c:v>
                </c:pt>
                <c:pt idx="5301">
                  <c:v>2.2748910441839744E-3</c:v>
                </c:pt>
                <c:pt idx="5302">
                  <c:v>2.2900864779040152E-3</c:v>
                </c:pt>
                <c:pt idx="5303">
                  <c:v>2.3053321781176684E-3</c:v>
                </c:pt>
                <c:pt idx="5304">
                  <c:v>2.3206281416736784E-3</c:v>
                </c:pt>
                <c:pt idx="5305">
                  <c:v>2.3359743654205287E-3</c:v>
                </c:pt>
                <c:pt idx="5306">
                  <c:v>2.3513708462064402E-3</c:v>
                </c:pt>
                <c:pt idx="5307">
                  <c:v>2.3668175808793735E-3</c:v>
                </c:pt>
                <c:pt idx="5308">
                  <c:v>2.3823145662870289E-3</c:v>
                </c:pt>
                <c:pt idx="5309">
                  <c:v>2.3978617992768429E-3</c:v>
                </c:pt>
                <c:pt idx="5310">
                  <c:v>2.413459276695994E-3</c:v>
                </c:pt>
                <c:pt idx="5311">
                  <c:v>2.4291069953913981E-3</c:v>
                </c:pt>
                <c:pt idx="5312">
                  <c:v>2.4448049522097092E-3</c:v>
                </c:pt>
                <c:pt idx="5313">
                  <c:v>2.4605531439973213E-3</c:v>
                </c:pt>
                <c:pt idx="5314">
                  <c:v>2.4763515676003672E-3</c:v>
                </c:pt>
                <c:pt idx="5315">
                  <c:v>2.4922002198647193E-3</c:v>
                </c:pt>
                <c:pt idx="5316">
                  <c:v>2.5080990976359871E-3</c:v>
                </c:pt>
                <c:pt idx="5317">
                  <c:v>2.5240481977595215E-3</c:v>
                </c:pt>
                <c:pt idx="5318">
                  <c:v>2.5400475170804094E-3</c:v>
                </c:pt>
                <c:pt idx="5319">
                  <c:v>2.5560970524434808E-3</c:v>
                </c:pt>
                <c:pt idx="5320">
                  <c:v>2.5721968006932991E-3</c:v>
                </c:pt>
                <c:pt idx="5321">
                  <c:v>2.5883467586741734E-3</c:v>
                </c:pt>
                <c:pt idx="5322">
                  <c:v>2.6045469232301474E-3</c:v>
                </c:pt>
                <c:pt idx="5323">
                  <c:v>2.6207972912050052E-3</c:v>
                </c:pt>
                <c:pt idx="5324">
                  <c:v>2.6370978594422679E-3</c:v>
                </c:pt>
                <c:pt idx="5325">
                  <c:v>2.6534486247852002E-3</c:v>
                </c:pt>
                <c:pt idx="5326">
                  <c:v>2.6698495840768027E-3</c:v>
                </c:pt>
                <c:pt idx="5327">
                  <c:v>2.6863007341598158E-3</c:v>
                </c:pt>
                <c:pt idx="5328">
                  <c:v>2.7028020718767184E-3</c:v>
                </c:pt>
                <c:pt idx="5329">
                  <c:v>2.7193535940697299E-3</c:v>
                </c:pt>
                <c:pt idx="5330">
                  <c:v>2.7359552975808085E-3</c:v>
                </c:pt>
                <c:pt idx="5331">
                  <c:v>2.7526071792516524E-3</c:v>
                </c:pt>
                <c:pt idx="5332">
                  <c:v>2.7693092359236961E-3</c:v>
                </c:pt>
                <c:pt idx="5333">
                  <c:v>2.7860614644381167E-3</c:v>
                </c:pt>
                <c:pt idx="5334">
                  <c:v>2.8028638616358296E-3</c:v>
                </c:pt>
                <c:pt idx="5335">
                  <c:v>2.8197164243574883E-3</c:v>
                </c:pt>
                <c:pt idx="5336">
                  <c:v>2.8366191494434865E-3</c:v>
                </c:pt>
                <c:pt idx="5337">
                  <c:v>2.8535720337339583E-3</c:v>
                </c:pt>
                <c:pt idx="5338">
                  <c:v>2.8705750740687743E-3</c:v>
                </c:pt>
                <c:pt idx="5339">
                  <c:v>2.887628267287549E-3</c:v>
                </c:pt>
                <c:pt idx="5340">
                  <c:v>2.9047316102296314E-3</c:v>
                </c:pt>
                <c:pt idx="5341">
                  <c:v>2.9218850997341115E-3</c:v>
                </c:pt>
                <c:pt idx="5342">
                  <c:v>2.9390887326398202E-3</c:v>
                </c:pt>
                <c:pt idx="5343">
                  <c:v>2.9563425057853275E-3</c:v>
                </c:pt>
                <c:pt idx="5344">
                  <c:v>2.9736464160089421E-3</c:v>
                </c:pt>
                <c:pt idx="5345">
                  <c:v>2.991000460148711E-3</c:v>
                </c:pt>
                <c:pt idx="5346">
                  <c:v>3.0084046350424233E-3</c:v>
                </c:pt>
                <c:pt idx="5347">
                  <c:v>3.0258589375276052E-3</c:v>
                </c:pt>
                <c:pt idx="5348">
                  <c:v>3.0433633644415246E-3</c:v>
                </c:pt>
                <c:pt idx="5349">
                  <c:v>3.0609179126211876E-3</c:v>
                </c:pt>
                <c:pt idx="5350">
                  <c:v>3.07852257890334E-3</c:v>
                </c:pt>
                <c:pt idx="5351">
                  <c:v>3.096177360124467E-3</c:v>
                </c:pt>
                <c:pt idx="5352">
                  <c:v>3.1138822531207922E-3</c:v>
                </c:pt>
                <c:pt idx="5353">
                  <c:v>3.1316372547282832E-3</c:v>
                </c:pt>
                <c:pt idx="5354">
                  <c:v>3.149442361782643E-3</c:v>
                </c:pt>
                <c:pt idx="5355">
                  <c:v>3.1672975711193162E-3</c:v>
                </c:pt>
                <c:pt idx="5356">
                  <c:v>3.1852028795734846E-3</c:v>
                </c:pt>
                <c:pt idx="5357">
                  <c:v>3.2031582839800723E-3</c:v>
                </c:pt>
                <c:pt idx="5358">
                  <c:v>3.2211637811737433E-3</c:v>
                </c:pt>
                <c:pt idx="5359">
                  <c:v>3.2392193679888987E-3</c:v>
                </c:pt>
                <c:pt idx="5360">
                  <c:v>3.2573250412596816E-3</c:v>
                </c:pt>
                <c:pt idx="5361">
                  <c:v>3.2754807978199749E-3</c:v>
                </c:pt>
                <c:pt idx="5362">
                  <c:v>3.2936866345033996E-3</c:v>
                </c:pt>
                <c:pt idx="5363">
                  <c:v>3.3119425481433163E-3</c:v>
                </c:pt>
                <c:pt idx="5364">
                  <c:v>3.3302485355728288E-3</c:v>
                </c:pt>
                <c:pt idx="5365">
                  <c:v>3.3486045936247763E-3</c:v>
                </c:pt>
                <c:pt idx="5366">
                  <c:v>3.3670107191317417E-3</c:v>
                </c:pt>
                <c:pt idx="5367">
                  <c:v>3.3854669089260444E-3</c:v>
                </c:pt>
                <c:pt idx="5368">
                  <c:v>3.4039731598397458E-3</c:v>
                </c:pt>
                <c:pt idx="5369">
                  <c:v>3.4225294687046464E-3</c:v>
                </c:pt>
                <c:pt idx="5370">
                  <c:v>3.4411358323522875E-3</c:v>
                </c:pt>
                <c:pt idx="5371">
                  <c:v>3.4597922476139482E-3</c:v>
                </c:pt>
                <c:pt idx="5372">
                  <c:v>3.4784987113206504E-3</c:v>
                </c:pt>
                <c:pt idx="5373">
                  <c:v>3.4972552203031537E-3</c:v>
                </c:pt>
                <c:pt idx="5374">
                  <c:v>3.516061771391959E-3</c:v>
                </c:pt>
                <c:pt idx="5375">
                  <c:v>3.5349183614173055E-3</c:v>
                </c:pt>
                <c:pt idx="5376">
                  <c:v>3.5538249872091757E-3</c:v>
                </c:pt>
                <c:pt idx="5377">
                  <c:v>3.5727816455972858E-3</c:v>
                </c:pt>
                <c:pt idx="5378">
                  <c:v>3.5917883334111011E-3</c:v>
                </c:pt>
                <c:pt idx="5379">
                  <c:v>3.6108450474798184E-3</c:v>
                </c:pt>
                <c:pt idx="5380">
                  <c:v>3.6299517846323797E-3</c:v>
                </c:pt>
                <c:pt idx="5381">
                  <c:v>3.6491085416974654E-3</c:v>
                </c:pt>
                <c:pt idx="5382">
                  <c:v>3.6683153155034963E-3</c:v>
                </c:pt>
                <c:pt idx="5383">
                  <c:v>3.6875721028786336E-3</c:v>
                </c:pt>
                <c:pt idx="5384">
                  <c:v>3.706878900650776E-3</c:v>
                </c:pt>
                <c:pt idx="5385">
                  <c:v>3.7262357056475673E-3</c:v>
                </c:pt>
                <c:pt idx="5386">
                  <c:v>3.7456425146963879E-3</c:v>
                </c:pt>
                <c:pt idx="5387">
                  <c:v>3.7650993246243596E-3</c:v>
                </c:pt>
                <c:pt idx="5388">
                  <c:v>3.7846061322583417E-3</c:v>
                </c:pt>
                <c:pt idx="5389">
                  <c:v>3.8041629344249387E-3</c:v>
                </c:pt>
                <c:pt idx="5390">
                  <c:v>3.823769727950491E-3</c:v>
                </c:pt>
                <c:pt idx="5391">
                  <c:v>3.8434265096610833E-3</c:v>
                </c:pt>
                <c:pt idx="5392">
                  <c:v>3.8631332763825361E-3</c:v>
                </c:pt>
                <c:pt idx="5393">
                  <c:v>3.8828900249404112E-3</c:v>
                </c:pt>
                <c:pt idx="5394">
                  <c:v>3.902696752160015E-3</c:v>
                </c:pt>
                <c:pt idx="5395">
                  <c:v>3.9225534548663898E-3</c:v>
                </c:pt>
                <c:pt idx="5396">
                  <c:v>3.9424601298843186E-3</c:v>
                </c:pt>
                <c:pt idx="5397">
                  <c:v>3.9624167740383272E-3</c:v>
                </c:pt>
                <c:pt idx="5398">
                  <c:v>3.9824233841526781E-3</c:v>
                </c:pt>
                <c:pt idx="5399">
                  <c:v>4.002479957051378E-3</c:v>
                </c:pt>
                <c:pt idx="5400">
                  <c:v>4.0225864895581734E-3</c:v>
                </c:pt>
                <c:pt idx="5401">
                  <c:v>4.0427429784965488E-3</c:v>
                </c:pt>
                <c:pt idx="5402">
                  <c:v>4.062949420689731E-3</c:v>
                </c:pt>
                <c:pt idx="5403">
                  <c:v>4.0832058129606861E-3</c:v>
                </c:pt>
                <c:pt idx="5404">
                  <c:v>4.1035121521321204E-3</c:v>
                </c:pt>
                <c:pt idx="5405">
                  <c:v>4.1238684350264837E-3</c:v>
                </c:pt>
                <c:pt idx="5406">
                  <c:v>4.1442746584659648E-3</c:v>
                </c:pt>
                <c:pt idx="5407">
                  <c:v>4.1647308192724877E-3</c:v>
                </c:pt>
                <c:pt idx="5408">
                  <c:v>4.1852369142677285E-3</c:v>
                </c:pt>
                <c:pt idx="5409">
                  <c:v>4.2057929402730936E-3</c:v>
                </c:pt>
                <c:pt idx="5410">
                  <c:v>4.2263988941097343E-3</c:v>
                </c:pt>
                <c:pt idx="5411">
                  <c:v>4.2470547725985399E-3</c:v>
                </c:pt>
                <c:pt idx="5412">
                  <c:v>4.2677605725601432E-3</c:v>
                </c:pt>
                <c:pt idx="5413">
                  <c:v>4.2885162908149182E-3</c:v>
                </c:pt>
                <c:pt idx="5414">
                  <c:v>4.309321924182978E-3</c:v>
                </c:pt>
                <c:pt idx="5415">
                  <c:v>4.3301774694841713E-3</c:v>
                </c:pt>
                <c:pt idx="5416">
                  <c:v>4.3510829235380976E-3</c:v>
                </c:pt>
                <c:pt idx="5417">
                  <c:v>4.3720382831640928E-3</c:v>
                </c:pt>
                <c:pt idx="5418">
                  <c:v>4.3930435451812284E-3</c:v>
                </c:pt>
                <c:pt idx="5419">
                  <c:v>4.4140987064083216E-3</c:v>
                </c:pt>
                <c:pt idx="5420">
                  <c:v>4.4352037636639363E-3</c:v>
                </c:pt>
                <c:pt idx="5421">
                  <c:v>4.4563587137663608E-3</c:v>
                </c:pt>
                <c:pt idx="5422">
                  <c:v>4.4775635535336386E-3</c:v>
                </c:pt>
                <c:pt idx="5423">
                  <c:v>4.498818279783553E-3</c:v>
                </c:pt>
                <c:pt idx="5424">
                  <c:v>4.5201228893336168E-3</c:v>
                </c:pt>
                <c:pt idx="5425">
                  <c:v>4.5414773790010982E-3</c:v>
                </c:pt>
                <c:pt idx="5426">
                  <c:v>4.5628817456029955E-3</c:v>
                </c:pt>
                <c:pt idx="5427">
                  <c:v>4.5843359859560513E-3</c:v>
                </c:pt>
                <c:pt idx="5428">
                  <c:v>4.6058400968767531E-3</c:v>
                </c:pt>
                <c:pt idx="5429">
                  <c:v>4.6273940751813247E-3</c:v>
                </c:pt>
                <c:pt idx="5430">
                  <c:v>4.6489979176857306E-3</c:v>
                </c:pt>
                <c:pt idx="5431">
                  <c:v>4.6706516212056777E-3</c:v>
                </c:pt>
                <c:pt idx="5432">
                  <c:v>4.6923551825566153E-3</c:v>
                </c:pt>
                <c:pt idx="5433">
                  <c:v>4.7141085985537307E-3</c:v>
                </c:pt>
                <c:pt idx="5434">
                  <c:v>4.7359118660119512E-3</c:v>
                </c:pt>
                <c:pt idx="5435">
                  <c:v>4.7577649817459539E-3</c:v>
                </c:pt>
                <c:pt idx="5436">
                  <c:v>4.7796679425701439E-3</c:v>
                </c:pt>
                <c:pt idx="5437">
                  <c:v>4.801620745298679E-3</c:v>
                </c:pt>
                <c:pt idx="5438">
                  <c:v>4.8236233867454481E-3</c:v>
                </c:pt>
                <c:pt idx="5439">
                  <c:v>4.8456758637240912E-3</c:v>
                </c:pt>
                <c:pt idx="5440">
                  <c:v>4.8677781730479827E-3</c:v>
                </c:pt>
                <c:pt idx="5441">
                  <c:v>4.8899303115302389E-3</c:v>
                </c:pt>
                <c:pt idx="5442">
                  <c:v>4.912132275983719E-3</c:v>
                </c:pt>
                <c:pt idx="5443">
                  <c:v>4.9343840632210222E-3</c:v>
                </c:pt>
                <c:pt idx="5444">
                  <c:v>4.9566856700544882E-3</c:v>
                </c:pt>
                <c:pt idx="5445">
                  <c:v>4.9790370932961993E-3</c:v>
                </c:pt>
                <c:pt idx="5446">
                  <c:v>5.0014383297579783E-3</c:v>
                </c:pt>
                <c:pt idx="5447">
                  <c:v>5.0238893762513939E-3</c:v>
                </c:pt>
                <c:pt idx="5448">
                  <c:v>5.0463902295877433E-3</c:v>
                </c:pt>
                <c:pt idx="5449">
                  <c:v>5.0689408865780784E-3</c:v>
                </c:pt>
                <c:pt idx="5450">
                  <c:v>5.091541344033188E-3</c:v>
                </c:pt>
                <c:pt idx="5451">
                  <c:v>5.1141915987636009E-3</c:v>
                </c:pt>
                <c:pt idx="5452">
                  <c:v>5.1368916475795839E-3</c:v>
                </c:pt>
                <c:pt idx="5453">
                  <c:v>5.1596414872911549E-3</c:v>
                </c:pt>
                <c:pt idx="5454">
                  <c:v>5.1824411147080628E-3</c:v>
                </c:pt>
                <c:pt idx="5455">
                  <c:v>5.2052905266398034E-3</c:v>
                </c:pt>
                <c:pt idx="5456">
                  <c:v>5.2281897198956147E-3</c:v>
                </c:pt>
                <c:pt idx="5457">
                  <c:v>5.2511386912844696E-3</c:v>
                </c:pt>
                <c:pt idx="5458">
                  <c:v>5.2741374376150934E-3</c:v>
                </c:pt>
                <c:pt idx="5459">
                  <c:v>5.297185955695941E-3</c:v>
                </c:pt>
                <c:pt idx="5460">
                  <c:v>5.320284242335215E-3</c:v>
                </c:pt>
                <c:pt idx="5461">
                  <c:v>5.343432294340862E-3</c:v>
                </c:pt>
                <c:pt idx="5462">
                  <c:v>5.3666301085205613E-3</c:v>
                </c:pt>
                <c:pt idx="5463">
                  <c:v>5.3898776816817444E-3</c:v>
                </c:pt>
                <c:pt idx="5464">
                  <c:v>5.4131750106315756E-3</c:v>
                </c:pt>
                <c:pt idx="5465">
                  <c:v>5.436522092176964E-3</c:v>
                </c:pt>
                <c:pt idx="5466">
                  <c:v>5.459918923124564E-3</c:v>
                </c:pt>
                <c:pt idx="5467">
                  <c:v>5.4833655002807652E-3</c:v>
                </c:pt>
                <c:pt idx="5468">
                  <c:v>5.5068618204517005E-3</c:v>
                </c:pt>
                <c:pt idx="5469">
                  <c:v>5.5304078804432489E-3</c:v>
                </c:pt>
                <c:pt idx="5470">
                  <c:v>5.5540036770610236E-3</c:v>
                </c:pt>
                <c:pt idx="5471">
                  <c:v>5.5776492071103858E-3</c:v>
                </c:pt>
                <c:pt idx="5472">
                  <c:v>5.6013444673964369E-3</c:v>
                </c:pt>
                <c:pt idx="5473">
                  <c:v>5.6250894547240143E-3</c:v>
                </c:pt>
                <c:pt idx="5474">
                  <c:v>5.6488841658977095E-3</c:v>
                </c:pt>
                <c:pt idx="5475">
                  <c:v>5.6727285977218401E-3</c:v>
                </c:pt>
                <c:pt idx="5476">
                  <c:v>5.6966227470004807E-3</c:v>
                </c:pt>
                <c:pt idx="5477">
                  <c:v>5.7205666105374356E-3</c:v>
                </c:pt>
                <c:pt idx="5478">
                  <c:v>5.7445601851362528E-3</c:v>
                </c:pt>
                <c:pt idx="5479">
                  <c:v>5.7686034676002326E-3</c:v>
                </c:pt>
                <c:pt idx="5480">
                  <c:v>5.7926964547324045E-3</c:v>
                </c:pt>
                <c:pt idx="5481">
                  <c:v>5.8168391433355447E-3</c:v>
                </c:pt>
                <c:pt idx="5482">
                  <c:v>5.8410315302121736E-3</c:v>
                </c:pt>
                <c:pt idx="5483">
                  <c:v>5.8652736121645472E-3</c:v>
                </c:pt>
                <c:pt idx="5484">
                  <c:v>5.8895653859946731E-3</c:v>
                </c:pt>
                <c:pt idx="5485">
                  <c:v>5.9139068485042886E-3</c:v>
                </c:pt>
                <c:pt idx="5486">
                  <c:v>5.9382979964948818E-3</c:v>
                </c:pt>
                <c:pt idx="5487">
                  <c:v>5.9627388267676825E-3</c:v>
                </c:pt>
                <c:pt idx="5488">
                  <c:v>5.9872293361236577E-3</c:v>
                </c:pt>
                <c:pt idx="5489">
                  <c:v>6.0117695213635159E-3</c:v>
                </c:pt>
                <c:pt idx="5490">
                  <c:v>6.0363593792877156E-3</c:v>
                </c:pt>
                <c:pt idx="5491">
                  <c:v>6.0609989066964486E-3</c:v>
                </c:pt>
                <c:pt idx="5492">
                  <c:v>6.0856881003896537E-3</c:v>
                </c:pt>
                <c:pt idx="5493">
                  <c:v>6.1104269571670075E-3</c:v>
                </c:pt>
                <c:pt idx="5494">
                  <c:v>6.1352154738279355E-3</c:v>
                </c:pt>
                <c:pt idx="5495">
                  <c:v>6.1600536471715997E-3</c:v>
                </c:pt>
                <c:pt idx="5496">
                  <c:v>6.1849414739969036E-3</c:v>
                </c:pt>
                <c:pt idx="5497">
                  <c:v>6.2098789511024939E-3</c:v>
                </c:pt>
                <c:pt idx="5498">
                  <c:v>6.2348660752867668E-3</c:v>
                </c:pt>
                <c:pt idx="5499">
                  <c:v>6.2599028433478459E-3</c:v>
                </c:pt>
                <c:pt idx="5500">
                  <c:v>6.2849892520836113E-3</c:v>
                </c:pt>
                <c:pt idx="5501">
                  <c:v>6.3101252982916741E-3</c:v>
                </c:pt>
                <c:pt idx="5502">
                  <c:v>6.3353109787693974E-3</c:v>
                </c:pt>
                <c:pt idx="5503">
                  <c:v>6.3605462903138796E-3</c:v>
                </c:pt>
                <c:pt idx="5504">
                  <c:v>6.3858312297219583E-3</c:v>
                </c:pt>
                <c:pt idx="5505">
                  <c:v>6.4111657937902262E-3</c:v>
                </c:pt>
                <c:pt idx="5506">
                  <c:v>6.4365499793150099E-3</c:v>
                </c:pt>
                <c:pt idx="5507">
                  <c:v>6.4619837830923715E-3</c:v>
                </c:pt>
                <c:pt idx="5508">
                  <c:v>6.4874672019181326E-3</c:v>
                </c:pt>
                <c:pt idx="5509">
                  <c:v>6.5130002325878384E-3</c:v>
                </c:pt>
                <c:pt idx="5510">
                  <c:v>6.5385828718967885E-3</c:v>
                </c:pt>
                <c:pt idx="5511">
                  <c:v>6.564215116640024E-3</c:v>
                </c:pt>
                <c:pt idx="5512">
                  <c:v>6.5898969636123232E-3</c:v>
                </c:pt>
                <c:pt idx="5513">
                  <c:v>6.6156284096082086E-3</c:v>
                </c:pt>
                <c:pt idx="5514">
                  <c:v>6.6414094514219485E-3</c:v>
                </c:pt>
                <c:pt idx="5515">
                  <c:v>6.6672400858475492E-3</c:v>
                </c:pt>
                <c:pt idx="5516">
                  <c:v>6.693120309678763E-3</c:v>
                </c:pt>
                <c:pt idx="5517">
                  <c:v>6.7190501197090776E-3</c:v>
                </c:pt>
                <c:pt idx="5518">
                  <c:v>6.745029512731736E-3</c:v>
                </c:pt>
                <c:pt idx="5519">
                  <c:v>6.7710584855397134E-3</c:v>
                </c:pt>
                <c:pt idx="5520">
                  <c:v>6.7971370349257289E-3</c:v>
                </c:pt>
                <c:pt idx="5521">
                  <c:v>6.8232651576822503E-3</c:v>
                </c:pt>
                <c:pt idx="5522">
                  <c:v>6.8494428506014728E-3</c:v>
                </c:pt>
                <c:pt idx="5523">
                  <c:v>6.8756701104753532E-3</c:v>
                </c:pt>
                <c:pt idx="5524">
                  <c:v>6.9019469340955795E-3</c:v>
                </c:pt>
                <c:pt idx="5525">
                  <c:v>6.9282733182535836E-3</c:v>
                </c:pt>
                <c:pt idx="5526">
                  <c:v>6.9546492597405462E-3</c:v>
                </c:pt>
                <c:pt idx="5527">
                  <c:v>6.981074755347377E-3</c:v>
                </c:pt>
                <c:pt idx="5528">
                  <c:v>7.0075498018647439E-3</c:v>
                </c:pt>
                <c:pt idx="5529">
                  <c:v>7.0340743960830496E-3</c:v>
                </c:pt>
                <c:pt idx="5530">
                  <c:v>7.0606485347924405E-3</c:v>
                </c:pt>
                <c:pt idx="5531">
                  <c:v>7.0872722147828004E-3</c:v>
                </c:pt>
                <c:pt idx="5532">
                  <c:v>7.1139454328437686E-3</c:v>
                </c:pt>
                <c:pt idx="5533">
                  <c:v>7.1406681857647137E-3</c:v>
                </c:pt>
                <c:pt idx="5534">
                  <c:v>7.1674404703347561E-3</c:v>
                </c:pt>
                <c:pt idx="5535">
                  <c:v>7.1942622833427554E-3</c:v>
                </c:pt>
                <c:pt idx="5536">
                  <c:v>7.2211336215773124E-3</c:v>
                </c:pt>
                <c:pt idx="5537">
                  <c:v>7.248054481826775E-3</c:v>
                </c:pt>
                <c:pt idx="5538">
                  <c:v>7.2750248608792322E-3</c:v>
                </c:pt>
                <c:pt idx="5539">
                  <c:v>7.3020447555225089E-3</c:v>
                </c:pt>
                <c:pt idx="5540">
                  <c:v>7.329114162544185E-3</c:v>
                </c:pt>
                <c:pt idx="5541">
                  <c:v>7.3562330787315788E-3</c:v>
                </c:pt>
                <c:pt idx="5542">
                  <c:v>7.3834015008717412E-3</c:v>
                </c:pt>
                <c:pt idx="5543">
                  <c:v>7.4106194257514829E-3</c:v>
                </c:pt>
                <c:pt idx="5544">
                  <c:v>7.4378868501573485E-3</c:v>
                </c:pt>
                <c:pt idx="5545">
                  <c:v>7.4652037708756221E-3</c:v>
                </c:pt>
                <c:pt idx="5546">
                  <c:v>7.4925701846923392E-3</c:v>
                </c:pt>
                <c:pt idx="5547">
                  <c:v>7.5199860883932747E-3</c:v>
                </c:pt>
                <c:pt idx="5548">
                  <c:v>7.5474514787639418E-3</c:v>
                </c:pt>
                <c:pt idx="5549">
                  <c:v>7.574966352589604E-3</c:v>
                </c:pt>
                <c:pt idx="5550">
                  <c:v>7.6025307066552635E-3</c:v>
                </c:pt>
                <c:pt idx="5551">
                  <c:v>7.630144537745665E-3</c:v>
                </c:pt>
                <c:pt idx="5552">
                  <c:v>7.6578078426453025E-3</c:v>
                </c:pt>
                <c:pt idx="5553">
                  <c:v>7.6855206181384028E-3</c:v>
                </c:pt>
                <c:pt idx="5554">
                  <c:v>7.713282861008944E-3</c:v>
                </c:pt>
                <c:pt idx="5555">
                  <c:v>7.7410945680406462E-3</c:v>
                </c:pt>
                <c:pt idx="5556">
                  <c:v>7.7689557360169706E-3</c:v>
                </c:pt>
                <c:pt idx="5557">
                  <c:v>7.7968663617211213E-3</c:v>
                </c:pt>
                <c:pt idx="5558">
                  <c:v>7.8248264419360451E-3</c:v>
                </c:pt>
                <c:pt idx="5559">
                  <c:v>7.8528359734444369E-3</c:v>
                </c:pt>
                <c:pt idx="5560">
                  <c:v>7.8808949530287283E-3</c:v>
                </c:pt>
                <c:pt idx="5561">
                  <c:v>7.909003377471099E-3</c:v>
                </c:pt>
                <c:pt idx="5562">
                  <c:v>7.9371612435534655E-3</c:v>
                </c:pt>
                <c:pt idx="5563">
                  <c:v>7.9653685480574974E-3</c:v>
                </c:pt>
                <c:pt idx="5564">
                  <c:v>7.9936252877645976E-3</c:v>
                </c:pt>
                <c:pt idx="5565">
                  <c:v>8.0219314594559207E-3</c:v>
                </c:pt>
                <c:pt idx="5566">
                  <c:v>8.0502870599123595E-3</c:v>
                </c:pt>
                <c:pt idx="5567">
                  <c:v>8.0786920859145482E-3</c:v>
                </c:pt>
                <c:pt idx="5568">
                  <c:v>8.1071465342428695E-3</c:v>
                </c:pt>
                <c:pt idx="5569">
                  <c:v>8.1356504016774512E-3</c:v>
                </c:pt>
                <c:pt idx="5570">
                  <c:v>8.1642036849981555E-3</c:v>
                </c:pt>
                <c:pt idx="5571">
                  <c:v>8.192806380984595E-3</c:v>
                </c:pt>
                <c:pt idx="5572">
                  <c:v>8.2214584864161253E-3</c:v>
                </c:pt>
                <c:pt idx="5573">
                  <c:v>8.2501599980718404E-3</c:v>
                </c:pt>
                <c:pt idx="5574">
                  <c:v>8.2789109127305825E-3</c:v>
                </c:pt>
                <c:pt idx="5575">
                  <c:v>8.3077112271709389E-3</c:v>
                </c:pt>
                <c:pt idx="5576">
                  <c:v>8.3365609381712315E-3</c:v>
                </c:pt>
                <c:pt idx="5577">
                  <c:v>8.3654600425095409E-3</c:v>
                </c:pt>
                <c:pt idx="5578">
                  <c:v>8.3944085369636705E-3</c:v>
                </c:pt>
                <c:pt idx="5579">
                  <c:v>8.4234064183111908E-3</c:v>
                </c:pt>
                <c:pt idx="5580">
                  <c:v>8.4524536833293952E-3</c:v>
                </c:pt>
                <c:pt idx="5581">
                  <c:v>8.4815503287953321E-3</c:v>
                </c:pt>
                <c:pt idx="5582">
                  <c:v>8.5106963514857917E-3</c:v>
                </c:pt>
                <c:pt idx="5583">
                  <c:v>8.5398917481773022E-3</c:v>
                </c:pt>
                <c:pt idx="5584">
                  <c:v>8.5691365156461436E-3</c:v>
                </c:pt>
                <c:pt idx="5585">
                  <c:v>8.5984306506683358E-3</c:v>
                </c:pt>
                <c:pt idx="5586">
                  <c:v>8.6277741500196421E-3</c:v>
                </c:pt>
                <c:pt idx="5587">
                  <c:v>8.6571670104755739E-3</c:v>
                </c:pt>
                <c:pt idx="5588">
                  <c:v>8.6866092288113757E-3</c:v>
                </c:pt>
                <c:pt idx="5589">
                  <c:v>8.7161008018020424E-3</c:v>
                </c:pt>
                <c:pt idx="5590">
                  <c:v>8.7456417262223151E-3</c:v>
                </c:pt>
                <c:pt idx="5591">
                  <c:v>8.7752319988466769E-3</c:v>
                </c:pt>
                <c:pt idx="5592">
                  <c:v>8.8048716164493522E-3</c:v>
                </c:pt>
                <c:pt idx="5593">
                  <c:v>8.8345605758043053E-3</c:v>
                </c:pt>
                <c:pt idx="5594">
                  <c:v>8.8642988736852592E-3</c:v>
                </c:pt>
                <c:pt idx="5595">
                  <c:v>8.8940865068656682E-3</c:v>
                </c:pt>
                <c:pt idx="5596">
                  <c:v>8.9239234721187281E-3</c:v>
                </c:pt>
                <c:pt idx="5597">
                  <c:v>8.9538097662173917E-3</c:v>
                </c:pt>
                <c:pt idx="5598">
                  <c:v>8.9837453859343396E-3</c:v>
                </c:pt>
                <c:pt idx="5599">
                  <c:v>9.0137303280420095E-3</c:v>
                </c:pt>
                <c:pt idx="5600">
                  <c:v>9.0437645893125789E-3</c:v>
                </c:pt>
                <c:pt idx="5601">
                  <c:v>9.073848166517965E-3</c:v>
                </c:pt>
                <c:pt idx="5602">
                  <c:v>9.1039810564298319E-3</c:v>
                </c:pt>
                <c:pt idx="5603">
                  <c:v>9.1341632558195936E-3</c:v>
                </c:pt>
                <c:pt idx="5604">
                  <c:v>9.1643947614583974E-3</c:v>
                </c:pt>
                <c:pt idx="5605">
                  <c:v>9.1946755701171369E-3</c:v>
                </c:pt>
                <c:pt idx="5606">
                  <c:v>9.2250056785664579E-3</c:v>
                </c:pt>
                <c:pt idx="5607">
                  <c:v>9.2553850835767424E-3</c:v>
                </c:pt>
                <c:pt idx="5608">
                  <c:v>9.2858137819181209E-3</c:v>
                </c:pt>
                <c:pt idx="5609">
                  <c:v>9.3162917703604638E-3</c:v>
                </c:pt>
                <c:pt idx="5610">
                  <c:v>9.3468190456733879E-3</c:v>
                </c:pt>
                <c:pt idx="5611">
                  <c:v>9.377395604626252E-3</c:v>
                </c:pt>
                <c:pt idx="5612">
                  <c:v>9.408021443988163E-3</c:v>
                </c:pt>
                <c:pt idx="5613">
                  <c:v>9.4386965605279712E-3</c:v>
                </c:pt>
                <c:pt idx="5614">
                  <c:v>9.4694209510142648E-3</c:v>
                </c:pt>
                <c:pt idx="5615">
                  <c:v>9.5001946122153826E-3</c:v>
                </c:pt>
                <c:pt idx="5616">
                  <c:v>9.5310175408994079E-3</c:v>
                </c:pt>
                <c:pt idx="5617">
                  <c:v>9.5618897338341675E-3</c:v>
                </c:pt>
                <c:pt idx="5618">
                  <c:v>9.5928111877872264E-3</c:v>
                </c:pt>
                <c:pt idx="5619">
                  <c:v>9.6237818995258996E-3</c:v>
                </c:pt>
                <c:pt idx="5620">
                  <c:v>9.6548018658172488E-3</c:v>
                </c:pt>
                <c:pt idx="5621">
                  <c:v>9.6858710834280722E-3</c:v>
                </c:pt>
                <c:pt idx="5622">
                  <c:v>9.7169895491249197E-3</c:v>
                </c:pt>
                <c:pt idx="5623">
                  <c:v>9.7481572596740812E-3</c:v>
                </c:pt>
                <c:pt idx="5624">
                  <c:v>9.7793742118415898E-3</c:v>
                </c:pt>
                <c:pt idx="5625">
                  <c:v>9.8106404023932305E-3</c:v>
                </c:pt>
                <c:pt idx="5626">
                  <c:v>9.8419558280945195E-3</c:v>
                </c:pt>
                <c:pt idx="5627">
                  <c:v>9.8733204857107317E-3</c:v>
                </c:pt>
                <c:pt idx="5628">
                  <c:v>9.9047343720068768E-3</c:v>
                </c:pt>
                <c:pt idx="5629">
                  <c:v>9.9361974837477128E-3</c:v>
                </c:pt>
                <c:pt idx="5630">
                  <c:v>9.9677098176977445E-3</c:v>
                </c:pt>
                <c:pt idx="5631">
                  <c:v>9.9992713706212079E-3</c:v>
                </c:pt>
                <c:pt idx="5632">
                  <c:v>1.0030882139282106E-2</c:v>
                </c:pt>
                <c:pt idx="5633">
                  <c:v>1.0062542120444169E-2</c:v>
                </c:pt>
                <c:pt idx="5634">
                  <c:v>1.0094251310870873E-2</c:v>
                </c:pt>
                <c:pt idx="5635">
                  <c:v>1.0126009707325447E-2</c:v>
                </c:pt>
                <c:pt idx="5636">
                  <c:v>1.0157817306570857E-2</c:v>
                </c:pt>
                <c:pt idx="5637">
                  <c:v>1.0189674105369815E-2</c:v>
                </c:pt>
                <c:pt idx="5638">
                  <c:v>1.0221580100484778E-2</c:v>
                </c:pt>
                <c:pt idx="5639">
                  <c:v>1.0253535288677952E-2</c:v>
                </c:pt>
                <c:pt idx="5640">
                  <c:v>1.0285539666711281E-2</c:v>
                </c:pt>
                <c:pt idx="5641">
                  <c:v>1.0317593231346463E-2</c:v>
                </c:pt>
                <c:pt idx="5642">
                  <c:v>1.0349695979344924E-2</c:v>
                </c:pt>
                <c:pt idx="5643">
                  <c:v>1.0381847907467847E-2</c:v>
                </c:pt>
                <c:pt idx="5644">
                  <c:v>1.0414049012476161E-2</c:v>
                </c:pt>
                <c:pt idx="5645">
                  <c:v>1.0446299291130536E-2</c:v>
                </c:pt>
                <c:pt idx="5646">
                  <c:v>1.0478598740191386E-2</c:v>
                </c:pt>
                <c:pt idx="5647">
                  <c:v>1.0510947356418868E-2</c:v>
                </c:pt>
                <c:pt idx="5648">
                  <c:v>1.0543345136572889E-2</c:v>
                </c:pt>
                <c:pt idx="5649">
                  <c:v>1.0575792077413099E-2</c:v>
                </c:pt>
                <c:pt idx="5650">
                  <c:v>1.060828817569889E-2</c:v>
                </c:pt>
                <c:pt idx="5651">
                  <c:v>1.0640833428189398E-2</c:v>
                </c:pt>
                <c:pt idx="5652">
                  <c:v>1.0673427831643514E-2</c:v>
                </c:pt>
                <c:pt idx="5653">
                  <c:v>1.0706071382819855E-2</c:v>
                </c:pt>
                <c:pt idx="5654">
                  <c:v>1.0738764078476808E-2</c:v>
                </c:pt>
                <c:pt idx="5655">
                  <c:v>1.0771505915372478E-2</c:v>
                </c:pt>
                <c:pt idx="5656">
                  <c:v>1.0804296890264737E-2</c:v>
                </c:pt>
                <c:pt idx="5657">
                  <c:v>1.0837136999911186E-2</c:v>
                </c:pt>
                <c:pt idx="5658">
                  <c:v>1.0870026241069183E-2</c:v>
                </c:pt>
                <c:pt idx="5659">
                  <c:v>1.0902964610495823E-2</c:v>
                </c:pt>
                <c:pt idx="5660">
                  <c:v>1.0935952104947948E-2</c:v>
                </c:pt>
                <c:pt idx="5661">
                  <c:v>1.0968988721182151E-2</c:v>
                </c:pt>
                <c:pt idx="5662">
                  <c:v>1.1002074455954759E-2</c:v>
                </c:pt>
                <c:pt idx="5663">
                  <c:v>1.1035209306021847E-2</c:v>
                </c:pt>
                <c:pt idx="5664">
                  <c:v>1.1068393268139248E-2</c:v>
                </c:pt>
                <c:pt idx="5665">
                  <c:v>1.1101626339062519E-2</c:v>
                </c:pt>
                <c:pt idx="5666">
                  <c:v>1.1134908515546977E-2</c:v>
                </c:pt>
                <c:pt idx="5667">
                  <c:v>1.1168239794347678E-2</c:v>
                </c:pt>
                <c:pt idx="5668">
                  <c:v>1.120162017221943E-2</c:v>
                </c:pt>
                <c:pt idx="5669">
                  <c:v>1.1235049645916775E-2</c:v>
                </c:pt>
                <c:pt idx="5670">
                  <c:v>1.1268528212194011E-2</c:v>
                </c:pt>
                <c:pt idx="5671">
                  <c:v>1.1302055867805172E-2</c:v>
                </c:pt>
                <c:pt idx="5672">
                  <c:v>1.1335632609504039E-2</c:v>
                </c:pt>
                <c:pt idx="5673">
                  <c:v>1.136925843404415E-2</c:v>
                </c:pt>
                <c:pt idx="5674">
                  <c:v>1.1402933338178774E-2</c:v>
                </c:pt>
                <c:pt idx="5675">
                  <c:v>1.1436657318660927E-2</c:v>
                </c:pt>
                <c:pt idx="5676">
                  <c:v>1.147043037224338E-2</c:v>
                </c:pt>
                <c:pt idx="5677">
                  <c:v>1.1504252495678637E-2</c:v>
                </c:pt>
                <c:pt idx="5678">
                  <c:v>1.1538123685718955E-2</c:v>
                </c:pt>
                <c:pt idx="5679">
                  <c:v>1.1572043939116332E-2</c:v>
                </c:pt>
                <c:pt idx="5680">
                  <c:v>1.1606013252622517E-2</c:v>
                </c:pt>
                <c:pt idx="5681">
                  <c:v>1.1640031622988999E-2</c:v>
                </c:pt>
                <c:pt idx="5682">
                  <c:v>1.1674099046967012E-2</c:v>
                </c:pt>
                <c:pt idx="5683">
                  <c:v>1.170821552130754E-2</c:v>
                </c:pt>
                <c:pt idx="5684">
                  <c:v>1.1742381042761312E-2</c:v>
                </c:pt>
                <c:pt idx="5685">
                  <c:v>1.1776595608078795E-2</c:v>
                </c:pt>
                <c:pt idx="5686">
                  <c:v>1.1810859214010212E-2</c:v>
                </c:pt>
                <c:pt idx="5687">
                  <c:v>1.1845171857305522E-2</c:v>
                </c:pt>
                <c:pt idx="5688">
                  <c:v>1.1879533534714432E-2</c:v>
                </c:pt>
                <c:pt idx="5689">
                  <c:v>1.1913944242986405E-2</c:v>
                </c:pt>
                <c:pt idx="5690">
                  <c:v>1.194840397887063E-2</c:v>
                </c:pt>
                <c:pt idx="5691">
                  <c:v>1.198291273911606E-2</c:v>
                </c:pt>
                <c:pt idx="5692">
                  <c:v>1.201747052047138E-2</c:v>
                </c:pt>
                <c:pt idx="5693">
                  <c:v>1.2052077319685028E-2</c:v>
                </c:pt>
                <c:pt idx="5694">
                  <c:v>1.208673313350519E-2</c:v>
                </c:pt>
                <c:pt idx="5695">
                  <c:v>1.2121437958679784E-2</c:v>
                </c:pt>
                <c:pt idx="5696">
                  <c:v>1.2156191791956492E-2</c:v>
                </c:pt>
                <c:pt idx="5697">
                  <c:v>1.2190994630082727E-2</c:v>
                </c:pt>
                <c:pt idx="5698">
                  <c:v>1.2225846469805656E-2</c:v>
                </c:pt>
                <c:pt idx="5699">
                  <c:v>1.2260747307872188E-2</c:v>
                </c:pt>
                <c:pt idx="5700">
                  <c:v>1.2295697141028976E-2</c:v>
                </c:pt>
                <c:pt idx="5701">
                  <c:v>1.2330695966022424E-2</c:v>
                </c:pt>
                <c:pt idx="5702">
                  <c:v>1.2365743779598681E-2</c:v>
                </c:pt>
                <c:pt idx="5703">
                  <c:v>1.2400840578503632E-2</c:v>
                </c:pt>
                <c:pt idx="5704">
                  <c:v>1.2435986359482924E-2</c:v>
                </c:pt>
                <c:pt idx="5705">
                  <c:v>1.2471181119281931E-2</c:v>
                </c:pt>
                <c:pt idx="5706">
                  <c:v>1.2506424854645792E-2</c:v>
                </c:pt>
                <c:pt idx="5707">
                  <c:v>1.2541717562319379E-2</c:v>
                </c:pt>
                <c:pt idx="5708">
                  <c:v>1.2577059239047313E-2</c:v>
                </c:pt>
                <c:pt idx="5709">
                  <c:v>1.2612449881573964E-2</c:v>
                </c:pt>
                <c:pt idx="5710">
                  <c:v>1.264788948664344E-2</c:v>
                </c:pt>
                <c:pt idx="5711">
                  <c:v>1.2683378050999604E-2</c:v>
                </c:pt>
                <c:pt idx="5712">
                  <c:v>1.2718915571386059E-2</c:v>
                </c:pt>
                <c:pt idx="5713">
                  <c:v>1.2754502044546156E-2</c:v>
                </c:pt>
                <c:pt idx="5714">
                  <c:v>1.2790137467222993E-2</c:v>
                </c:pt>
                <c:pt idx="5715">
                  <c:v>1.282582183615941E-2</c:v>
                </c:pt>
                <c:pt idx="5716">
                  <c:v>1.2861555148097999E-2</c:v>
                </c:pt>
                <c:pt idx="5717">
                  <c:v>1.2897337399781094E-2</c:v>
                </c:pt>
                <c:pt idx="5718">
                  <c:v>1.2933168587950771E-2</c:v>
                </c:pt>
                <c:pt idx="5719">
                  <c:v>1.2969048709348861E-2</c:v>
                </c:pt>
                <c:pt idx="5720">
                  <c:v>1.3004977760716933E-2</c:v>
                </c:pt>
                <c:pt idx="5721">
                  <c:v>1.304095573879631E-2</c:v>
                </c:pt>
                <c:pt idx="5722">
                  <c:v>1.3076982640328057E-2</c:v>
                </c:pt>
                <c:pt idx="5723">
                  <c:v>1.3113058462052976E-2</c:v>
                </c:pt>
                <c:pt idx="5724">
                  <c:v>1.3149183200711635E-2</c:v>
                </c:pt>
                <c:pt idx="5725">
                  <c:v>1.3185356853044332E-2</c:v>
                </c:pt>
                <c:pt idx="5726">
                  <c:v>1.3221579415791111E-2</c:v>
                </c:pt>
                <c:pt idx="5727">
                  <c:v>1.3257850885691777E-2</c:v>
                </c:pt>
                <c:pt idx="5728">
                  <c:v>1.3294171259485864E-2</c:v>
                </c:pt>
                <c:pt idx="5729">
                  <c:v>1.3330540533912659E-2</c:v>
                </c:pt>
                <c:pt idx="5730">
                  <c:v>1.3366958705711205E-2</c:v>
                </c:pt>
                <c:pt idx="5731">
                  <c:v>1.3403425771620275E-2</c:v>
                </c:pt>
                <c:pt idx="5732">
                  <c:v>1.3439941728378391E-2</c:v>
                </c:pt>
                <c:pt idx="5733">
                  <c:v>1.3476506572723831E-2</c:v>
                </c:pt>
                <c:pt idx="5734">
                  <c:v>1.3513120301394618E-2</c:v>
                </c:pt>
                <c:pt idx="5735">
                  <c:v>1.3549782911128509E-2</c:v>
                </c:pt>
                <c:pt idx="5736">
                  <c:v>1.3586494398663019E-2</c:v>
                </c:pt>
                <c:pt idx="5737">
                  <c:v>1.3623254760735403E-2</c:v>
                </c:pt>
                <c:pt idx="5738">
                  <c:v>1.3660063994082674E-2</c:v>
                </c:pt>
                <c:pt idx="5739">
                  <c:v>1.369692209544157E-2</c:v>
                </c:pt>
                <c:pt idx="5740">
                  <c:v>1.3733829061548596E-2</c:v>
                </c:pt>
                <c:pt idx="5741">
                  <c:v>1.3770784889139994E-2</c:v>
                </c:pt>
                <c:pt idx="5742">
                  <c:v>1.3807789574951747E-2</c:v>
                </c:pt>
                <c:pt idx="5743">
                  <c:v>1.3844843115719601E-2</c:v>
                </c:pt>
                <c:pt idx="5744">
                  <c:v>1.3881945508179033E-2</c:v>
                </c:pt>
                <c:pt idx="5745">
                  <c:v>1.391909674906527E-2</c:v>
                </c:pt>
                <c:pt idx="5746">
                  <c:v>1.3956296835113293E-2</c:v>
                </c:pt>
                <c:pt idx="5747">
                  <c:v>1.399354576305782E-2</c:v>
                </c:pt>
                <c:pt idx="5748">
                  <c:v>1.4030843529633323E-2</c:v>
                </c:pt>
                <c:pt idx="5749">
                  <c:v>1.4068190131574013E-2</c:v>
                </c:pt>
                <c:pt idx="5750">
                  <c:v>1.4105585565613855E-2</c:v>
                </c:pt>
                <c:pt idx="5751">
                  <c:v>1.4143029828486552E-2</c:v>
                </c:pt>
                <c:pt idx="5752">
                  <c:v>1.4180522916925564E-2</c:v>
                </c:pt>
                <c:pt idx="5753">
                  <c:v>1.4218064827664096E-2</c:v>
                </c:pt>
                <c:pt idx="5754">
                  <c:v>1.4255655557435081E-2</c:v>
                </c:pt>
                <c:pt idx="5755">
                  <c:v>1.429329510297123E-2</c:v>
                </c:pt>
                <c:pt idx="5756">
                  <c:v>1.4330983461004974E-2</c:v>
                </c:pt>
                <c:pt idx="5757">
                  <c:v>1.436872062826851E-2</c:v>
                </c:pt>
                <c:pt idx="5758">
                  <c:v>1.4406506601493762E-2</c:v>
                </c:pt>
                <c:pt idx="5759">
                  <c:v>1.4444341377412422E-2</c:v>
                </c:pt>
                <c:pt idx="5760">
                  <c:v>1.4482224952755911E-2</c:v>
                </c:pt>
                <c:pt idx="5761">
                  <c:v>1.4520157324255404E-2</c:v>
                </c:pt>
                <c:pt idx="5762">
                  <c:v>1.4558138488641825E-2</c:v>
                </c:pt>
                <c:pt idx="5763">
                  <c:v>1.4596168442645843E-2</c:v>
                </c:pt>
                <c:pt idx="5764">
                  <c:v>1.4634247182997875E-2</c:v>
                </c:pt>
                <c:pt idx="5765">
                  <c:v>1.4672374706428081E-2</c:v>
                </c:pt>
                <c:pt idx="5766">
                  <c:v>1.4710551009666367E-2</c:v>
                </c:pt>
                <c:pt idx="5767">
                  <c:v>1.4748776089442398E-2</c:v>
                </c:pt>
                <c:pt idx="5768">
                  <c:v>1.4787049942485562E-2</c:v>
                </c:pt>
                <c:pt idx="5769">
                  <c:v>1.4825372565525023E-2</c:v>
                </c:pt>
                <c:pt idx="5770">
                  <c:v>1.4863743955289671E-2</c:v>
                </c:pt>
                <c:pt idx="5771">
                  <c:v>1.4902164108508149E-2</c:v>
                </c:pt>
                <c:pt idx="5772">
                  <c:v>1.4940633021908848E-2</c:v>
                </c:pt>
                <c:pt idx="5773">
                  <c:v>1.4979150692219908E-2</c:v>
                </c:pt>
                <c:pt idx="5774">
                  <c:v>1.5017717116169215E-2</c:v>
                </c:pt>
                <c:pt idx="5775">
                  <c:v>1.5056332290484399E-2</c:v>
                </c:pt>
                <c:pt idx="5776">
                  <c:v>1.5094996211892831E-2</c:v>
                </c:pt>
                <c:pt idx="5777">
                  <c:v>1.5133708877121645E-2</c:v>
                </c:pt>
                <c:pt idx="5778">
                  <c:v>1.5172470282897711E-2</c:v>
                </c:pt>
                <c:pt idx="5779">
                  <c:v>1.5211280425947646E-2</c:v>
                </c:pt>
                <c:pt idx="5780">
                  <c:v>1.5250139302997824E-2</c:v>
                </c:pt>
                <c:pt idx="5781">
                  <c:v>1.5289046910774351E-2</c:v>
                </c:pt>
                <c:pt idx="5782">
                  <c:v>1.5328003246003094E-2</c:v>
                </c:pt>
                <c:pt idx="5783">
                  <c:v>1.5367008305409659E-2</c:v>
                </c:pt>
                <c:pt idx="5784">
                  <c:v>1.5406062085719405E-2</c:v>
                </c:pt>
                <c:pt idx="5785">
                  <c:v>1.5445164583657422E-2</c:v>
                </c:pt>
                <c:pt idx="5786">
                  <c:v>1.5484315795948573E-2</c:v>
                </c:pt>
                <c:pt idx="5787">
                  <c:v>1.5523515719317453E-2</c:v>
                </c:pt>
                <c:pt idx="5788">
                  <c:v>1.5562764350488404E-2</c:v>
                </c:pt>
                <c:pt idx="5789">
                  <c:v>1.5602061686185513E-2</c:v>
                </c:pt>
                <c:pt idx="5790">
                  <c:v>1.5641407723132626E-2</c:v>
                </c:pt>
                <c:pt idx="5791">
                  <c:v>1.5680802458053325E-2</c:v>
                </c:pt>
                <c:pt idx="5792">
                  <c:v>1.5720245887670944E-2</c:v>
                </c:pt>
                <c:pt idx="5793">
                  <c:v>1.5759738008708564E-2</c:v>
                </c:pt>
                <c:pt idx="5794">
                  <c:v>1.5799278817889017E-2</c:v>
                </c:pt>
                <c:pt idx="5795">
                  <c:v>1.583886831193488E-2</c:v>
                </c:pt>
                <c:pt idx="5796">
                  <c:v>1.5878506487568458E-2</c:v>
                </c:pt>
                <c:pt idx="5797">
                  <c:v>1.5918193341511844E-2</c:v>
                </c:pt>
                <c:pt idx="5798">
                  <c:v>1.5957928870486842E-2</c:v>
                </c:pt>
                <c:pt idx="5799">
                  <c:v>1.599771307121502E-2</c:v>
                </c:pt>
                <c:pt idx="5800">
                  <c:v>1.6037545940417699E-2</c:v>
                </c:pt>
                <c:pt idx="5801">
                  <c:v>1.6077427474815921E-2</c:v>
                </c:pt>
                <c:pt idx="5802">
                  <c:v>1.6117357671130511E-2</c:v>
                </c:pt>
                <c:pt idx="5803">
                  <c:v>1.615733652608202E-2</c:v>
                </c:pt>
                <c:pt idx="5804">
                  <c:v>1.6197364036390743E-2</c:v>
                </c:pt>
                <c:pt idx="5805">
                  <c:v>1.6237440198776737E-2</c:v>
                </c:pt>
                <c:pt idx="5806">
                  <c:v>1.6277565009959801E-2</c:v>
                </c:pt>
                <c:pt idx="5807">
                  <c:v>1.631773846665947E-2</c:v>
                </c:pt>
                <c:pt idx="5808">
                  <c:v>1.6357960565595048E-2</c:v>
                </c:pt>
                <c:pt idx="5809">
                  <c:v>1.6398231303485569E-2</c:v>
                </c:pt>
                <c:pt idx="5810">
                  <c:v>1.6438550677049833E-2</c:v>
                </c:pt>
                <c:pt idx="5811">
                  <c:v>1.6478918683006362E-2</c:v>
                </c:pt>
                <c:pt idx="5812">
                  <c:v>1.6519335318073442E-2</c:v>
                </c:pt>
                <c:pt idx="5813">
                  <c:v>1.6559800578969105E-2</c:v>
                </c:pt>
                <c:pt idx="5814">
                  <c:v>1.6600314462411139E-2</c:v>
                </c:pt>
                <c:pt idx="5815">
                  <c:v>1.6640876965117055E-2</c:v>
                </c:pt>
                <c:pt idx="5816">
                  <c:v>1.6681488083804145E-2</c:v>
                </c:pt>
                <c:pt idx="5817">
                  <c:v>1.6722147815189416E-2</c:v>
                </c:pt>
                <c:pt idx="5818">
                  <c:v>1.6762856155989644E-2</c:v>
                </c:pt>
                <c:pt idx="5819">
                  <c:v>1.6803613102921354E-2</c:v>
                </c:pt>
                <c:pt idx="5820">
                  <c:v>1.6844418652700796E-2</c:v>
                </c:pt>
                <c:pt idx="5821">
                  <c:v>1.6885272802043997E-2</c:v>
                </c:pt>
                <c:pt idx="5822">
                  <c:v>1.6926175547666716E-2</c:v>
                </c:pt>
                <c:pt idx="5823">
                  <c:v>1.6967126886284455E-2</c:v>
                </c:pt>
                <c:pt idx="5824">
                  <c:v>1.7008126814612473E-2</c:v>
                </c:pt>
                <c:pt idx="5825">
                  <c:v>1.7049175329365774E-2</c:v>
                </c:pt>
                <c:pt idx="5826">
                  <c:v>1.7090272427259124E-2</c:v>
                </c:pt>
                <c:pt idx="5827">
                  <c:v>1.7131418105007009E-2</c:v>
                </c:pt>
                <c:pt idx="5828">
                  <c:v>1.7172612359323686E-2</c:v>
                </c:pt>
                <c:pt idx="5829">
                  <c:v>1.7213855186923154E-2</c:v>
                </c:pt>
                <c:pt idx="5830">
                  <c:v>1.725514658451914E-2</c:v>
                </c:pt>
                <c:pt idx="5831">
                  <c:v>1.7296486548825159E-2</c:v>
                </c:pt>
                <c:pt idx="5832">
                  <c:v>1.7337875076554442E-2</c:v>
                </c:pt>
                <c:pt idx="5833">
                  <c:v>1.7379312164419975E-2</c:v>
                </c:pt>
                <c:pt idx="5834">
                  <c:v>1.7420797809134504E-2</c:v>
                </c:pt>
                <c:pt idx="5835">
                  <c:v>1.7462332007410503E-2</c:v>
                </c:pt>
                <c:pt idx="5836">
                  <c:v>1.750391475596021E-2</c:v>
                </c:pt>
                <c:pt idx="5837">
                  <c:v>1.7545546051495615E-2</c:v>
                </c:pt>
                <c:pt idx="5838">
                  <c:v>1.7587225890728444E-2</c:v>
                </c:pt>
                <c:pt idx="5839">
                  <c:v>1.7628954270370156E-2</c:v>
                </c:pt>
                <c:pt idx="5840">
                  <c:v>1.7670731187131992E-2</c:v>
                </c:pt>
                <c:pt idx="5841">
                  <c:v>1.771255663772494E-2</c:v>
                </c:pt>
                <c:pt idx="5842">
                  <c:v>1.7754430618859698E-2</c:v>
                </c:pt>
                <c:pt idx="5843">
                  <c:v>1.7796353127246749E-2</c:v>
                </c:pt>
                <c:pt idx="5844">
                  <c:v>1.7838324159596308E-2</c:v>
                </c:pt>
                <c:pt idx="5845">
                  <c:v>1.7880343712618336E-2</c:v>
                </c:pt>
                <c:pt idx="5846">
                  <c:v>1.7922411783022563E-2</c:v>
                </c:pt>
                <c:pt idx="5847">
                  <c:v>1.7964528367518443E-2</c:v>
                </c:pt>
                <c:pt idx="5848">
                  <c:v>1.8006693462815197E-2</c:v>
                </c:pt>
                <c:pt idx="5849">
                  <c:v>1.8048907065621778E-2</c:v>
                </c:pt>
                <c:pt idx="5850">
                  <c:v>1.8091169172646884E-2</c:v>
                </c:pt>
                <c:pt idx="5851">
                  <c:v>1.8133479780598989E-2</c:v>
                </c:pt>
                <c:pt idx="5852">
                  <c:v>1.8175838886186298E-2</c:v>
                </c:pt>
                <c:pt idx="5853">
                  <c:v>1.8218246486116751E-2</c:v>
                </c:pt>
                <c:pt idx="5854">
                  <c:v>1.8260702577098071E-2</c:v>
                </c:pt>
                <c:pt idx="5855">
                  <c:v>1.8303207155837685E-2</c:v>
                </c:pt>
                <c:pt idx="5856">
                  <c:v>1.8345760219042814E-2</c:v>
                </c:pt>
                <c:pt idx="5857">
                  <c:v>1.8388361763420385E-2</c:v>
                </c:pt>
                <c:pt idx="5858">
                  <c:v>1.8431011785677111E-2</c:v>
                </c:pt>
                <c:pt idx="5859">
                  <c:v>1.8473710282519429E-2</c:v>
                </c:pt>
                <c:pt idx="5860">
                  <c:v>1.8516457250653536E-2</c:v>
                </c:pt>
                <c:pt idx="5861">
                  <c:v>1.8559252686785384E-2</c:v>
                </c:pt>
                <c:pt idx="5862">
                  <c:v>1.8602096587620635E-2</c:v>
                </c:pt>
                <c:pt idx="5863">
                  <c:v>1.8644988949864747E-2</c:v>
                </c:pt>
                <c:pt idx="5864">
                  <c:v>1.8687929770222912E-2</c:v>
                </c:pt>
                <c:pt idx="5865">
                  <c:v>1.8730919045400057E-2</c:v>
                </c:pt>
                <c:pt idx="5866">
                  <c:v>1.8773956772100871E-2</c:v>
                </c:pt>
                <c:pt idx="5867">
                  <c:v>1.8817042947029784E-2</c:v>
                </c:pt>
                <c:pt idx="5868">
                  <c:v>1.8860177566890984E-2</c:v>
                </c:pt>
                <c:pt idx="5869">
                  <c:v>1.8903360628388398E-2</c:v>
                </c:pt>
                <c:pt idx="5870">
                  <c:v>1.8946592128225703E-2</c:v>
                </c:pt>
                <c:pt idx="5871">
                  <c:v>1.8989872063106344E-2</c:v>
                </c:pt>
                <c:pt idx="5872">
                  <c:v>1.9033200429733475E-2</c:v>
                </c:pt>
                <c:pt idx="5873">
                  <c:v>1.9076577224810036E-2</c:v>
                </c:pt>
                <c:pt idx="5874">
                  <c:v>1.9120002445038701E-2</c:v>
                </c:pt>
                <c:pt idx="5875">
                  <c:v>1.9163476087121888E-2</c:v>
                </c:pt>
                <c:pt idx="5876">
                  <c:v>1.9206998147761771E-2</c:v>
                </c:pt>
                <c:pt idx="5877">
                  <c:v>1.9250568623660272E-2</c:v>
                </c:pt>
                <c:pt idx="5878">
                  <c:v>1.9294187511519074E-2</c:v>
                </c:pt>
                <c:pt idx="5879">
                  <c:v>1.9337854808039578E-2</c:v>
                </c:pt>
                <c:pt idx="5880">
                  <c:v>1.9381570509922966E-2</c:v>
                </c:pt>
                <c:pt idx="5881">
                  <c:v>1.9425334613870145E-2</c:v>
                </c:pt>
                <c:pt idx="5882">
                  <c:v>1.9469147116581785E-2</c:v>
                </c:pt>
                <c:pt idx="5883">
                  <c:v>1.9513008014758297E-2</c:v>
                </c:pt>
                <c:pt idx="5884">
                  <c:v>1.9556917305099848E-2</c:v>
                </c:pt>
                <c:pt idx="5885">
                  <c:v>1.9600874984306349E-2</c:v>
                </c:pt>
                <c:pt idx="5886">
                  <c:v>1.9644881049077471E-2</c:v>
                </c:pt>
                <c:pt idx="5887">
                  <c:v>1.9688935496112621E-2</c:v>
                </c:pt>
                <c:pt idx="5888">
                  <c:v>1.973303832211095E-2</c:v>
                </c:pt>
                <c:pt idx="5889">
                  <c:v>1.9777189523771367E-2</c:v>
                </c:pt>
                <c:pt idx="5890">
                  <c:v>1.9821389097792547E-2</c:v>
                </c:pt>
                <c:pt idx="5891">
                  <c:v>1.9865637040872883E-2</c:v>
                </c:pt>
                <c:pt idx="5892">
                  <c:v>1.9909933349710539E-2</c:v>
                </c:pt>
                <c:pt idx="5893">
                  <c:v>1.9954278021003417E-2</c:v>
                </c:pt>
                <c:pt idx="5894">
                  <c:v>1.999867105144917E-2</c:v>
                </c:pt>
                <c:pt idx="5895">
                  <c:v>2.0043112437745203E-2</c:v>
                </c:pt>
                <c:pt idx="5896">
                  <c:v>2.0087602176588667E-2</c:v>
                </c:pt>
                <c:pt idx="5897">
                  <c:v>2.0132140264676471E-2</c:v>
                </c:pt>
                <c:pt idx="5898">
                  <c:v>2.0176726698705266E-2</c:v>
                </c:pt>
                <c:pt idx="5899">
                  <c:v>2.0221361475371444E-2</c:v>
                </c:pt>
                <c:pt idx="5900">
                  <c:v>2.0266044591371168E-2</c:v>
                </c:pt>
                <c:pt idx="5901">
                  <c:v>2.0310776043400321E-2</c:v>
                </c:pt>
                <c:pt idx="5902">
                  <c:v>2.0355555828154563E-2</c:v>
                </c:pt>
                <c:pt idx="5903">
                  <c:v>2.0400383942329296E-2</c:v>
                </c:pt>
                <c:pt idx="5904">
                  <c:v>2.0445260382619658E-2</c:v>
                </c:pt>
                <c:pt idx="5905">
                  <c:v>2.0490185145720551E-2</c:v>
                </c:pt>
                <c:pt idx="5906">
                  <c:v>2.0535158228326612E-2</c:v>
                </c:pt>
                <c:pt idx="5907">
                  <c:v>2.0580179627132256E-2</c:v>
                </c:pt>
                <c:pt idx="5908">
                  <c:v>2.0625249338831607E-2</c:v>
                </c:pt>
                <c:pt idx="5909">
                  <c:v>2.0670367360118576E-2</c:v>
                </c:pt>
                <c:pt idx="5910">
                  <c:v>2.0715533687686794E-2</c:v>
                </c:pt>
                <c:pt idx="5911">
                  <c:v>2.0760748318229664E-2</c:v>
                </c:pt>
                <c:pt idx="5912">
                  <c:v>2.080601124844032E-2</c:v>
                </c:pt>
                <c:pt idx="5913">
                  <c:v>2.0851322475011671E-2</c:v>
                </c:pt>
                <c:pt idx="5914">
                  <c:v>2.0896681994636339E-2</c:v>
                </c:pt>
                <c:pt idx="5915">
                  <c:v>2.0942089804006719E-2</c:v>
                </c:pt>
                <c:pt idx="5916">
                  <c:v>2.0987545899814958E-2</c:v>
                </c:pt>
                <c:pt idx="5917">
                  <c:v>2.1033050278752949E-2</c:v>
                </c:pt>
                <c:pt idx="5918">
                  <c:v>2.1078602937512323E-2</c:v>
                </c:pt>
                <c:pt idx="5919">
                  <c:v>2.1124203872784481E-2</c:v>
                </c:pt>
                <c:pt idx="5920">
                  <c:v>2.1169853081260556E-2</c:v>
                </c:pt>
                <c:pt idx="5921">
                  <c:v>2.1215550559631435E-2</c:v>
                </c:pt>
                <c:pt idx="5922">
                  <c:v>2.1261296304587764E-2</c:v>
                </c:pt>
                <c:pt idx="5923">
                  <c:v>2.1307090312819923E-2</c:v>
                </c:pt>
                <c:pt idx="5924">
                  <c:v>2.1352932581018062E-2</c:v>
                </c:pt>
                <c:pt idx="5925">
                  <c:v>2.1398823105872058E-2</c:v>
                </c:pt>
                <c:pt idx="5926">
                  <c:v>2.1444761884071548E-2</c:v>
                </c:pt>
                <c:pt idx="5927">
                  <c:v>2.1490748912305919E-2</c:v>
                </c:pt>
                <c:pt idx="5928">
                  <c:v>2.1536784187264325E-2</c:v>
                </c:pt>
                <c:pt idx="5929">
                  <c:v>2.1582867705635632E-2</c:v>
                </c:pt>
                <c:pt idx="5930">
                  <c:v>2.1628999464108498E-2</c:v>
                </c:pt>
                <c:pt idx="5931">
                  <c:v>2.167517945937128E-2</c:v>
                </c:pt>
                <c:pt idx="5932">
                  <c:v>2.1721407688112142E-2</c:v>
                </c:pt>
                <c:pt idx="5933">
                  <c:v>2.1767684147018965E-2</c:v>
                </c:pt>
                <c:pt idx="5934">
                  <c:v>2.1814008832779373E-2</c:v>
                </c:pt>
                <c:pt idx="5935">
                  <c:v>2.1860381742080763E-2</c:v>
                </c:pt>
                <c:pt idx="5936">
                  <c:v>2.1906802871610266E-2</c:v>
                </c:pt>
                <c:pt idx="5937">
                  <c:v>2.1953272218054768E-2</c:v>
                </c:pt>
                <c:pt idx="5938">
                  <c:v>2.1999789778100912E-2</c:v>
                </c:pt>
                <c:pt idx="5939">
                  <c:v>2.2046355548435089E-2</c:v>
                </c:pt>
                <c:pt idx="5940">
                  <c:v>2.2092969525743415E-2</c:v>
                </c:pt>
                <c:pt idx="5941">
                  <c:v>2.2139631706711786E-2</c:v>
                </c:pt>
                <c:pt idx="5942">
                  <c:v>2.2186342088025845E-2</c:v>
                </c:pt>
                <c:pt idx="5943">
                  <c:v>2.2233100666370968E-2</c:v>
                </c:pt>
                <c:pt idx="5944">
                  <c:v>2.2279907438432302E-2</c:v>
                </c:pt>
                <c:pt idx="5945">
                  <c:v>2.2326762400894717E-2</c:v>
                </c:pt>
                <c:pt idx="5946">
                  <c:v>2.2373665550442873E-2</c:v>
                </c:pt>
                <c:pt idx="5947">
                  <c:v>2.2420616883761128E-2</c:v>
                </c:pt>
                <c:pt idx="5948">
                  <c:v>2.2467616397533651E-2</c:v>
                </c:pt>
                <c:pt idx="5949">
                  <c:v>2.2514664088444301E-2</c:v>
                </c:pt>
                <c:pt idx="5950">
                  <c:v>2.2561759953176729E-2</c:v>
                </c:pt>
                <c:pt idx="5951">
                  <c:v>2.2608903988414326E-2</c:v>
                </c:pt>
                <c:pt idx="5952">
                  <c:v>2.2656096190840216E-2</c:v>
                </c:pt>
                <c:pt idx="5953">
                  <c:v>2.2703336557137299E-2</c:v>
                </c:pt>
                <c:pt idx="5954">
                  <c:v>2.2750625083988202E-2</c:v>
                </c:pt>
                <c:pt idx="5955">
                  <c:v>2.2797961768075335E-2</c:v>
                </c:pt>
                <c:pt idx="5956">
                  <c:v>2.2845346606080803E-2</c:v>
                </c:pt>
                <c:pt idx="5957">
                  <c:v>2.2892779594686528E-2</c:v>
                </c:pt>
                <c:pt idx="5958">
                  <c:v>2.2940260730574129E-2</c:v>
                </c:pt>
                <c:pt idx="5959">
                  <c:v>2.2987790010425006E-2</c:v>
                </c:pt>
                <c:pt idx="5960">
                  <c:v>2.3035367430920283E-2</c:v>
                </c:pt>
                <c:pt idx="5961">
                  <c:v>2.3082992988740877E-2</c:v>
                </c:pt>
                <c:pt idx="5962">
                  <c:v>2.3130666680567409E-2</c:v>
                </c:pt>
                <c:pt idx="5963">
                  <c:v>2.317838850308027E-2</c:v>
                </c:pt>
                <c:pt idx="5964">
                  <c:v>2.3226158452959621E-2</c:v>
                </c:pt>
                <c:pt idx="5965">
                  <c:v>2.3273976526885329E-2</c:v>
                </c:pt>
                <c:pt idx="5966">
                  <c:v>2.3321842721537051E-2</c:v>
                </c:pt>
                <c:pt idx="5967">
                  <c:v>2.3369757033594181E-2</c:v>
                </c:pt>
                <c:pt idx="5968">
                  <c:v>2.3417719459735857E-2</c:v>
                </c:pt>
                <c:pt idx="5969">
                  <c:v>2.3465729996640969E-2</c:v>
                </c:pt>
                <c:pt idx="5970">
                  <c:v>2.351378864098819E-2</c:v>
                </c:pt>
                <c:pt idx="5971">
                  <c:v>2.3561895389455866E-2</c:v>
                </c:pt>
                <c:pt idx="5972">
                  <c:v>2.3610050238722192E-2</c:v>
                </c:pt>
                <c:pt idx="5973">
                  <c:v>2.3658253185465029E-2</c:v>
                </c:pt>
                <c:pt idx="5974">
                  <c:v>2.370650422636205E-2</c:v>
                </c:pt>
                <c:pt idx="5975">
                  <c:v>2.3754803358090638E-2</c:v>
                </c:pt>
                <c:pt idx="5976">
                  <c:v>2.3803150577327944E-2</c:v>
                </c:pt>
                <c:pt idx="5977">
                  <c:v>2.3851545880750866E-2</c:v>
                </c:pt>
                <c:pt idx="5978">
                  <c:v>2.3899989265036069E-2</c:v>
                </c:pt>
                <c:pt idx="5979">
                  <c:v>2.3948480726859924E-2</c:v>
                </c:pt>
                <c:pt idx="5980">
                  <c:v>2.3997020262898613E-2</c:v>
                </c:pt>
                <c:pt idx="5981">
                  <c:v>2.4045607869828022E-2</c:v>
                </c:pt>
                <c:pt idx="5982">
                  <c:v>2.4094243544323796E-2</c:v>
                </c:pt>
                <c:pt idx="5983">
                  <c:v>2.4142927283061364E-2</c:v>
                </c:pt>
                <c:pt idx="5984">
                  <c:v>2.4191659082715859E-2</c:v>
                </c:pt>
                <c:pt idx="5985">
                  <c:v>2.4240438939962194E-2</c:v>
                </c:pt>
                <c:pt idx="5986">
                  <c:v>2.4289266851475026E-2</c:v>
                </c:pt>
                <c:pt idx="5987">
                  <c:v>2.4338142813928754E-2</c:v>
                </c:pt>
                <c:pt idx="5988">
                  <c:v>2.438706682399755E-2</c:v>
                </c:pt>
                <c:pt idx="5989">
                  <c:v>2.4436038878355319E-2</c:v>
                </c:pt>
                <c:pt idx="5990">
                  <c:v>2.448505897367571E-2</c:v>
                </c:pt>
                <c:pt idx="5991">
                  <c:v>2.4534127106632143E-2</c:v>
                </c:pt>
                <c:pt idx="5992">
                  <c:v>2.458324327389777E-2</c:v>
                </c:pt>
                <c:pt idx="5993">
                  <c:v>2.4632407472145526E-2</c:v>
                </c:pt>
                <c:pt idx="5994">
                  <c:v>2.4681619698048055E-2</c:v>
                </c:pt>
                <c:pt idx="5995">
                  <c:v>2.4730879948277776E-2</c:v>
                </c:pt>
                <c:pt idx="5996">
                  <c:v>2.4780188219506855E-2</c:v>
                </c:pt>
                <c:pt idx="5997">
                  <c:v>2.4829544508407218E-2</c:v>
                </c:pt>
                <c:pt idx="5998">
                  <c:v>2.4878948811650516E-2</c:v>
                </c:pt>
                <c:pt idx="5999">
                  <c:v>2.4928401125908176E-2</c:v>
                </c:pt>
                <c:pt idx="6000">
                  <c:v>2.4977901447851378E-2</c:v>
                </c:pt>
                <c:pt idx="6001">
                  <c:v>2.5027449774151025E-2</c:v>
                </c:pt>
                <c:pt idx="6002">
                  <c:v>2.5077046101477801E-2</c:v>
                </c:pt>
                <c:pt idx="6003">
                  <c:v>2.5126690426502125E-2</c:v>
                </c:pt>
                <c:pt idx="6004">
                  <c:v>2.5176382745894177E-2</c:v>
                </c:pt>
                <c:pt idx="6005">
                  <c:v>2.5226123056323883E-2</c:v>
                </c:pt>
                <c:pt idx="6006">
                  <c:v>2.5275911354460903E-2</c:v>
                </c:pt>
                <c:pt idx="6007">
                  <c:v>2.5325747636974691E-2</c:v>
                </c:pt>
                <c:pt idx="6008">
                  <c:v>2.5375631900534407E-2</c:v>
                </c:pt>
                <c:pt idx="6009">
                  <c:v>2.5425564141809003E-2</c:v>
                </c:pt>
                <c:pt idx="6010">
                  <c:v>2.5475544357467128E-2</c:v>
                </c:pt>
                <c:pt idx="6011">
                  <c:v>2.5525572544177259E-2</c:v>
                </c:pt>
                <c:pt idx="6012">
                  <c:v>2.5575648698607543E-2</c:v>
                </c:pt>
                <c:pt idx="6013">
                  <c:v>2.5625772817425924E-2</c:v>
                </c:pt>
                <c:pt idx="6014">
                  <c:v>2.5675944897300105E-2</c:v>
                </c:pt>
                <c:pt idx="6015">
                  <c:v>2.5726164934897516E-2</c:v>
                </c:pt>
                <c:pt idx="6016">
                  <c:v>2.5776432926885348E-2</c:v>
                </c:pt>
                <c:pt idx="6017">
                  <c:v>2.5826748869930537E-2</c:v>
                </c:pt>
                <c:pt idx="6018">
                  <c:v>2.5877112760699785E-2</c:v>
                </c:pt>
                <c:pt idx="6019">
                  <c:v>2.5927524595859532E-2</c:v>
                </c:pt>
                <c:pt idx="6020">
                  <c:v>2.597798437207597E-2</c:v>
                </c:pt>
                <c:pt idx="6021">
                  <c:v>2.602849208601506E-2</c:v>
                </c:pt>
                <c:pt idx="6022">
                  <c:v>2.6079047734342491E-2</c:v>
                </c:pt>
                <c:pt idx="6023">
                  <c:v>2.6129651313723714E-2</c:v>
                </c:pt>
                <c:pt idx="6024">
                  <c:v>2.6180302820823922E-2</c:v>
                </c:pt>
                <c:pt idx="6025">
                  <c:v>2.6231002252308094E-2</c:v>
                </c:pt>
                <c:pt idx="6026">
                  <c:v>2.628174960484092E-2</c:v>
                </c:pt>
                <c:pt idx="6027">
                  <c:v>2.6332544875086857E-2</c:v>
                </c:pt>
                <c:pt idx="6028">
                  <c:v>2.6383388059710113E-2</c:v>
                </c:pt>
                <c:pt idx="6029">
                  <c:v>2.6434279155374645E-2</c:v>
                </c:pt>
                <c:pt idx="6030">
                  <c:v>2.6485218158744182E-2</c:v>
                </c:pt>
                <c:pt idx="6031">
                  <c:v>2.6536205066482167E-2</c:v>
                </c:pt>
                <c:pt idx="6032">
                  <c:v>2.6587239875251825E-2</c:v>
                </c:pt>
                <c:pt idx="6033">
                  <c:v>2.6638322581716119E-2</c:v>
                </c:pt>
                <c:pt idx="6034">
                  <c:v>2.6689453182537782E-2</c:v>
                </c:pt>
                <c:pt idx="6035">
                  <c:v>2.6740631674379255E-2</c:v>
                </c:pt>
                <c:pt idx="6036">
                  <c:v>2.6791858053902797E-2</c:v>
                </c:pt>
                <c:pt idx="6037">
                  <c:v>2.6843132317770347E-2</c:v>
                </c:pt>
                <c:pt idx="6038">
                  <c:v>2.6894454462643654E-2</c:v>
                </c:pt>
                <c:pt idx="6039">
                  <c:v>2.6945824485184195E-2</c:v>
                </c:pt>
                <c:pt idx="6040">
                  <c:v>2.6997242382053196E-2</c:v>
                </c:pt>
                <c:pt idx="6041">
                  <c:v>2.7048708149911622E-2</c:v>
                </c:pt>
                <c:pt idx="6042">
                  <c:v>2.7100221785420226E-2</c:v>
                </c:pt>
                <c:pt idx="6043">
                  <c:v>2.7151783285239497E-2</c:v>
                </c:pt>
                <c:pt idx="6044">
                  <c:v>2.7203392646029657E-2</c:v>
                </c:pt>
                <c:pt idx="6045">
                  <c:v>2.7255049864450705E-2</c:v>
                </c:pt>
                <c:pt idx="6046">
                  <c:v>2.7306754937162371E-2</c:v>
                </c:pt>
                <c:pt idx="6047">
                  <c:v>2.7358507860824159E-2</c:v>
                </c:pt>
                <c:pt idx="6048">
                  <c:v>2.7410308632095311E-2</c:v>
                </c:pt>
                <c:pt idx="6049">
                  <c:v>2.746215724763483E-2</c:v>
                </c:pt>
                <c:pt idx="6050">
                  <c:v>2.7514053704101451E-2</c:v>
                </c:pt>
                <c:pt idx="6051">
                  <c:v>2.7565997998153683E-2</c:v>
                </c:pt>
                <c:pt idx="6052">
                  <c:v>2.7617990126449783E-2</c:v>
                </c:pt>
                <c:pt idx="6053">
                  <c:v>2.7670030085647758E-2</c:v>
                </c:pt>
                <c:pt idx="6054">
                  <c:v>2.772211787240534E-2</c:v>
                </c:pt>
                <c:pt idx="6055">
                  <c:v>2.7774253483380074E-2</c:v>
                </c:pt>
                <c:pt idx="6056">
                  <c:v>2.7826436915229204E-2</c:v>
                </c:pt>
                <c:pt idx="6057">
                  <c:v>2.7878668164609748E-2</c:v>
                </c:pt>
                <c:pt idx="6058">
                  <c:v>2.7930947228178467E-2</c:v>
                </c:pt>
                <c:pt idx="6059">
                  <c:v>2.7983274102591875E-2</c:v>
                </c:pt>
                <c:pt idx="6060">
                  <c:v>2.8035648784506265E-2</c:v>
                </c:pt>
                <c:pt idx="6061">
                  <c:v>2.8088071270577629E-2</c:v>
                </c:pt>
                <c:pt idx="6062">
                  <c:v>2.8140541557461766E-2</c:v>
                </c:pt>
                <c:pt idx="6063">
                  <c:v>2.8193059641814188E-2</c:v>
                </c:pt>
                <c:pt idx="6064">
                  <c:v>2.8245625520290193E-2</c:v>
                </c:pt>
                <c:pt idx="6065">
                  <c:v>2.8298239189544796E-2</c:v>
                </c:pt>
                <c:pt idx="6066">
                  <c:v>2.8350900646232784E-2</c:v>
                </c:pt>
                <c:pt idx="6067">
                  <c:v>2.8403609887008695E-2</c:v>
                </c:pt>
                <c:pt idx="6068">
                  <c:v>2.845636690852682E-2</c:v>
                </c:pt>
                <c:pt idx="6069">
                  <c:v>2.8509171707441199E-2</c:v>
                </c:pt>
                <c:pt idx="6070">
                  <c:v>2.8562024280405631E-2</c:v>
                </c:pt>
                <c:pt idx="6071">
                  <c:v>2.8614924624073647E-2</c:v>
                </c:pt>
                <c:pt idx="6072">
                  <c:v>2.8667872735098562E-2</c:v>
                </c:pt>
                <c:pt idx="6073">
                  <c:v>2.872086861013342E-2</c:v>
                </c:pt>
                <c:pt idx="6074">
                  <c:v>2.8773912245831021E-2</c:v>
                </c:pt>
                <c:pt idx="6075">
                  <c:v>2.8827003638843929E-2</c:v>
                </c:pt>
                <c:pt idx="6076">
                  <c:v>2.8880142785824441E-2</c:v>
                </c:pt>
                <c:pt idx="6077">
                  <c:v>2.8933329683424634E-2</c:v>
                </c:pt>
                <c:pt idx="6078">
                  <c:v>2.898656432829631E-2</c:v>
                </c:pt>
                <c:pt idx="6079">
                  <c:v>2.903984671709103E-2</c:v>
                </c:pt>
                <c:pt idx="6080">
                  <c:v>2.9093176846460136E-2</c:v>
                </c:pt>
                <c:pt idx="6081">
                  <c:v>2.9146554713054672E-2</c:v>
                </c:pt>
                <c:pt idx="6082">
                  <c:v>2.919998031352547E-2</c:v>
                </c:pt>
                <c:pt idx="6083">
                  <c:v>2.9253453644523121E-2</c:v>
                </c:pt>
                <c:pt idx="6084">
                  <c:v>2.9306974702697934E-2</c:v>
                </c:pt>
                <c:pt idx="6085">
                  <c:v>2.9360543484700019E-2</c:v>
                </c:pt>
                <c:pt idx="6086">
                  <c:v>2.9414159987179174E-2</c:v>
                </c:pt>
                <c:pt idx="6087">
                  <c:v>2.946782420678502E-2</c:v>
                </c:pt>
                <c:pt idx="6088">
                  <c:v>2.9521536140166879E-2</c:v>
                </c:pt>
                <c:pt idx="6089">
                  <c:v>2.9575295783973832E-2</c:v>
                </c:pt>
                <c:pt idx="6090">
                  <c:v>2.9629103134854753E-2</c:v>
                </c:pt>
                <c:pt idx="6091">
                  <c:v>2.9682958189458226E-2</c:v>
                </c:pt>
                <c:pt idx="6092">
                  <c:v>2.9736860944432605E-2</c:v>
                </c:pt>
                <c:pt idx="6093">
                  <c:v>2.9790811396425986E-2</c:v>
                </c:pt>
                <c:pt idx="6094">
                  <c:v>2.984480954208624E-2</c:v>
                </c:pt>
                <c:pt idx="6095">
                  <c:v>2.9898855378060973E-2</c:v>
                </c:pt>
                <c:pt idx="6096">
                  <c:v>2.995294890099753E-2</c:v>
                </c:pt>
                <c:pt idx="6097">
                  <c:v>3.0007090107543054E-2</c:v>
                </c:pt>
                <c:pt idx="6098">
                  <c:v>3.0061278994344392E-2</c:v>
                </c:pt>
                <c:pt idx="6099">
                  <c:v>3.0115515558048176E-2</c:v>
                </c:pt>
                <c:pt idx="6100">
                  <c:v>3.0169799795300781E-2</c:v>
                </c:pt>
                <c:pt idx="6101">
                  <c:v>3.0224131702748333E-2</c:v>
                </c:pt>
                <c:pt idx="6102">
                  <c:v>3.0278511277036714E-2</c:v>
                </c:pt>
                <c:pt idx="6103">
                  <c:v>3.0332938514811555E-2</c:v>
                </c:pt>
                <c:pt idx="6104">
                  <c:v>3.038741341271823E-2</c:v>
                </c:pt>
                <c:pt idx="6105">
                  <c:v>3.0441935967401905E-2</c:v>
                </c:pt>
                <c:pt idx="6106">
                  <c:v>3.0496506175507455E-2</c:v>
                </c:pt>
                <c:pt idx="6107">
                  <c:v>3.0551124033679527E-2</c:v>
                </c:pt>
                <c:pt idx="6108">
                  <c:v>3.0605789538562519E-2</c:v>
                </c:pt>
                <c:pt idx="6109">
                  <c:v>3.0660502686800591E-2</c:v>
                </c:pt>
                <c:pt idx="6110">
                  <c:v>3.0715263475037634E-2</c:v>
                </c:pt>
                <c:pt idx="6111">
                  <c:v>3.0770071899917338E-2</c:v>
                </c:pt>
                <c:pt idx="6112">
                  <c:v>3.0824927958083084E-2</c:v>
                </c:pt>
                <c:pt idx="6113">
                  <c:v>3.0879831646178031E-2</c:v>
                </c:pt>
                <c:pt idx="6114">
                  <c:v>3.0934782960845123E-2</c:v>
                </c:pt>
                <c:pt idx="6115">
                  <c:v>3.0989781898727007E-2</c:v>
                </c:pt>
                <c:pt idx="6116">
                  <c:v>3.1044828456466125E-2</c:v>
                </c:pt>
                <c:pt idx="6117">
                  <c:v>3.1099922630704661E-2</c:v>
                </c:pt>
                <c:pt idx="6118">
                  <c:v>3.1155064418084525E-2</c:v>
                </c:pt>
                <c:pt idx="6119">
                  <c:v>3.1210253815247415E-2</c:v>
                </c:pt>
                <c:pt idx="6120">
                  <c:v>3.1265490818834764E-2</c:v>
                </c:pt>
                <c:pt idx="6121">
                  <c:v>3.1320775425487751E-2</c:v>
                </c:pt>
                <c:pt idx="6122">
                  <c:v>3.1376107631847346E-2</c:v>
                </c:pt>
                <c:pt idx="6123">
                  <c:v>3.1431487434554227E-2</c:v>
                </c:pt>
                <c:pt idx="6124">
                  <c:v>3.1486914830248861E-2</c:v>
                </c:pt>
                <c:pt idx="6125">
                  <c:v>3.1542389815571434E-2</c:v>
                </c:pt>
                <c:pt idx="6126">
                  <c:v>3.1597912387161919E-2</c:v>
                </c:pt>
                <c:pt idx="6127">
                  <c:v>3.1653482541660026E-2</c:v>
                </c:pt>
                <c:pt idx="6128">
                  <c:v>3.1709100275705199E-2</c:v>
                </c:pt>
                <c:pt idx="6129">
                  <c:v>3.1764765585936688E-2</c:v>
                </c:pt>
                <c:pt idx="6130">
                  <c:v>3.1820478468993448E-2</c:v>
                </c:pt>
                <c:pt idx="6131">
                  <c:v>3.1876238921514199E-2</c:v>
                </c:pt>
                <c:pt idx="6132">
                  <c:v>3.1932046940137439E-2</c:v>
                </c:pt>
                <c:pt idx="6133">
                  <c:v>3.1987902521501375E-2</c:v>
                </c:pt>
                <c:pt idx="6134">
                  <c:v>3.2043805662244032E-2</c:v>
                </c:pt>
                <c:pt idx="6135">
                  <c:v>3.2099756359003112E-2</c:v>
                </c:pt>
                <c:pt idx="6136">
                  <c:v>3.2155754608416125E-2</c:v>
                </c:pt>
                <c:pt idx="6137">
                  <c:v>3.2211800407120315E-2</c:v>
                </c:pt>
                <c:pt idx="6138">
                  <c:v>3.226789375175268E-2</c:v>
                </c:pt>
                <c:pt idx="6139">
                  <c:v>3.2324034638949992E-2</c:v>
                </c:pt>
                <c:pt idx="6140">
                  <c:v>3.238022306534874E-2</c:v>
                </c:pt>
                <c:pt idx="6141">
                  <c:v>3.2436459027585199E-2</c:v>
                </c:pt>
                <c:pt idx="6142">
                  <c:v>3.2492742522295365E-2</c:v>
                </c:pt>
                <c:pt idx="6143">
                  <c:v>3.2549073546115033E-2</c:v>
                </c:pt>
                <c:pt idx="6144">
                  <c:v>3.2605452095679707E-2</c:v>
                </c:pt>
                <c:pt idx="6145">
                  <c:v>3.2661878167624663E-2</c:v>
                </c:pt>
                <c:pt idx="6146">
                  <c:v>3.2718351758584958E-2</c:v>
                </c:pt>
                <c:pt idx="6147">
                  <c:v>3.2774872865195349E-2</c:v>
                </c:pt>
                <c:pt idx="6148">
                  <c:v>3.2831441484090382E-2</c:v>
                </c:pt>
                <c:pt idx="6149">
                  <c:v>3.2888057611904352E-2</c:v>
                </c:pt>
                <c:pt idx="6150">
                  <c:v>3.2944721245271327E-2</c:v>
                </c:pt>
                <c:pt idx="6151">
                  <c:v>3.3001432380825056E-2</c:v>
                </c:pt>
                <c:pt idx="6152">
                  <c:v>3.3058191015199141E-2</c:v>
                </c:pt>
                <c:pt idx="6153">
                  <c:v>3.311499714502688E-2</c:v>
                </c:pt>
                <c:pt idx="6154">
                  <c:v>3.3171850766941305E-2</c:v>
                </c:pt>
                <c:pt idx="6155">
                  <c:v>3.3228751877575277E-2</c:v>
                </c:pt>
                <c:pt idx="6156">
                  <c:v>3.3285700473561337E-2</c:v>
                </c:pt>
                <c:pt idx="6157">
                  <c:v>3.3342696551531811E-2</c:v>
                </c:pt>
                <c:pt idx="6158">
                  <c:v>3.3399740108118796E-2</c:v>
                </c:pt>
                <c:pt idx="6159">
                  <c:v>3.3456831139954103E-2</c:v>
                </c:pt>
                <c:pt idx="6160">
                  <c:v>3.3513969643669324E-2</c:v>
                </c:pt>
                <c:pt idx="6161">
                  <c:v>3.3571155615895805E-2</c:v>
                </c:pt>
                <c:pt idx="6162">
                  <c:v>3.3628389053264644E-2</c:v>
                </c:pt>
                <c:pt idx="6163">
                  <c:v>3.3685669952406683E-2</c:v>
                </c:pt>
                <c:pt idx="6164">
                  <c:v>3.3742998309952525E-2</c:v>
                </c:pt>
                <c:pt idx="6165">
                  <c:v>3.3800374122532527E-2</c:v>
                </c:pt>
                <c:pt idx="6166">
                  <c:v>3.38577973867768E-2</c:v>
                </c:pt>
                <c:pt idx="6167">
                  <c:v>3.3915268099315221E-2</c:v>
                </c:pt>
                <c:pt idx="6168">
                  <c:v>3.3972786256777396E-2</c:v>
                </c:pt>
                <c:pt idx="6169">
                  <c:v>3.4030351855792687E-2</c:v>
                </c:pt>
                <c:pt idx="6170">
                  <c:v>3.4087964892990263E-2</c:v>
                </c:pt>
                <c:pt idx="6171">
                  <c:v>3.4145625364998974E-2</c:v>
                </c:pt>
                <c:pt idx="6172">
                  <c:v>3.4203333268447461E-2</c:v>
                </c:pt>
                <c:pt idx="6173">
                  <c:v>3.4261088599964129E-2</c:v>
                </c:pt>
                <c:pt idx="6174">
                  <c:v>3.4318891356177113E-2</c:v>
                </c:pt>
                <c:pt idx="6175">
                  <c:v>3.4376741533714311E-2</c:v>
                </c:pt>
                <c:pt idx="6176">
                  <c:v>3.443463912920338E-2</c:v>
                </c:pt>
                <c:pt idx="6177">
                  <c:v>3.4492584139271726E-2</c:v>
                </c:pt>
                <c:pt idx="6178">
                  <c:v>3.4550576560546518E-2</c:v>
                </c:pt>
                <c:pt idx="6179">
                  <c:v>3.4608616389654678E-2</c:v>
                </c:pt>
                <c:pt idx="6180">
                  <c:v>3.4666703623222883E-2</c:v>
                </c:pt>
                <c:pt idx="6181">
                  <c:v>3.4724838257877533E-2</c:v>
                </c:pt>
                <c:pt idx="6182">
                  <c:v>3.4783020290244833E-2</c:v>
                </c:pt>
                <c:pt idx="6183">
                  <c:v>3.4841249716950698E-2</c:v>
                </c:pt>
                <c:pt idx="6184">
                  <c:v>3.4899526534620834E-2</c:v>
                </c:pt>
                <c:pt idx="6185">
                  <c:v>3.495785073988069E-2</c:v>
                </c:pt>
                <c:pt idx="6186">
                  <c:v>3.5016222329355452E-2</c:v>
                </c:pt>
                <c:pt idx="6187">
                  <c:v>3.5074641299670084E-2</c:v>
                </c:pt>
                <c:pt idx="6188">
                  <c:v>3.5133107647449278E-2</c:v>
                </c:pt>
                <c:pt idx="6189">
                  <c:v>3.5191621369317534E-2</c:v>
                </c:pt>
                <c:pt idx="6190">
                  <c:v>3.5250182461899031E-2</c:v>
                </c:pt>
                <c:pt idx="6191">
                  <c:v>3.5308790921817747E-2</c:v>
                </c:pt>
                <c:pt idx="6192">
                  <c:v>3.5367446745697424E-2</c:v>
                </c:pt>
                <c:pt idx="6193">
                  <c:v>3.5426149930161556E-2</c:v>
                </c:pt>
                <c:pt idx="6194">
                  <c:v>3.5484900471833343E-2</c:v>
                </c:pt>
                <c:pt idx="6195">
                  <c:v>3.5543698367335792E-2</c:v>
                </c:pt>
                <c:pt idx="6196">
                  <c:v>3.5602543613291647E-2</c:v>
                </c:pt>
                <c:pt idx="6197">
                  <c:v>3.5661436206323428E-2</c:v>
                </c:pt>
                <c:pt idx="6198">
                  <c:v>3.5720376143053373E-2</c:v>
                </c:pt>
                <c:pt idx="6199">
                  <c:v>3.5779363420103495E-2</c:v>
                </c:pt>
                <c:pt idx="6200">
                  <c:v>3.5838398034095553E-2</c:v>
                </c:pt>
                <c:pt idx="6201">
                  <c:v>3.5897479981651083E-2</c:v>
                </c:pt>
                <c:pt idx="6202">
                  <c:v>3.5956609259391349E-2</c:v>
                </c:pt>
                <c:pt idx="6203">
                  <c:v>3.6015785863937382E-2</c:v>
                </c:pt>
                <c:pt idx="6204">
                  <c:v>3.607500979190998E-2</c:v>
                </c:pt>
                <c:pt idx="6205">
                  <c:v>3.6134281039929654E-2</c:v>
                </c:pt>
                <c:pt idx="6206">
                  <c:v>3.6193599604616718E-2</c:v>
                </c:pt>
                <c:pt idx="6207">
                  <c:v>3.6252965482591222E-2</c:v>
                </c:pt>
                <c:pt idx="6208">
                  <c:v>3.6312378670472975E-2</c:v>
                </c:pt>
                <c:pt idx="6209">
                  <c:v>3.6371839164881528E-2</c:v>
                </c:pt>
                <c:pt idx="6210">
                  <c:v>3.6431346962436197E-2</c:v>
                </c:pt>
                <c:pt idx="6211">
                  <c:v>3.649090205975606E-2</c:v>
                </c:pt>
                <c:pt idx="6212">
                  <c:v>3.6550504453459927E-2</c:v>
                </c:pt>
                <c:pt idx="6213">
                  <c:v>3.6610154140166384E-2</c:v>
                </c:pt>
                <c:pt idx="6214">
                  <c:v>3.6669851116493762E-2</c:v>
                </c:pt>
                <c:pt idx="6215">
                  <c:v>3.6729595379060162E-2</c:v>
                </c:pt>
                <c:pt idx="6216">
                  <c:v>3.6789386924483428E-2</c:v>
                </c:pt>
                <c:pt idx="6217">
                  <c:v>3.6849225749381161E-2</c:v>
                </c:pt>
                <c:pt idx="6218">
                  <c:v>3.6909111850370706E-2</c:v>
                </c:pt>
                <c:pt idx="6219">
                  <c:v>3.6969045224069172E-2</c:v>
                </c:pt>
                <c:pt idx="6220">
                  <c:v>3.7029025867093439E-2</c:v>
                </c:pt>
                <c:pt idx="6221">
                  <c:v>3.708905377606013E-2</c:v>
                </c:pt>
                <c:pt idx="6222">
                  <c:v>3.7149128947585604E-2</c:v>
                </c:pt>
                <c:pt idx="6223">
                  <c:v>3.7209251378286012E-2</c:v>
                </c:pt>
                <c:pt idx="6224">
                  <c:v>3.7269421064777222E-2</c:v>
                </c:pt>
                <c:pt idx="6225">
                  <c:v>3.7329638003674899E-2</c:v>
                </c:pt>
                <c:pt idx="6226">
                  <c:v>3.7389902191594417E-2</c:v>
                </c:pt>
                <c:pt idx="6227">
                  <c:v>3.7450213625150941E-2</c:v>
                </c:pt>
                <c:pt idx="6228">
                  <c:v>3.7510572300959374E-2</c:v>
                </c:pt>
                <c:pt idx="6229">
                  <c:v>3.7570978215634397E-2</c:v>
                </c:pt>
                <c:pt idx="6230">
                  <c:v>3.7631431365790419E-2</c:v>
                </c:pt>
                <c:pt idx="6231">
                  <c:v>3.7691931748041606E-2</c:v>
                </c:pt>
                <c:pt idx="6232">
                  <c:v>3.7752479359001896E-2</c:v>
                </c:pt>
                <c:pt idx="6233">
                  <c:v>3.7813074195284964E-2</c:v>
                </c:pt>
                <c:pt idx="6234">
                  <c:v>3.7873716253504282E-2</c:v>
                </c:pt>
                <c:pt idx="6235">
                  <c:v>3.7934405530273003E-2</c:v>
                </c:pt>
                <c:pt idx="6236">
                  <c:v>3.7995142022204116E-2</c:v>
                </c:pt>
                <c:pt idx="6237">
                  <c:v>3.8055925725910308E-2</c:v>
                </c:pt>
                <c:pt idx="6238">
                  <c:v>3.811675663800404E-2</c:v>
                </c:pt>
                <c:pt idx="6239">
                  <c:v>3.8177634755097549E-2</c:v>
                </c:pt>
                <c:pt idx="6240">
                  <c:v>3.8238560073802788E-2</c:v>
                </c:pt>
                <c:pt idx="6241">
                  <c:v>3.8299532590731503E-2</c:v>
                </c:pt>
                <c:pt idx="6242">
                  <c:v>3.8360552302495188E-2</c:v>
                </c:pt>
                <c:pt idx="6243">
                  <c:v>3.8421619205705061E-2</c:v>
                </c:pt>
                <c:pt idx="6244">
                  <c:v>3.8482733296972133E-2</c:v>
                </c:pt>
                <c:pt idx="6245">
                  <c:v>3.8543894572907141E-2</c:v>
                </c:pt>
                <c:pt idx="6246">
                  <c:v>3.8605103030120609E-2</c:v>
                </c:pt>
                <c:pt idx="6247">
                  <c:v>3.8666358665222798E-2</c:v>
                </c:pt>
                <c:pt idx="6248">
                  <c:v>3.8727661474823739E-2</c:v>
                </c:pt>
                <c:pt idx="6249">
                  <c:v>3.8789011455533179E-2</c:v>
                </c:pt>
                <c:pt idx="6250">
                  <c:v>3.8850408603960669E-2</c:v>
                </c:pt>
                <c:pt idx="6251">
                  <c:v>3.8911852916715492E-2</c:v>
                </c:pt>
                <c:pt idx="6252">
                  <c:v>3.8973344390406693E-2</c:v>
                </c:pt>
                <c:pt idx="6253">
                  <c:v>3.9034883021643076E-2</c:v>
                </c:pt>
                <c:pt idx="6254">
                  <c:v>3.9096468807033193E-2</c:v>
                </c:pt>
                <c:pt idx="6255">
                  <c:v>3.9158101743185333E-2</c:v>
                </c:pt>
                <c:pt idx="6256">
                  <c:v>3.9219781826707587E-2</c:v>
                </c:pt>
                <c:pt idx="6257">
                  <c:v>3.9281509054207762E-2</c:v>
                </c:pt>
                <c:pt idx="6258">
                  <c:v>3.9343283422293464E-2</c:v>
                </c:pt>
                <c:pt idx="6259">
                  <c:v>3.9405104927572002E-2</c:v>
                </c:pt>
                <c:pt idx="6260">
                  <c:v>3.9466973566650458E-2</c:v>
                </c:pt>
                <c:pt idx="6261">
                  <c:v>3.9528889336135707E-2</c:v>
                </c:pt>
                <c:pt idx="6262">
                  <c:v>3.9590852232634331E-2</c:v>
                </c:pt>
                <c:pt idx="6263">
                  <c:v>3.9652862252752684E-2</c:v>
                </c:pt>
                <c:pt idx="6264">
                  <c:v>3.9714919393096904E-2</c:v>
                </c:pt>
                <c:pt idx="6265">
                  <c:v>3.9777023650272851E-2</c:v>
                </c:pt>
                <c:pt idx="6266">
                  <c:v>3.9839175020886131E-2</c:v>
                </c:pt>
                <c:pt idx="6267">
                  <c:v>3.9901373501542166E-2</c:v>
                </c:pt>
                <c:pt idx="6268">
                  <c:v>3.9963619088846054E-2</c:v>
                </c:pt>
                <c:pt idx="6269">
                  <c:v>4.0025911779402706E-2</c:v>
                </c:pt>
                <c:pt idx="6270">
                  <c:v>4.0088251569816782E-2</c:v>
                </c:pt>
                <c:pt idx="6271">
                  <c:v>4.0150638456692693E-2</c:v>
                </c:pt>
                <c:pt idx="6272">
                  <c:v>4.0213072436634571E-2</c:v>
                </c:pt>
                <c:pt idx="6273">
                  <c:v>4.027555350624637E-2</c:v>
                </c:pt>
                <c:pt idx="6274">
                  <c:v>4.0338081662131743E-2</c:v>
                </c:pt>
                <c:pt idx="6275">
                  <c:v>4.0400656900894144E-2</c:v>
                </c:pt>
                <c:pt idx="6276">
                  <c:v>4.0463279219136741E-2</c:v>
                </c:pt>
                <c:pt idx="6277">
                  <c:v>4.0525948613462481E-2</c:v>
                </c:pt>
                <c:pt idx="6278">
                  <c:v>4.0588665080474068E-2</c:v>
                </c:pt>
                <c:pt idx="6279">
                  <c:v>4.0651428616773976E-2</c:v>
                </c:pt>
                <c:pt idx="6280">
                  <c:v>4.0714239218964388E-2</c:v>
                </c:pt>
                <c:pt idx="6281">
                  <c:v>4.0777096883647293E-2</c:v>
                </c:pt>
                <c:pt idx="6282">
                  <c:v>4.0840001607424417E-2</c:v>
                </c:pt>
                <c:pt idx="6283">
                  <c:v>4.0902953386897249E-2</c:v>
                </c:pt>
                <c:pt idx="6284">
                  <c:v>4.0965952218667015E-2</c:v>
                </c:pt>
                <c:pt idx="6285">
                  <c:v>4.1028998099334711E-2</c:v>
                </c:pt>
                <c:pt idx="6286">
                  <c:v>4.1092091025501085E-2</c:v>
                </c:pt>
                <c:pt idx="6287">
                  <c:v>4.1155230993766667E-2</c:v>
                </c:pt>
                <c:pt idx="6288">
                  <c:v>4.1218418000731699E-2</c:v>
                </c:pt>
                <c:pt idx="6289">
                  <c:v>4.1281652042996227E-2</c:v>
                </c:pt>
                <c:pt idx="6290">
                  <c:v>4.1344933117159997E-2</c:v>
                </c:pt>
                <c:pt idx="6291">
                  <c:v>4.1408261219822586E-2</c:v>
                </c:pt>
                <c:pt idx="6292">
                  <c:v>4.1471636347583246E-2</c:v>
                </c:pt>
                <c:pt idx="6293">
                  <c:v>4.1535058497041033E-2</c:v>
                </c:pt>
                <c:pt idx="6294">
                  <c:v>4.1598527664794771E-2</c:v>
                </c:pt>
                <c:pt idx="6295">
                  <c:v>4.1662043847443007E-2</c:v>
                </c:pt>
                <c:pt idx="6296">
                  <c:v>4.172560704158406E-2</c:v>
                </c:pt>
                <c:pt idx="6297">
                  <c:v>4.1789217243815999E-2</c:v>
                </c:pt>
                <c:pt idx="6298">
                  <c:v>4.1852874450736662E-2</c:v>
                </c:pt>
                <c:pt idx="6299">
                  <c:v>4.1916578658943646E-2</c:v>
                </c:pt>
                <c:pt idx="6300">
                  <c:v>4.1980329865034277E-2</c:v>
                </c:pt>
                <c:pt idx="6301">
                  <c:v>4.2044128065605674E-2</c:v>
                </c:pt>
                <c:pt idx="6302">
                  <c:v>4.210797325725469E-2</c:v>
                </c:pt>
                <c:pt idx="6303">
                  <c:v>4.2171865436577922E-2</c:v>
                </c:pt>
                <c:pt idx="6304">
                  <c:v>4.2235804600171775E-2</c:v>
                </c:pt>
                <c:pt idx="6305">
                  <c:v>4.229979074463236E-2</c:v>
                </c:pt>
                <c:pt idx="6306">
                  <c:v>4.2363823866555544E-2</c:v>
                </c:pt>
                <c:pt idx="6307">
                  <c:v>4.2427903962536997E-2</c:v>
                </c:pt>
                <c:pt idx="6308">
                  <c:v>4.2492031029172116E-2</c:v>
                </c:pt>
                <c:pt idx="6309">
                  <c:v>4.2556205063056039E-2</c:v>
                </c:pt>
                <c:pt idx="6310">
                  <c:v>4.2620426060783694E-2</c:v>
                </c:pt>
                <c:pt idx="6311">
                  <c:v>4.268469401894974E-2</c:v>
                </c:pt>
                <c:pt idx="6312">
                  <c:v>4.2749008934148618E-2</c:v>
                </c:pt>
                <c:pt idx="6313">
                  <c:v>4.281337080297451E-2</c:v>
                </c:pt>
                <c:pt idx="6314">
                  <c:v>4.2877779622021335E-2</c:v>
                </c:pt>
                <c:pt idx="6315">
                  <c:v>4.2942235387882818E-2</c:v>
                </c:pt>
                <c:pt idx="6316">
                  <c:v>4.3006738097152414E-2</c:v>
                </c:pt>
                <c:pt idx="6317">
                  <c:v>4.3071287746423319E-2</c:v>
                </c:pt>
                <c:pt idx="6318">
                  <c:v>4.3135884332288515E-2</c:v>
                </c:pt>
                <c:pt idx="6319">
                  <c:v>4.3200527851340702E-2</c:v>
                </c:pt>
                <c:pt idx="6320">
                  <c:v>4.3265218300172402E-2</c:v>
                </c:pt>
                <c:pt idx="6321">
                  <c:v>4.3329955675375828E-2</c:v>
                </c:pt>
                <c:pt idx="6322">
                  <c:v>4.3394739973542984E-2</c:v>
                </c:pt>
                <c:pt idx="6323">
                  <c:v>4.3459571191265624E-2</c:v>
                </c:pt>
                <c:pt idx="6324">
                  <c:v>4.3524449325135259E-2</c:v>
                </c:pt>
                <c:pt idx="6325">
                  <c:v>4.3589374371743178E-2</c:v>
                </c:pt>
                <c:pt idx="6326">
                  <c:v>4.3654346327680379E-2</c:v>
                </c:pt>
                <c:pt idx="6327">
                  <c:v>4.3719365189537666E-2</c:v>
                </c:pt>
                <c:pt idx="6328">
                  <c:v>4.3784430953905565E-2</c:v>
                </c:pt>
                <c:pt idx="6329">
                  <c:v>4.3849543617374399E-2</c:v>
                </c:pt>
                <c:pt idx="6330">
                  <c:v>4.3914703176534196E-2</c:v>
                </c:pt>
                <c:pt idx="6331">
                  <c:v>4.3979909627974774E-2</c:v>
                </c:pt>
                <c:pt idx="6332">
                  <c:v>4.4045162968285707E-2</c:v>
                </c:pt>
                <c:pt idx="6333">
                  <c:v>4.4110463194056329E-2</c:v>
                </c:pt>
                <c:pt idx="6334">
                  <c:v>4.4175810301875729E-2</c:v>
                </c:pt>
                <c:pt idx="6335">
                  <c:v>4.4241204288332732E-2</c:v>
                </c:pt>
                <c:pt idx="6336">
                  <c:v>4.4306645150015936E-2</c:v>
                </c:pt>
                <c:pt idx="6337">
                  <c:v>4.4372132883513722E-2</c:v>
                </c:pt>
                <c:pt idx="6338">
                  <c:v>4.4437667485414181E-2</c:v>
                </c:pt>
                <c:pt idx="6339">
                  <c:v>4.4503248952305216E-2</c:v>
                </c:pt>
                <c:pt idx="6340">
                  <c:v>4.456887728077441E-2</c:v>
                </c:pt>
                <c:pt idx="6341">
                  <c:v>4.4634552467409189E-2</c:v>
                </c:pt>
                <c:pt idx="6342">
                  <c:v>4.470027450879669E-2</c:v>
                </c:pt>
                <c:pt idx="6343">
                  <c:v>4.4766043401523799E-2</c:v>
                </c:pt>
                <c:pt idx="6344">
                  <c:v>4.4831859142177195E-2</c:v>
                </c:pt>
                <c:pt idx="6345">
                  <c:v>4.4897721727343277E-2</c:v>
                </c:pt>
                <c:pt idx="6346">
                  <c:v>4.4963631153608234E-2</c:v>
                </c:pt>
                <c:pt idx="6347">
                  <c:v>4.5029587417557998E-2</c:v>
                </c:pt>
                <c:pt idx="6348">
                  <c:v>4.5095590515778258E-2</c:v>
                </c:pt>
                <c:pt idx="6349">
                  <c:v>4.5161640444854469E-2</c:v>
                </c:pt>
                <c:pt idx="6350">
                  <c:v>4.5227737201371812E-2</c:v>
                </c:pt>
                <c:pt idx="6351">
                  <c:v>4.5293880781915284E-2</c:v>
                </c:pt>
                <c:pt idx="6352">
                  <c:v>4.5360071183069575E-2</c:v>
                </c:pt>
                <c:pt idx="6353">
                  <c:v>4.5426308401419181E-2</c:v>
                </c:pt>
                <c:pt idx="6354">
                  <c:v>4.5492592433548328E-2</c:v>
                </c:pt>
                <c:pt idx="6355">
                  <c:v>4.5558923276041031E-2</c:v>
                </c:pt>
                <c:pt idx="6356">
                  <c:v>4.5625300925481026E-2</c:v>
                </c:pt>
                <c:pt idx="6357">
                  <c:v>4.5691725378451821E-2</c:v>
                </c:pt>
                <c:pt idx="6358">
                  <c:v>4.5758196631536699E-2</c:v>
                </c:pt>
                <c:pt idx="6359">
                  <c:v>4.5824714681318678E-2</c:v>
                </c:pt>
                <c:pt idx="6360">
                  <c:v>4.5891279524380518E-2</c:v>
                </c:pt>
                <c:pt idx="6361">
                  <c:v>4.5957891157304802E-2</c:v>
                </c:pt>
                <c:pt idx="6362">
                  <c:v>4.6024549576673797E-2</c:v>
                </c:pt>
                <c:pt idx="6363">
                  <c:v>4.6091254779069578E-2</c:v>
                </c:pt>
                <c:pt idx="6364">
                  <c:v>4.6158006761073962E-2</c:v>
                </c:pt>
                <c:pt idx="6365">
                  <c:v>4.6224805519268511E-2</c:v>
                </c:pt>
                <c:pt idx="6366">
                  <c:v>4.6291651050234549E-2</c:v>
                </c:pt>
                <c:pt idx="6367">
                  <c:v>4.6358543350553207E-2</c:v>
                </c:pt>
                <c:pt idx="6368">
                  <c:v>4.6425482416805275E-2</c:v>
                </c:pt>
                <c:pt idx="6369">
                  <c:v>4.6492468245571392E-2</c:v>
                </c:pt>
                <c:pt idx="6370">
                  <c:v>4.6559500833431924E-2</c:v>
                </c:pt>
                <c:pt idx="6371">
                  <c:v>4.662658017696697E-2</c:v>
                </c:pt>
                <c:pt idx="6372">
                  <c:v>4.6693706272756437E-2</c:v>
                </c:pt>
                <c:pt idx="6373">
                  <c:v>4.6760879117379944E-2</c:v>
                </c:pt>
                <c:pt idx="6374">
                  <c:v>4.6828098707416888E-2</c:v>
                </c:pt>
                <c:pt idx="6375">
                  <c:v>4.6895365039446447E-2</c:v>
                </c:pt>
                <c:pt idx="6376">
                  <c:v>4.6962678110047493E-2</c:v>
                </c:pt>
                <c:pt idx="6377">
                  <c:v>4.7030037915798732E-2</c:v>
                </c:pt>
                <c:pt idx="6378">
                  <c:v>4.709744445327857E-2</c:v>
                </c:pt>
                <c:pt idx="6379">
                  <c:v>4.7164897719065201E-2</c:v>
                </c:pt>
                <c:pt idx="6380">
                  <c:v>4.7232397709736577E-2</c:v>
                </c:pt>
                <c:pt idx="6381">
                  <c:v>4.7299944421870382E-2</c:v>
                </c:pt>
                <c:pt idx="6382">
                  <c:v>4.7367537852044124E-2</c:v>
                </c:pt>
                <c:pt idx="6383">
                  <c:v>4.7435177996834971E-2</c:v>
                </c:pt>
                <c:pt idx="6384">
                  <c:v>4.7502864852819911E-2</c:v>
                </c:pt>
                <c:pt idx="6385">
                  <c:v>4.7570598416575703E-2</c:v>
                </c:pt>
                <c:pt idx="6386">
                  <c:v>4.7638378684678843E-2</c:v>
                </c:pt>
                <c:pt idx="6387">
                  <c:v>4.7706205653705556E-2</c:v>
                </c:pt>
                <c:pt idx="6388">
                  <c:v>4.7774079320231873E-2</c:v>
                </c:pt>
                <c:pt idx="6389">
                  <c:v>4.7841999680833573E-2</c:v>
                </c:pt>
                <c:pt idx="6390">
                  <c:v>4.7909966732086168E-2</c:v>
                </c:pt>
                <c:pt idx="6391">
                  <c:v>4.7977980470564945E-2</c:v>
                </c:pt>
                <c:pt idx="6392">
                  <c:v>4.8046040892844963E-2</c:v>
                </c:pt>
                <c:pt idx="6393">
                  <c:v>4.8114147995501004E-2</c:v>
                </c:pt>
                <c:pt idx="6394">
                  <c:v>4.8182301775107669E-2</c:v>
                </c:pt>
                <c:pt idx="6395">
                  <c:v>4.8250502228239255E-2</c:v>
                </c:pt>
                <c:pt idx="6396">
                  <c:v>4.8318749351469827E-2</c:v>
                </c:pt>
                <c:pt idx="6397">
                  <c:v>4.8387043141373265E-2</c:v>
                </c:pt>
                <c:pt idx="6398">
                  <c:v>4.8455383594523137E-2</c:v>
                </c:pt>
                <c:pt idx="6399">
                  <c:v>4.8523770707492794E-2</c:v>
                </c:pt>
                <c:pt idx="6400">
                  <c:v>4.8592204476855375E-2</c:v>
                </c:pt>
                <c:pt idx="6401">
                  <c:v>4.8660684899183723E-2</c:v>
                </c:pt>
                <c:pt idx="6402">
                  <c:v>4.8729211971050498E-2</c:v>
                </c:pt>
                <c:pt idx="6403">
                  <c:v>4.8797785689028067E-2</c:v>
                </c:pt>
                <c:pt idx="6404">
                  <c:v>4.8866406049688609E-2</c:v>
                </c:pt>
                <c:pt idx="6405">
                  <c:v>4.8935073049604004E-2</c:v>
                </c:pt>
                <c:pt idx="6406">
                  <c:v>4.9003786685345926E-2</c:v>
                </c:pt>
                <c:pt idx="6407">
                  <c:v>4.907254695348582E-2</c:v>
                </c:pt>
                <c:pt idx="6408">
                  <c:v>4.9141353850594829E-2</c:v>
                </c:pt>
                <c:pt idx="6409">
                  <c:v>4.9210207373243935E-2</c:v>
                </c:pt>
                <c:pt idx="6410">
                  <c:v>4.9279107518003837E-2</c:v>
                </c:pt>
                <c:pt idx="6411">
                  <c:v>4.9348054281444981E-2</c:v>
                </c:pt>
                <c:pt idx="6412">
                  <c:v>4.9417047660137589E-2</c:v>
                </c:pt>
                <c:pt idx="6413">
                  <c:v>4.9486087650651642E-2</c:v>
                </c:pt>
                <c:pt idx="6414">
                  <c:v>4.9555174249556883E-2</c:v>
                </c:pt>
                <c:pt idx="6415">
                  <c:v>4.9624307453422792E-2</c:v>
                </c:pt>
                <c:pt idx="6416">
                  <c:v>4.9693487258818649E-2</c:v>
                </c:pt>
                <c:pt idx="6417">
                  <c:v>4.976271366231344E-2</c:v>
                </c:pt>
                <c:pt idx="6418">
                  <c:v>4.9831986660475981E-2</c:v>
                </c:pt>
                <c:pt idx="6419">
                  <c:v>4.9901306249874752E-2</c:v>
                </c:pt>
                <c:pt idx="6420">
                  <c:v>4.9970672427078089E-2</c:v>
                </c:pt>
                <c:pt idx="6421">
                  <c:v>5.0040085188654021E-2</c:v>
                </c:pt>
                <c:pt idx="6422">
                  <c:v>5.010954453117035E-2</c:v>
                </c:pt>
                <c:pt idx="6423">
                  <c:v>5.0179050451194668E-2</c:v>
                </c:pt>
                <c:pt idx="6424">
                  <c:v>5.0248602945294284E-2</c:v>
                </c:pt>
                <c:pt idx="6425">
                  <c:v>5.0318202010036298E-2</c:v>
                </c:pt>
                <c:pt idx="6426">
                  <c:v>5.0387847641987532E-2</c:v>
                </c:pt>
                <c:pt idx="6427">
                  <c:v>5.0457539837714629E-2</c:v>
                </c:pt>
                <c:pt idx="6428">
                  <c:v>5.0527278593783934E-2</c:v>
                </c:pt>
                <c:pt idx="6429">
                  <c:v>5.0597063906761566E-2</c:v>
                </c:pt>
                <c:pt idx="6430">
                  <c:v>5.0666895773213406E-2</c:v>
                </c:pt>
                <c:pt idx="6431">
                  <c:v>5.0736774189705111E-2</c:v>
                </c:pt>
                <c:pt idx="6432">
                  <c:v>5.0806699152802066E-2</c:v>
                </c:pt>
                <c:pt idx="6433">
                  <c:v>5.0876670659069458E-2</c:v>
                </c:pt>
                <c:pt idx="6434">
                  <c:v>5.0946688705072185E-2</c:v>
                </c:pt>
                <c:pt idx="6435">
                  <c:v>5.1016753287374927E-2</c:v>
                </c:pt>
                <c:pt idx="6436">
                  <c:v>5.108686440254212E-2</c:v>
                </c:pt>
                <c:pt idx="6437">
                  <c:v>5.1157022047137984E-2</c:v>
                </c:pt>
                <c:pt idx="6438">
                  <c:v>5.1227226217726442E-2</c:v>
                </c:pt>
                <c:pt idx="6439">
                  <c:v>5.1297476910871241E-2</c:v>
                </c:pt>
                <c:pt idx="6440">
                  <c:v>5.1367774123135847E-2</c:v>
                </c:pt>
                <c:pt idx="6441">
                  <c:v>5.1438117851083494E-2</c:v>
                </c:pt>
                <c:pt idx="6442">
                  <c:v>5.1508508091277175E-2</c:v>
                </c:pt>
                <c:pt idx="6443">
                  <c:v>5.1578944840279653E-2</c:v>
                </c:pt>
                <c:pt idx="6444">
                  <c:v>5.1649428094653442E-2</c:v>
                </c:pt>
                <c:pt idx="6445">
                  <c:v>5.171995785096082E-2</c:v>
                </c:pt>
                <c:pt idx="6446">
                  <c:v>5.1790534105763793E-2</c:v>
                </c:pt>
                <c:pt idx="6447">
                  <c:v>5.1861156855624174E-2</c:v>
                </c:pt>
                <c:pt idx="6448">
                  <c:v>5.1931826097103513E-2</c:v>
                </c:pt>
                <c:pt idx="6449">
                  <c:v>5.2002541826763136E-2</c:v>
                </c:pt>
                <c:pt idx="6450">
                  <c:v>5.207330404116408E-2</c:v>
                </c:pt>
                <c:pt idx="6451">
                  <c:v>5.2144112736867226E-2</c:v>
                </c:pt>
                <c:pt idx="6452">
                  <c:v>5.2214967910433112E-2</c:v>
                </c:pt>
                <c:pt idx="6453">
                  <c:v>5.228586955842212E-2</c:v>
                </c:pt>
                <c:pt idx="6454">
                  <c:v>5.2356817677394356E-2</c:v>
                </c:pt>
                <c:pt idx="6455">
                  <c:v>5.242781226390969E-2</c:v>
                </c:pt>
                <c:pt idx="6456">
                  <c:v>5.2498853314527742E-2</c:v>
                </c:pt>
                <c:pt idx="6457">
                  <c:v>5.2569940825807911E-2</c:v>
                </c:pt>
                <c:pt idx="6458">
                  <c:v>5.2641074794309343E-2</c:v>
                </c:pt>
                <c:pt idx="6459">
                  <c:v>5.2712255216590953E-2</c:v>
                </c:pt>
                <c:pt idx="6460">
                  <c:v>5.2783482089211402E-2</c:v>
                </c:pt>
                <c:pt idx="6461">
                  <c:v>5.2854755408729116E-2</c:v>
                </c:pt>
                <c:pt idx="6462">
                  <c:v>5.2926075171702294E-2</c:v>
                </c:pt>
                <c:pt idx="6463">
                  <c:v>5.299744137468889E-2</c:v>
                </c:pt>
                <c:pt idx="6464">
                  <c:v>5.3068854014246582E-2</c:v>
                </c:pt>
                <c:pt idx="6465">
                  <c:v>5.3140313086932858E-2</c:v>
                </c:pt>
                <c:pt idx="6466">
                  <c:v>5.3211818589304953E-2</c:v>
                </c:pt>
                <c:pt idx="6467">
                  <c:v>5.3283370517919836E-2</c:v>
                </c:pt>
                <c:pt idx="6468">
                  <c:v>5.3354968869334281E-2</c:v>
                </c:pt>
                <c:pt idx="6469">
                  <c:v>5.3426613640104779E-2</c:v>
                </c:pt>
                <c:pt idx="6470">
                  <c:v>5.3498304826787593E-2</c:v>
                </c:pt>
                <c:pt idx="6471">
                  <c:v>5.3570042425938762E-2</c:v>
                </c:pt>
                <c:pt idx="6472">
                  <c:v>5.3641826434114068E-2</c:v>
                </c:pt>
                <c:pt idx="6473">
                  <c:v>5.3713656847869079E-2</c:v>
                </c:pt>
                <c:pt idx="6474">
                  <c:v>5.3785533663759058E-2</c:v>
                </c:pt>
                <c:pt idx="6475">
                  <c:v>5.3857456878339108E-2</c:v>
                </c:pt>
                <c:pt idx="6476">
                  <c:v>5.3929426488164053E-2</c:v>
                </c:pt>
                <c:pt idx="6477">
                  <c:v>5.4001442489788484E-2</c:v>
                </c:pt>
                <c:pt idx="6478">
                  <c:v>5.4073504879766726E-2</c:v>
                </c:pt>
                <c:pt idx="6479">
                  <c:v>5.4145613654652917E-2</c:v>
                </c:pt>
                <c:pt idx="6480">
                  <c:v>5.4217768811000926E-2</c:v>
                </c:pt>
                <c:pt idx="6481">
                  <c:v>5.4289970345364355E-2</c:v>
                </c:pt>
                <c:pt idx="6482">
                  <c:v>5.4362218254296615E-2</c:v>
                </c:pt>
                <c:pt idx="6483">
                  <c:v>5.4434512534350853E-2</c:v>
                </c:pt>
                <c:pt idx="6484">
                  <c:v>5.4506853182079977E-2</c:v>
                </c:pt>
                <c:pt idx="6485">
                  <c:v>5.4579240194036649E-2</c:v>
                </c:pt>
                <c:pt idx="6486">
                  <c:v>5.4651673566773314E-2</c:v>
                </c:pt>
                <c:pt idx="6487">
                  <c:v>5.4724153296842139E-2</c:v>
                </c:pt>
                <c:pt idx="6488">
                  <c:v>5.4796679380795119E-2</c:v>
                </c:pt>
                <c:pt idx="6489">
                  <c:v>5.4869251815183921E-2</c:v>
                </c:pt>
                <c:pt idx="6490">
                  <c:v>5.4941870596560041E-2</c:v>
                </c:pt>
                <c:pt idx="6491">
                  <c:v>5.5014535721474703E-2</c:v>
                </c:pt>
                <c:pt idx="6492">
                  <c:v>5.5087247186478908E-2</c:v>
                </c:pt>
                <c:pt idx="6493">
                  <c:v>5.5160004988123401E-2</c:v>
                </c:pt>
                <c:pt idx="6494">
                  <c:v>5.5232809122958686E-2</c:v>
                </c:pt>
                <c:pt idx="6495">
                  <c:v>5.5305659587535069E-2</c:v>
                </c:pt>
                <c:pt idx="6496">
                  <c:v>5.5378556378402548E-2</c:v>
                </c:pt>
                <c:pt idx="6497">
                  <c:v>5.5451499492110951E-2</c:v>
                </c:pt>
                <c:pt idx="6498">
                  <c:v>5.5524488925209808E-2</c:v>
                </c:pt>
                <c:pt idx="6499">
                  <c:v>5.5597524674248451E-2</c:v>
                </c:pt>
                <c:pt idx="6500">
                  <c:v>5.5670606735775945E-2</c:v>
                </c:pt>
                <c:pt idx="6501">
                  <c:v>5.5743735106341147E-2</c:v>
                </c:pt>
                <c:pt idx="6502">
                  <c:v>5.5816909782492638E-2</c:v>
                </c:pt>
                <c:pt idx="6503">
                  <c:v>5.5890130760778776E-2</c:v>
                </c:pt>
                <c:pt idx="6504">
                  <c:v>5.5963398037747684E-2</c:v>
                </c:pt>
                <c:pt idx="6505">
                  <c:v>5.6036711609947255E-2</c:v>
                </c:pt>
                <c:pt idx="6506">
                  <c:v>5.6110071473925119E-2</c:v>
                </c:pt>
                <c:pt idx="6507">
                  <c:v>5.6183477626228676E-2</c:v>
                </c:pt>
                <c:pt idx="6508">
                  <c:v>5.6256930063405083E-2</c:v>
                </c:pt>
                <c:pt idx="6509">
                  <c:v>5.6330428782001278E-2</c:v>
                </c:pt>
                <c:pt idx="6510">
                  <c:v>5.6403973778563932E-2</c:v>
                </c:pt>
                <c:pt idx="6511">
                  <c:v>5.6477565049639501E-2</c:v>
                </c:pt>
                <c:pt idx="6512">
                  <c:v>5.6551202591774187E-2</c:v>
                </c:pt>
                <c:pt idx="6513">
                  <c:v>5.6624886401513939E-2</c:v>
                </c:pt>
                <c:pt idx="6514">
                  <c:v>5.6698616475404508E-2</c:v>
                </c:pt>
                <c:pt idx="6515">
                  <c:v>5.677239280999137E-2</c:v>
                </c:pt>
                <c:pt idx="6516">
                  <c:v>5.6846215401819784E-2</c:v>
                </c:pt>
                <c:pt idx="6517">
                  <c:v>5.6920084247434742E-2</c:v>
                </c:pt>
                <c:pt idx="6518">
                  <c:v>5.6993999343381029E-2</c:v>
                </c:pt>
                <c:pt idx="6519">
                  <c:v>5.7067960686203199E-2</c:v>
                </c:pt>
                <c:pt idx="6520">
                  <c:v>5.7141968272445484E-2</c:v>
                </c:pt>
                <c:pt idx="6521">
                  <c:v>5.7216022098651995E-2</c:v>
                </c:pt>
                <c:pt idx="6522">
                  <c:v>5.7290122161366509E-2</c:v>
                </c:pt>
                <c:pt idx="6523">
                  <c:v>5.7364268457132626E-2</c:v>
                </c:pt>
                <c:pt idx="6524">
                  <c:v>5.7438460982493673E-2</c:v>
                </c:pt>
                <c:pt idx="6525">
                  <c:v>5.7512699733992756E-2</c:v>
                </c:pt>
                <c:pt idx="6526">
                  <c:v>5.7586984708172723E-2</c:v>
                </c:pt>
                <c:pt idx="6527">
                  <c:v>5.76613159015762E-2</c:v>
                </c:pt>
                <c:pt idx="6528">
                  <c:v>5.7735693310745566E-2</c:v>
                </c:pt>
                <c:pt idx="6529">
                  <c:v>5.7810116932222967E-2</c:v>
                </c:pt>
                <c:pt idx="6530">
                  <c:v>5.7884586762550289E-2</c:v>
                </c:pt>
                <c:pt idx="6531">
                  <c:v>5.795910279826922E-2</c:v>
                </c:pt>
                <c:pt idx="6532">
                  <c:v>5.8033665035921181E-2</c:v>
                </c:pt>
                <c:pt idx="6533">
                  <c:v>5.8108273472047361E-2</c:v>
                </c:pt>
                <c:pt idx="6534">
                  <c:v>5.8182928103188696E-2</c:v>
                </c:pt>
                <c:pt idx="6535">
                  <c:v>5.8257628925885901E-2</c:v>
                </c:pt>
                <c:pt idx="6536">
                  <c:v>5.8332375936679455E-2</c:v>
                </c:pt>
                <c:pt idx="6537">
                  <c:v>5.8407169132109582E-2</c:v>
                </c:pt>
                <c:pt idx="6538">
                  <c:v>5.8482008508716266E-2</c:v>
                </c:pt>
                <c:pt idx="6539">
                  <c:v>5.855689406303928E-2</c:v>
                </c:pt>
                <c:pt idx="6540">
                  <c:v>5.8631825791618138E-2</c:v>
                </c:pt>
                <c:pt idx="6541">
                  <c:v>5.8706803690992106E-2</c:v>
                </c:pt>
                <c:pt idx="6542">
                  <c:v>5.8781827757700245E-2</c:v>
                </c:pt>
                <c:pt idx="6543">
                  <c:v>5.885689798828133E-2</c:v>
                </c:pt>
                <c:pt idx="6544">
                  <c:v>5.8932014379273936E-2</c:v>
                </c:pt>
                <c:pt idx="6545">
                  <c:v>5.9007176927216395E-2</c:v>
                </c:pt>
                <c:pt idx="6546">
                  <c:v>5.9082385628646761E-2</c:v>
                </c:pt>
                <c:pt idx="6547">
                  <c:v>5.9157640480102927E-2</c:v>
                </c:pt>
                <c:pt idx="6548">
                  <c:v>5.9232941478122456E-2</c:v>
                </c:pt>
                <c:pt idx="6549">
                  <c:v>5.9308288619242741E-2</c:v>
                </c:pt>
                <c:pt idx="6550">
                  <c:v>5.9383681900000908E-2</c:v>
                </c:pt>
                <c:pt idx="6551">
                  <c:v>5.9459121316933865E-2</c:v>
                </c:pt>
                <c:pt idx="6552">
                  <c:v>5.9534606866578237E-2</c:v>
                </c:pt>
                <c:pt idx="6553">
                  <c:v>5.9610138545470454E-2</c:v>
                </c:pt>
                <c:pt idx="6554">
                  <c:v>5.9685716350146682E-2</c:v>
                </c:pt>
                <c:pt idx="6555">
                  <c:v>5.9761340277142888E-2</c:v>
                </c:pt>
                <c:pt idx="6556">
                  <c:v>5.9837010322994745E-2</c:v>
                </c:pt>
                <c:pt idx="6557">
                  <c:v>5.991272648423774E-2</c:v>
                </c:pt>
                <c:pt idx="6558">
                  <c:v>5.9988488757407074E-2</c:v>
                </c:pt>
                <c:pt idx="6559">
                  <c:v>6.0064297139037742E-2</c:v>
                </c:pt>
                <c:pt idx="6560">
                  <c:v>6.0140151625664495E-2</c:v>
                </c:pt>
                <c:pt idx="6561">
                  <c:v>6.0216052213821841E-2</c:v>
                </c:pt>
                <c:pt idx="6562">
                  <c:v>6.0291998900044066E-2</c:v>
                </c:pt>
                <c:pt idx="6563">
                  <c:v>6.0367991680865166E-2</c:v>
                </c:pt>
                <c:pt idx="6564">
                  <c:v>6.0444030552818974E-2</c:v>
                </c:pt>
                <c:pt idx="6565">
                  <c:v>6.0520115512439035E-2</c:v>
                </c:pt>
                <c:pt idx="6566">
                  <c:v>6.0596246556258629E-2</c:v>
                </c:pt>
                <c:pt idx="6567">
                  <c:v>6.067242368081089E-2</c:v>
                </c:pt>
                <c:pt idx="6568">
                  <c:v>6.074864688262864E-2</c:v>
                </c:pt>
                <c:pt idx="6569">
                  <c:v>6.0824916158244494E-2</c:v>
                </c:pt>
                <c:pt idx="6570">
                  <c:v>6.0901231504190793E-2</c:v>
                </c:pt>
                <c:pt idx="6571">
                  <c:v>6.0977592916999696E-2</c:v>
                </c:pt>
                <c:pt idx="6572">
                  <c:v>6.1054000393203064E-2</c:v>
                </c:pt>
                <c:pt idx="6573">
                  <c:v>6.1130453929332577E-2</c:v>
                </c:pt>
                <c:pt idx="6574">
                  <c:v>6.1206953521919627E-2</c:v>
                </c:pt>
                <c:pt idx="6575">
                  <c:v>6.1283499167495377E-2</c:v>
                </c:pt>
                <c:pt idx="6576">
                  <c:v>6.1360090862590824E-2</c:v>
                </c:pt>
                <c:pt idx="6577">
                  <c:v>6.1436728603736598E-2</c:v>
                </c:pt>
                <c:pt idx="6578">
                  <c:v>6.1513412387463218E-2</c:v>
                </c:pt>
                <c:pt idx="6579">
                  <c:v>6.1590142210300888E-2</c:v>
                </c:pt>
                <c:pt idx="6580">
                  <c:v>6.166691806877958E-2</c:v>
                </c:pt>
                <c:pt idx="6581">
                  <c:v>6.174373995942907E-2</c:v>
                </c:pt>
                <c:pt idx="6582">
                  <c:v>6.1820607878778841E-2</c:v>
                </c:pt>
                <c:pt idx="6583">
                  <c:v>6.189752182335817E-2</c:v>
                </c:pt>
                <c:pt idx="6584">
                  <c:v>6.197448178969614E-2</c:v>
                </c:pt>
                <c:pt idx="6585">
                  <c:v>6.2051487774321505E-2</c:v>
                </c:pt>
                <c:pt idx="6586">
                  <c:v>6.2128539773762793E-2</c:v>
                </c:pt>
                <c:pt idx="6587">
                  <c:v>6.22056377845484E-2</c:v>
                </c:pt>
                <c:pt idx="6588">
                  <c:v>6.2282781803206365E-2</c:v>
                </c:pt>
                <c:pt idx="6589">
                  <c:v>6.2359971826264571E-2</c:v>
                </c:pt>
                <c:pt idx="6590">
                  <c:v>6.243720785025058E-2</c:v>
                </c:pt>
                <c:pt idx="6591">
                  <c:v>6.2514489871691767E-2</c:v>
                </c:pt>
                <c:pt idx="6592">
                  <c:v>6.2591817887115347E-2</c:v>
                </c:pt>
                <c:pt idx="6593">
                  <c:v>6.2669191893048121E-2</c:v>
                </c:pt>
                <c:pt idx="6594">
                  <c:v>6.2746611886016782E-2</c:v>
                </c:pt>
                <c:pt idx="6595">
                  <c:v>6.282407786254772E-2</c:v>
                </c:pt>
                <c:pt idx="6596">
                  <c:v>6.2901589819167186E-2</c:v>
                </c:pt>
                <c:pt idx="6597">
                  <c:v>6.2979147752401099E-2</c:v>
                </c:pt>
                <c:pt idx="6598">
                  <c:v>6.3056751658775154E-2</c:v>
                </c:pt>
                <c:pt idx="6599">
                  <c:v>6.3134401534814824E-2</c:v>
                </c:pt>
                <c:pt idx="6600">
                  <c:v>6.3212097377045348E-2</c:v>
                </c:pt>
                <c:pt idx="6601">
                  <c:v>6.32898391819917E-2</c:v>
                </c:pt>
                <c:pt idx="6602">
                  <c:v>6.3367626946178729E-2</c:v>
                </c:pt>
                <c:pt idx="6603">
                  <c:v>6.3445460666130812E-2</c:v>
                </c:pt>
                <c:pt idx="6604">
                  <c:v>6.3523340338372355E-2</c:v>
                </c:pt>
                <c:pt idx="6605">
                  <c:v>6.3601265959427319E-2</c:v>
                </c:pt>
                <c:pt idx="6606">
                  <c:v>6.3679237525819582E-2</c:v>
                </c:pt>
                <c:pt idx="6607">
                  <c:v>6.3757255034072702E-2</c:v>
                </c:pt>
                <c:pt idx="6608">
                  <c:v>6.3835318480709988E-2</c:v>
                </c:pt>
                <c:pt idx="6609">
                  <c:v>6.3913427862254554E-2</c:v>
                </c:pt>
                <c:pt idx="6610">
                  <c:v>6.3991583175229252E-2</c:v>
                </c:pt>
                <c:pt idx="6611">
                  <c:v>6.4069784416156725E-2</c:v>
                </c:pt>
                <c:pt idx="6612">
                  <c:v>6.4148031581559309E-2</c:v>
                </c:pt>
                <c:pt idx="6613">
                  <c:v>6.4226324667959217E-2</c:v>
                </c:pt>
                <c:pt idx="6614">
                  <c:v>6.4304663671878329E-2</c:v>
                </c:pt>
                <c:pt idx="6615">
                  <c:v>6.4383048589838315E-2</c:v>
                </c:pt>
                <c:pt idx="6616">
                  <c:v>6.4461479418360612E-2</c:v>
                </c:pt>
                <c:pt idx="6617">
                  <c:v>6.453995615396646E-2</c:v>
                </c:pt>
                <c:pt idx="6618">
                  <c:v>6.4618478793176753E-2</c:v>
                </c:pt>
                <c:pt idx="6619">
                  <c:v>6.4697047332512275E-2</c:v>
                </c:pt>
                <c:pt idx="6620">
                  <c:v>6.4775661768493475E-2</c:v>
                </c:pt>
                <c:pt idx="6621">
                  <c:v>6.4854322097640638E-2</c:v>
                </c:pt>
                <c:pt idx="6622">
                  <c:v>6.493302831647374E-2</c:v>
                </c:pt>
                <c:pt idx="6623">
                  <c:v>6.5011780421512622E-2</c:v>
                </c:pt>
                <c:pt idx="6624">
                  <c:v>6.5090578409276748E-2</c:v>
                </c:pt>
                <c:pt idx="6625">
                  <c:v>6.5169422276285485E-2</c:v>
                </c:pt>
                <c:pt idx="6626">
                  <c:v>6.5248312019057869E-2</c:v>
                </c:pt>
                <c:pt idx="6627">
                  <c:v>6.5327247634112739E-2</c:v>
                </c:pt>
                <c:pt idx="6628">
                  <c:v>6.5406229117968645E-2</c:v>
                </c:pt>
                <c:pt idx="6629">
                  <c:v>6.5485256467144023E-2</c:v>
                </c:pt>
                <c:pt idx="6630">
                  <c:v>6.5564329678156924E-2</c:v>
                </c:pt>
                <c:pt idx="6631">
                  <c:v>6.5643448747525285E-2</c:v>
                </c:pt>
                <c:pt idx="6632">
                  <c:v>6.5722613671766683E-2</c:v>
                </c:pt>
                <c:pt idx="6633">
                  <c:v>6.5801824447398627E-2</c:v>
                </c:pt>
                <c:pt idx="6634">
                  <c:v>6.588108107093818E-2</c:v>
                </c:pt>
                <c:pt idx="6635">
                  <c:v>6.5960383538902337E-2</c:v>
                </c:pt>
                <c:pt idx="6636">
                  <c:v>6.60397318478078E-2</c:v>
                </c:pt>
                <c:pt idx="6637">
                  <c:v>6.6119125994170996E-2</c:v>
                </c:pt>
                <c:pt idx="6638">
                  <c:v>6.6198565974508197E-2</c:v>
                </c:pt>
                <c:pt idx="6639">
                  <c:v>6.6278051785335357E-2</c:v>
                </c:pt>
                <c:pt idx="6640">
                  <c:v>6.6357583423168248E-2</c:v>
                </c:pt>
                <c:pt idx="6641">
                  <c:v>6.6437160884522325E-2</c:v>
                </c:pt>
                <c:pt idx="6642">
                  <c:v>6.6516784165912959E-2</c:v>
                </c:pt>
                <c:pt idx="6643">
                  <c:v>6.6596453263855118E-2</c:v>
                </c:pt>
                <c:pt idx="6644">
                  <c:v>6.6676168174863673E-2</c:v>
                </c:pt>
                <c:pt idx="6645">
                  <c:v>6.675592889545312E-2</c:v>
                </c:pt>
                <c:pt idx="6646">
                  <c:v>6.6835735422137874E-2</c:v>
                </c:pt>
                <c:pt idx="6647">
                  <c:v>6.6915587751431901E-2</c:v>
                </c:pt>
                <c:pt idx="6648">
                  <c:v>6.6995485879849229E-2</c:v>
                </c:pt>
                <c:pt idx="6649">
                  <c:v>6.7075429803903353E-2</c:v>
                </c:pt>
                <c:pt idx="6650">
                  <c:v>6.7155419520107687E-2</c:v>
                </c:pt>
                <c:pt idx="6651">
                  <c:v>6.7235455024975424E-2</c:v>
                </c:pt>
                <c:pt idx="6652">
                  <c:v>6.7315536315019422E-2</c:v>
                </c:pt>
                <c:pt idx="6653">
                  <c:v>6.7395663386752402E-2</c:v>
                </c:pt>
                <c:pt idx="6654">
                  <c:v>6.7475836236686765E-2</c:v>
                </c:pt>
                <c:pt idx="6655">
                  <c:v>6.7556054861334702E-2</c:v>
                </c:pt>
                <c:pt idx="6656">
                  <c:v>6.7636319257208269E-2</c:v>
                </c:pt>
                <c:pt idx="6657">
                  <c:v>6.771662942081913E-2</c:v>
                </c:pt>
                <c:pt idx="6658">
                  <c:v>6.7796985348678784E-2</c:v>
                </c:pt>
                <c:pt idx="6659">
                  <c:v>6.7877387037298467E-2</c:v>
                </c:pt>
                <c:pt idx="6660">
                  <c:v>6.7957834483189289E-2</c:v>
                </c:pt>
                <c:pt idx="6661">
                  <c:v>6.8038327682861957E-2</c:v>
                </c:pt>
                <c:pt idx="6662">
                  <c:v>6.8118866632827041E-2</c:v>
                </c:pt>
                <c:pt idx="6663">
                  <c:v>6.8199451329594818E-2</c:v>
                </c:pt>
                <c:pt idx="6664">
                  <c:v>6.8280081769675441E-2</c:v>
                </c:pt>
                <c:pt idx="6665">
                  <c:v>6.8360757949578688E-2</c:v>
                </c:pt>
                <c:pt idx="6666">
                  <c:v>6.8441479865814198E-2</c:v>
                </c:pt>
                <c:pt idx="6667">
                  <c:v>6.852224751489136E-2</c:v>
                </c:pt>
                <c:pt idx="6668">
                  <c:v>6.8603060893319218E-2</c:v>
                </c:pt>
                <c:pt idx="6669">
                  <c:v>6.8683919997606785E-2</c:v>
                </c:pt>
                <c:pt idx="6670">
                  <c:v>6.8764824824262646E-2</c:v>
                </c:pt>
                <c:pt idx="6671">
                  <c:v>6.8845775369795262E-2</c:v>
                </c:pt>
                <c:pt idx="6672">
                  <c:v>6.8926771630712744E-2</c:v>
                </c:pt>
                <c:pt idx="6673">
                  <c:v>6.9007813603523149E-2</c:v>
                </c:pt>
                <c:pt idx="6674">
                  <c:v>6.9088901284734147E-2</c:v>
                </c:pt>
                <c:pt idx="6675">
                  <c:v>6.9170034670853225E-2</c:v>
                </c:pt>
                <c:pt idx="6676">
                  <c:v>6.9251213758387622E-2</c:v>
                </c:pt>
                <c:pt idx="6677">
                  <c:v>6.9332438543844341E-2</c:v>
                </c:pt>
                <c:pt idx="6678">
                  <c:v>6.9413709023730133E-2</c:v>
                </c:pt>
                <c:pt idx="6679">
                  <c:v>6.9495025194551585E-2</c:v>
                </c:pt>
                <c:pt idx="6680">
                  <c:v>6.9576387052814978E-2</c:v>
                </c:pt>
                <c:pt idx="6681">
                  <c:v>6.9657794595026357E-2</c:v>
                </c:pt>
                <c:pt idx="6682">
                  <c:v>6.9739247817691613E-2</c:v>
                </c:pt>
                <c:pt idx="6683">
                  <c:v>6.9820746717316237E-2</c:v>
                </c:pt>
                <c:pt idx="6684">
                  <c:v>6.9902291290405705E-2</c:v>
                </c:pt>
                <c:pt idx="6685">
                  <c:v>6.9983881533465034E-2</c:v>
                </c:pt>
                <c:pt idx="6686">
                  <c:v>7.0065517442999173E-2</c:v>
                </c:pt>
                <c:pt idx="6687">
                  <c:v>7.0147199015512779E-2</c:v>
                </c:pt>
                <c:pt idx="6688">
                  <c:v>7.0228926247510176E-2</c:v>
                </c:pt>
                <c:pt idx="6689">
                  <c:v>7.0310699135495661E-2</c:v>
                </c:pt>
                <c:pt idx="6690">
                  <c:v>7.0392517675973099E-2</c:v>
                </c:pt>
                <c:pt idx="6691">
                  <c:v>7.0474381865446231E-2</c:v>
                </c:pt>
                <c:pt idx="6692">
                  <c:v>7.0556291700418564E-2</c:v>
                </c:pt>
                <c:pt idx="6693">
                  <c:v>7.0638247177393226E-2</c:v>
                </c:pt>
                <c:pt idx="6694">
                  <c:v>7.0720248292873295E-2</c:v>
                </c:pt>
                <c:pt idx="6695">
                  <c:v>7.0802295043361538E-2</c:v>
                </c:pt>
                <c:pt idx="6696">
                  <c:v>7.0884387425360476E-2</c:v>
                </c:pt>
                <c:pt idx="6697">
                  <c:v>7.096652543537238E-2</c:v>
                </c:pt>
                <c:pt idx="6698">
                  <c:v>7.1048709069899352E-2</c:v>
                </c:pt>
                <c:pt idx="6699">
                  <c:v>7.1130938325443149E-2</c:v>
                </c:pt>
                <c:pt idx="6700">
                  <c:v>7.1213213198505418E-2</c:v>
                </c:pt>
                <c:pt idx="6701">
                  <c:v>7.1295533685587484E-2</c:v>
                </c:pt>
                <c:pt idx="6702">
                  <c:v>7.1377899783190479E-2</c:v>
                </c:pt>
                <c:pt idx="6703">
                  <c:v>7.1460311487815259E-2</c:v>
                </c:pt>
                <c:pt idx="6704">
                  <c:v>7.1542768795962497E-2</c:v>
                </c:pt>
                <c:pt idx="6705">
                  <c:v>7.1625271704132618E-2</c:v>
                </c:pt>
                <c:pt idx="6706">
                  <c:v>7.1707820208825726E-2</c:v>
                </c:pt>
                <c:pt idx="6707">
                  <c:v>7.1790414306541844E-2</c:v>
                </c:pt>
                <c:pt idx="6708">
                  <c:v>7.1873053993780606E-2</c:v>
                </c:pt>
                <c:pt idx="6709">
                  <c:v>7.1955739267041546E-2</c:v>
                </c:pt>
                <c:pt idx="6710">
                  <c:v>7.2038470122823856E-2</c:v>
                </c:pt>
                <c:pt idx="6711">
                  <c:v>7.2121246557626528E-2</c:v>
                </c:pt>
                <c:pt idx="6712">
                  <c:v>7.2204068567948324E-2</c:v>
                </c:pt>
                <c:pt idx="6713">
                  <c:v>7.228693615028782E-2</c:v>
                </c:pt>
                <c:pt idx="6714">
                  <c:v>7.2369849301143249E-2</c:v>
                </c:pt>
                <c:pt idx="6715">
                  <c:v>7.2452808017012718E-2</c:v>
                </c:pt>
                <c:pt idx="6716">
                  <c:v>7.2535812294394E-2</c:v>
                </c:pt>
                <c:pt idx="6717">
                  <c:v>7.2618862129784773E-2</c:v>
                </c:pt>
                <c:pt idx="6718">
                  <c:v>7.2701957519682267E-2</c:v>
                </c:pt>
                <c:pt idx="6719">
                  <c:v>7.2785098460583675E-2</c:v>
                </c:pt>
                <c:pt idx="6720">
                  <c:v>7.286828494898584E-2</c:v>
                </c:pt>
                <c:pt idx="6721">
                  <c:v>7.2951516981385453E-2</c:v>
                </c:pt>
                <c:pt idx="6722">
                  <c:v>7.3034794554278915E-2</c:v>
                </c:pt>
                <c:pt idx="6723">
                  <c:v>7.3118117664162346E-2</c:v>
                </c:pt>
                <c:pt idx="6724">
                  <c:v>7.320148630753176E-2</c:v>
                </c:pt>
                <c:pt idx="6725">
                  <c:v>7.3284900480882861E-2</c:v>
                </c:pt>
                <c:pt idx="6726">
                  <c:v>7.3368360180711065E-2</c:v>
                </c:pt>
                <c:pt idx="6727">
                  <c:v>7.345186540351166E-2</c:v>
                </c:pt>
                <c:pt idx="6728">
                  <c:v>7.3535416145779603E-2</c:v>
                </c:pt>
                <c:pt idx="6729">
                  <c:v>7.3619012404009684E-2</c:v>
                </c:pt>
                <c:pt idx="6730">
                  <c:v>7.3702654174696444E-2</c:v>
                </c:pt>
                <c:pt idx="6731">
                  <c:v>7.3786341454334173E-2</c:v>
                </c:pt>
                <c:pt idx="6732">
                  <c:v>7.3870074239416939E-2</c:v>
                </c:pt>
                <c:pt idx="6733">
                  <c:v>7.395385252643856E-2</c:v>
                </c:pt>
                <c:pt idx="6734">
                  <c:v>7.4037676311892633E-2</c:v>
                </c:pt>
                <c:pt idx="6735">
                  <c:v>7.4121545592272492E-2</c:v>
                </c:pt>
                <c:pt idx="6736">
                  <c:v>7.4205460364071316E-2</c:v>
                </c:pt>
                <c:pt idx="6737">
                  <c:v>7.4289420623781952E-2</c:v>
                </c:pt>
                <c:pt idx="6738">
                  <c:v>7.4373426367897066E-2</c:v>
                </c:pt>
                <c:pt idx="6739">
                  <c:v>7.4457477592909091E-2</c:v>
                </c:pt>
                <c:pt idx="6740">
                  <c:v>7.4541574295310151E-2</c:v>
                </c:pt>
                <c:pt idx="6741">
                  <c:v>7.462571647159226E-2</c:v>
                </c:pt>
                <c:pt idx="6742">
                  <c:v>7.4709904118247114E-2</c:v>
                </c:pt>
                <c:pt idx="6743">
                  <c:v>7.4794137231766172E-2</c:v>
                </c:pt>
                <c:pt idx="6744">
                  <c:v>7.4878415808640741E-2</c:v>
                </c:pt>
                <c:pt idx="6745">
                  <c:v>7.4962739845361753E-2</c:v>
                </c:pt>
                <c:pt idx="6746">
                  <c:v>7.5047109338420029E-2</c:v>
                </c:pt>
                <c:pt idx="6747">
                  <c:v>7.5131524284306084E-2</c:v>
                </c:pt>
                <c:pt idx="6748">
                  <c:v>7.5215984679510281E-2</c:v>
                </c:pt>
                <c:pt idx="6749">
                  <c:v>7.5300490520522609E-2</c:v>
                </c:pt>
                <c:pt idx="6750">
                  <c:v>7.5385041803832972E-2</c:v>
                </c:pt>
                <c:pt idx="6751">
                  <c:v>7.5469638525930985E-2</c:v>
                </c:pt>
                <c:pt idx="6752">
                  <c:v>7.5554280683305941E-2</c:v>
                </c:pt>
                <c:pt idx="6753">
                  <c:v>7.5638968272447052E-2</c:v>
                </c:pt>
                <c:pt idx="6754">
                  <c:v>7.5723701289843182E-2</c:v>
                </c:pt>
                <c:pt idx="6755">
                  <c:v>7.5808479731983014E-2</c:v>
                </c:pt>
                <c:pt idx="6756">
                  <c:v>7.5893303595354997E-2</c:v>
                </c:pt>
                <c:pt idx="6757">
                  <c:v>7.5978172876447259E-2</c:v>
                </c:pt>
                <c:pt idx="6758">
                  <c:v>7.6063087571747789E-2</c:v>
                </c:pt>
                <c:pt idx="6759">
                  <c:v>7.6148047677744371E-2</c:v>
                </c:pt>
                <c:pt idx="6760">
                  <c:v>7.6233053190924438E-2</c:v>
                </c:pt>
                <c:pt idx="6761">
                  <c:v>7.6318104107775286E-2</c:v>
                </c:pt>
                <c:pt idx="6762">
                  <c:v>7.6403200424783907E-2</c:v>
                </c:pt>
                <c:pt idx="6763">
                  <c:v>7.6488342138437138E-2</c:v>
                </c:pt>
                <c:pt idx="6764">
                  <c:v>7.6573529245221525E-2</c:v>
                </c:pt>
                <c:pt idx="6765">
                  <c:v>7.665876174162338E-2</c:v>
                </c:pt>
                <c:pt idx="6766">
                  <c:v>7.6744039624128776E-2</c:v>
                </c:pt>
                <c:pt idx="6767">
                  <c:v>7.6829362889223582E-2</c:v>
                </c:pt>
                <c:pt idx="6768">
                  <c:v>7.6914731533393454E-2</c:v>
                </c:pt>
                <c:pt idx="6769">
                  <c:v>7.7000145553123678E-2</c:v>
                </c:pt>
                <c:pt idx="6770">
                  <c:v>7.708560494489955E-2</c:v>
                </c:pt>
                <c:pt idx="6771">
                  <c:v>7.7171109705205868E-2</c:v>
                </c:pt>
                <c:pt idx="6772">
                  <c:v>7.7256659830527388E-2</c:v>
                </c:pt>
                <c:pt idx="6773">
                  <c:v>7.7342255317348521E-2</c:v>
                </c:pt>
                <c:pt idx="6774">
                  <c:v>7.7427896162153495E-2</c:v>
                </c:pt>
                <c:pt idx="6775">
                  <c:v>7.7513582361426289E-2</c:v>
                </c:pt>
                <c:pt idx="6776">
                  <c:v>7.7599313911650675E-2</c:v>
                </c:pt>
                <c:pt idx="6777">
                  <c:v>7.7685090809310145E-2</c:v>
                </c:pt>
                <c:pt idx="6778">
                  <c:v>7.7770913050888013E-2</c:v>
                </c:pt>
                <c:pt idx="6779">
                  <c:v>7.7856780632867259E-2</c:v>
                </c:pt>
                <c:pt idx="6780">
                  <c:v>7.7942693551730752E-2</c:v>
                </c:pt>
                <c:pt idx="6781">
                  <c:v>7.8028651803961041E-2</c:v>
                </c:pt>
                <c:pt idx="6782">
                  <c:v>7.8114655386040524E-2</c:v>
                </c:pt>
                <c:pt idx="6783">
                  <c:v>7.8200704294451223E-2</c:v>
                </c:pt>
                <c:pt idx="6784">
                  <c:v>7.8286798525675091E-2</c:v>
                </c:pt>
                <c:pt idx="6785">
                  <c:v>7.8372938076193749E-2</c:v>
                </c:pt>
                <c:pt idx="6786">
                  <c:v>7.8459122942488621E-2</c:v>
                </c:pt>
                <c:pt idx="6787">
                  <c:v>7.8545353121040856E-2</c:v>
                </c:pt>
                <c:pt idx="6788">
                  <c:v>7.8631628608331408E-2</c:v>
                </c:pt>
                <c:pt idx="6789">
                  <c:v>7.8717949400840953E-2</c:v>
                </c:pt>
                <c:pt idx="6790">
                  <c:v>7.8804315495050056E-2</c:v>
                </c:pt>
                <c:pt idx="6791">
                  <c:v>7.8890726887438881E-2</c:v>
                </c:pt>
                <c:pt idx="6792">
                  <c:v>7.8977183574487464E-2</c:v>
                </c:pt>
                <c:pt idx="6793">
                  <c:v>7.9063685552675539E-2</c:v>
                </c:pt>
                <c:pt idx="6794">
                  <c:v>7.9150232818482727E-2</c:v>
                </c:pt>
                <c:pt idx="6795">
                  <c:v>7.9236825368388233E-2</c:v>
                </c:pt>
                <c:pt idx="6796">
                  <c:v>7.9323463198871236E-2</c:v>
                </c:pt>
                <c:pt idx="6797">
                  <c:v>7.9410146306410509E-2</c:v>
                </c:pt>
                <c:pt idx="6798">
                  <c:v>7.9496874687484662E-2</c:v>
                </c:pt>
                <c:pt idx="6799">
                  <c:v>7.9583648338572108E-2</c:v>
                </c:pt>
                <c:pt idx="6800">
                  <c:v>7.9670467256150901E-2</c:v>
                </c:pt>
                <c:pt idx="6801">
                  <c:v>7.9757331436699067E-2</c:v>
                </c:pt>
                <c:pt idx="6802">
                  <c:v>7.9844240876694172E-2</c:v>
                </c:pt>
                <c:pt idx="6803">
                  <c:v>7.9931195572613731E-2</c:v>
                </c:pt>
                <c:pt idx="6804">
                  <c:v>8.0018195520934907E-2</c:v>
                </c:pt>
                <c:pt idx="6805">
                  <c:v>8.0105240718134685E-2</c:v>
                </c:pt>
                <c:pt idx="6806">
                  <c:v>8.0192331160689814E-2</c:v>
                </c:pt>
                <c:pt idx="6807">
                  <c:v>8.0279466845076766E-2</c:v>
                </c:pt>
                <c:pt idx="6808">
                  <c:v>8.0366647767771845E-2</c:v>
                </c:pt>
                <c:pt idx="6809">
                  <c:v>8.0453873925251093E-2</c:v>
                </c:pt>
                <c:pt idx="6810">
                  <c:v>8.0541145313990273E-2</c:v>
                </c:pt>
                <c:pt idx="6811">
                  <c:v>8.0628461930465009E-2</c:v>
                </c:pt>
                <c:pt idx="6812">
                  <c:v>8.071582377115058E-2</c:v>
                </c:pt>
                <c:pt idx="6813">
                  <c:v>8.080323083252218E-2</c:v>
                </c:pt>
                <c:pt idx="6814">
                  <c:v>8.0890683111054601E-2</c:v>
                </c:pt>
                <c:pt idx="6815">
                  <c:v>8.0978180603222538E-2</c:v>
                </c:pt>
                <c:pt idx="6816">
                  <c:v>8.1065723305500353E-2</c:v>
                </c:pt>
                <c:pt idx="6817">
                  <c:v>8.1153311214362228E-2</c:v>
                </c:pt>
                <c:pt idx="6818">
                  <c:v>8.1240944326282163E-2</c:v>
                </c:pt>
                <c:pt idx="6819">
                  <c:v>8.1328622637733772E-2</c:v>
                </c:pt>
                <c:pt idx="6820">
                  <c:v>8.1416346145190555E-2</c:v>
                </c:pt>
                <c:pt idx="6821">
                  <c:v>8.1504114845125805E-2</c:v>
                </c:pt>
                <c:pt idx="6822">
                  <c:v>8.159192873401247E-2</c:v>
                </c:pt>
                <c:pt idx="6823">
                  <c:v>8.1679787808323384E-2</c:v>
                </c:pt>
                <c:pt idx="6824">
                  <c:v>8.1767692064531008E-2</c:v>
                </c:pt>
                <c:pt idx="6825">
                  <c:v>8.1855641499107706E-2</c:v>
                </c:pt>
                <c:pt idx="6826">
                  <c:v>8.1943636108525592E-2</c:v>
                </c:pt>
                <c:pt idx="6827">
                  <c:v>8.2031675889256389E-2</c:v>
                </c:pt>
                <c:pt idx="6828">
                  <c:v>8.211976083777181E-2</c:v>
                </c:pt>
                <c:pt idx="6829">
                  <c:v>8.2207890950543219E-2</c:v>
                </c:pt>
                <c:pt idx="6830">
                  <c:v>8.2296066224041703E-2</c:v>
                </c:pt>
                <c:pt idx="6831">
                  <c:v>8.2384286654738223E-2</c:v>
                </c:pt>
                <c:pt idx="6832">
                  <c:v>8.247255223910345E-2</c:v>
                </c:pt>
                <c:pt idx="6833">
                  <c:v>8.2560862973607832E-2</c:v>
                </c:pt>
                <c:pt idx="6834">
                  <c:v>8.2649218854721596E-2</c:v>
                </c:pt>
                <c:pt idx="6835">
                  <c:v>8.2737619878914676E-2</c:v>
                </c:pt>
                <c:pt idx="6836">
                  <c:v>8.282606604265684E-2</c:v>
                </c:pt>
                <c:pt idx="6837">
                  <c:v>8.291455734241758E-2</c:v>
                </c:pt>
                <c:pt idx="6838">
                  <c:v>8.3003093774666248E-2</c:v>
                </c:pt>
                <c:pt idx="6839">
                  <c:v>8.3091675335871848E-2</c:v>
                </c:pt>
                <c:pt idx="6840">
                  <c:v>8.3180302022503191E-2</c:v>
                </c:pt>
                <c:pt idx="6841">
                  <c:v>8.3268973831028839E-2</c:v>
                </c:pt>
                <c:pt idx="6842">
                  <c:v>8.3357690757917186E-2</c:v>
                </c:pt>
                <c:pt idx="6843">
                  <c:v>8.344645279963632E-2</c:v>
                </c:pt>
                <c:pt idx="6844">
                  <c:v>8.3535259952654164E-2</c:v>
                </c:pt>
                <c:pt idx="6845">
                  <c:v>8.3624112213438323E-2</c:v>
                </c:pt>
                <c:pt idx="6846">
                  <c:v>8.3713009578456274E-2</c:v>
                </c:pt>
                <c:pt idx="6847">
                  <c:v>8.3801952044175163E-2</c:v>
                </c:pt>
                <c:pt idx="6848">
                  <c:v>8.3890939607061926E-2</c:v>
                </c:pt>
                <c:pt idx="6849">
                  <c:v>8.397997226358335E-2</c:v>
                </c:pt>
                <c:pt idx="6850">
                  <c:v>8.406905001020587E-2</c:v>
                </c:pt>
                <c:pt idx="6851">
                  <c:v>8.4158172843395801E-2</c:v>
                </c:pt>
                <c:pt idx="6852">
                  <c:v>8.424734075961908E-2</c:v>
                </c:pt>
                <c:pt idx="6853">
                  <c:v>8.4336553755341631E-2</c:v>
                </c:pt>
                <c:pt idx="6854">
                  <c:v>8.4425811827028865E-2</c:v>
                </c:pt>
                <c:pt idx="6855">
                  <c:v>8.4515114971146194E-2</c:v>
                </c:pt>
                <c:pt idx="6856">
                  <c:v>8.4604463184158735E-2</c:v>
                </c:pt>
                <c:pt idx="6857">
                  <c:v>8.4693856462531289E-2</c:v>
                </c:pt>
                <c:pt idx="6858">
                  <c:v>8.4783294802728518E-2</c:v>
                </c:pt>
                <c:pt idx="6859">
                  <c:v>8.4872778201214819E-2</c:v>
                </c:pt>
                <c:pt idx="6860">
                  <c:v>8.4962306654454367E-2</c:v>
                </c:pt>
                <c:pt idx="6861">
                  <c:v>8.5051880158911061E-2</c:v>
                </c:pt>
                <c:pt idx="6862">
                  <c:v>8.514149871104866E-2</c:v>
                </c:pt>
                <c:pt idx="6863">
                  <c:v>8.5231162307330605E-2</c:v>
                </c:pt>
                <c:pt idx="6864">
                  <c:v>8.5320870944220126E-2</c:v>
                </c:pt>
                <c:pt idx="6865">
                  <c:v>8.5410624618180261E-2</c:v>
                </c:pt>
                <c:pt idx="6866">
                  <c:v>8.5500423325673758E-2</c:v>
                </c:pt>
                <c:pt idx="6867">
                  <c:v>8.5590267063163125E-2</c:v>
                </c:pt>
                <c:pt idx="6868">
                  <c:v>8.5680155827110735E-2</c:v>
                </c:pt>
                <c:pt idx="6869">
                  <c:v>8.577008961397857E-2</c:v>
                </c:pt>
                <c:pt idx="6870">
                  <c:v>8.5860068420228572E-2</c:v>
                </c:pt>
                <c:pt idx="6871">
                  <c:v>8.595009224232239E-2</c:v>
                </c:pt>
                <c:pt idx="6872">
                  <c:v>8.6040161076721272E-2</c:v>
                </c:pt>
                <c:pt idx="6873">
                  <c:v>8.6130274919886438E-2</c:v>
                </c:pt>
                <c:pt idx="6874">
                  <c:v>8.6220433768278815E-2</c:v>
                </c:pt>
                <c:pt idx="6875">
                  <c:v>8.6310637618359068E-2</c:v>
                </c:pt>
                <c:pt idx="6876">
                  <c:v>8.6400886466587654E-2</c:v>
                </c:pt>
                <c:pt idx="6877">
                  <c:v>8.6491180309424778E-2</c:v>
                </c:pt>
                <c:pt idx="6878">
                  <c:v>8.6581519143330454E-2</c:v>
                </c:pt>
                <c:pt idx="6879">
                  <c:v>8.667190296476443E-2</c:v>
                </c:pt>
                <c:pt idx="6880">
                  <c:v>8.6762331770186218E-2</c:v>
                </c:pt>
                <c:pt idx="6881">
                  <c:v>8.6852805556055138E-2</c:v>
                </c:pt>
                <c:pt idx="6882">
                  <c:v>8.6943324318830215E-2</c:v>
                </c:pt>
                <c:pt idx="6883">
                  <c:v>8.7033888054970351E-2</c:v>
                </c:pt>
                <c:pt idx="6884">
                  <c:v>8.7124496760934048E-2</c:v>
                </c:pt>
                <c:pt idx="6885">
                  <c:v>8.7215150433179747E-2</c:v>
                </c:pt>
                <c:pt idx="6886">
                  <c:v>8.7305849068165506E-2</c:v>
                </c:pt>
                <c:pt idx="6887">
                  <c:v>8.7396592662349351E-2</c:v>
                </c:pt>
                <c:pt idx="6888">
                  <c:v>8.7487381212188811E-2</c:v>
                </c:pt>
                <c:pt idx="6889">
                  <c:v>8.7578214714141428E-2</c:v>
                </c:pt>
                <c:pt idx="6890">
                  <c:v>8.7669093164664327E-2</c:v>
                </c:pt>
                <c:pt idx="6891">
                  <c:v>8.7760016560214593E-2</c:v>
                </c:pt>
                <c:pt idx="6892">
                  <c:v>8.7850984897248852E-2</c:v>
                </c:pt>
                <c:pt idx="6893">
                  <c:v>8.7941998172223715E-2</c:v>
                </c:pt>
                <c:pt idx="6894">
                  <c:v>8.8033056381595406E-2</c:v>
                </c:pt>
                <c:pt idx="6895">
                  <c:v>8.8124159521819956E-2</c:v>
                </c:pt>
                <c:pt idx="6896">
                  <c:v>8.8215307589353267E-2</c:v>
                </c:pt>
                <c:pt idx="6897">
                  <c:v>8.8306500580650843E-2</c:v>
                </c:pt>
                <c:pt idx="6898">
                  <c:v>8.8397738492168088E-2</c:v>
                </c:pt>
                <c:pt idx="6899">
                  <c:v>8.8489021320360073E-2</c:v>
                </c:pt>
                <c:pt idx="6900">
                  <c:v>8.8580349061681787E-2</c:v>
                </c:pt>
                <c:pt idx="6901">
                  <c:v>8.8671721712587762E-2</c:v>
                </c:pt>
                <c:pt idx="6902">
                  <c:v>8.8763139269532512E-2</c:v>
                </c:pt>
                <c:pt idx="6903">
                  <c:v>8.8854601728970223E-2</c:v>
                </c:pt>
                <c:pt idx="6904">
                  <c:v>8.8946109087354841E-2</c:v>
                </c:pt>
                <c:pt idx="6905">
                  <c:v>8.903766134114012E-2</c:v>
                </c:pt>
                <c:pt idx="6906">
                  <c:v>8.9129258486779536E-2</c:v>
                </c:pt>
                <c:pt idx="6907">
                  <c:v>8.9220900520726426E-2</c:v>
                </c:pt>
                <c:pt idx="6908">
                  <c:v>8.931258743943378E-2</c:v>
                </c:pt>
                <c:pt idx="6909">
                  <c:v>8.9404319239354366E-2</c:v>
                </c:pt>
                <c:pt idx="6910">
                  <c:v>8.9496095916940827E-2</c:v>
                </c:pt>
                <c:pt idx="6911">
                  <c:v>8.9587917468645514E-2</c:v>
                </c:pt>
                <c:pt idx="6912">
                  <c:v>8.9679783890920517E-2</c:v>
                </c:pt>
                <c:pt idx="6913">
                  <c:v>8.9771695180217728E-2</c:v>
                </c:pt>
                <c:pt idx="6914">
                  <c:v>8.9863651332988764E-2</c:v>
                </c:pt>
                <c:pt idx="6915">
                  <c:v>8.9955652345685103E-2</c:v>
                </c:pt>
                <c:pt idx="6916">
                  <c:v>9.0047698214757929E-2</c:v>
                </c:pt>
                <c:pt idx="6917">
                  <c:v>9.0139788936658194E-2</c:v>
                </c:pt>
                <c:pt idx="6918">
                  <c:v>9.0231924507836583E-2</c:v>
                </c:pt>
                <c:pt idx="6919">
                  <c:v>9.0324104924743631E-2</c:v>
                </c:pt>
                <c:pt idx="6920">
                  <c:v>9.0416330183829621E-2</c:v>
                </c:pt>
                <c:pt idx="6921">
                  <c:v>9.0508600281544546E-2</c:v>
                </c:pt>
                <c:pt idx="6922">
                  <c:v>9.060091521433826E-2</c:v>
                </c:pt>
                <c:pt idx="6923">
                  <c:v>9.0693274978660338E-2</c:v>
                </c:pt>
                <c:pt idx="6924">
                  <c:v>9.078567957096001E-2</c:v>
                </c:pt>
                <c:pt idx="6925">
                  <c:v>9.0878128987686546E-2</c:v>
                </c:pt>
                <c:pt idx="6926">
                  <c:v>9.0970623225288746E-2</c:v>
                </c:pt>
                <c:pt idx="6927">
                  <c:v>9.1063162280215271E-2</c:v>
                </c:pt>
                <c:pt idx="6928">
                  <c:v>9.1155746148914502E-2</c:v>
                </c:pt>
                <c:pt idx="6929">
                  <c:v>9.1248374827834655E-2</c:v>
                </c:pt>
                <c:pt idx="6930">
                  <c:v>9.1341048313423767E-2</c:v>
                </c:pt>
                <c:pt idx="6931">
                  <c:v>9.1433766602129429E-2</c:v>
                </c:pt>
                <c:pt idx="6932">
                  <c:v>9.1526529690399219E-2</c:v>
                </c:pt>
                <c:pt idx="6933">
                  <c:v>9.1619337574680382E-2</c:v>
                </c:pt>
                <c:pt idx="6934">
                  <c:v>9.1712190251419967E-2</c:v>
                </c:pt>
                <c:pt idx="6935">
                  <c:v>9.1805087717064734E-2</c:v>
                </c:pt>
                <c:pt idx="6936">
                  <c:v>9.1898029968061262E-2</c:v>
                </c:pt>
                <c:pt idx="6937">
                  <c:v>9.1991017000855949E-2</c:v>
                </c:pt>
                <c:pt idx="6938">
                  <c:v>9.2084048811894872E-2</c:v>
                </c:pt>
                <c:pt idx="6939">
                  <c:v>9.2177125397623877E-2</c:v>
                </c:pt>
                <c:pt idx="6940">
                  <c:v>9.2270246754488666E-2</c:v>
                </c:pt>
                <c:pt idx="6941">
                  <c:v>9.2363412878934625E-2</c:v>
                </c:pt>
                <c:pt idx="6942">
                  <c:v>9.2456623767406959E-2</c:v>
                </c:pt>
                <c:pt idx="6943">
                  <c:v>9.2549879416350608E-2</c:v>
                </c:pt>
                <c:pt idx="6944">
                  <c:v>9.2643179822210375E-2</c:v>
                </c:pt>
                <c:pt idx="6945">
                  <c:v>9.2736524981430646E-2</c:v>
                </c:pt>
                <c:pt idx="6946">
                  <c:v>9.2829914890455709E-2</c:v>
                </c:pt>
                <c:pt idx="6947">
                  <c:v>9.2923349545729658E-2</c:v>
                </c:pt>
                <c:pt idx="6948">
                  <c:v>9.3016828943696242E-2</c:v>
                </c:pt>
                <c:pt idx="6949">
                  <c:v>9.3110353080799069E-2</c:v>
                </c:pt>
                <c:pt idx="6950">
                  <c:v>9.3203921953481442E-2</c:v>
                </c:pt>
                <c:pt idx="6951">
                  <c:v>9.3297535558186553E-2</c:v>
                </c:pt>
                <c:pt idx="6952">
                  <c:v>9.3391193891357249E-2</c:v>
                </c:pt>
                <c:pt idx="6953">
                  <c:v>9.3484896949436097E-2</c:v>
                </c:pt>
                <c:pt idx="6954">
                  <c:v>9.3578644728865623E-2</c:v>
                </c:pt>
                <c:pt idx="6955">
                  <c:v>9.3672437226087979E-2</c:v>
                </c:pt>
                <c:pt idx="6956">
                  <c:v>9.3766274437545177E-2</c:v>
                </c:pt>
                <c:pt idx="6957">
                  <c:v>9.386015635967887E-2</c:v>
                </c:pt>
                <c:pt idx="6958">
                  <c:v>9.3954082988930612E-2</c:v>
                </c:pt>
                <c:pt idx="6959">
                  <c:v>9.4048054321741639E-2</c:v>
                </c:pt>
                <c:pt idx="6960">
                  <c:v>9.414207035455302E-2</c:v>
                </c:pt>
                <c:pt idx="6961">
                  <c:v>9.4236131083805547E-2</c:v>
                </c:pt>
                <c:pt idx="6962">
                  <c:v>9.4330236505939802E-2</c:v>
                </c:pt>
                <c:pt idx="6963">
                  <c:v>9.4424386617396161E-2</c:v>
                </c:pt>
                <c:pt idx="6964">
                  <c:v>9.4518581414614708E-2</c:v>
                </c:pt>
                <c:pt idx="6965">
                  <c:v>9.461282089403536E-2</c:v>
                </c:pt>
                <c:pt idx="6966">
                  <c:v>9.470710505209777E-2</c:v>
                </c:pt>
                <c:pt idx="6967">
                  <c:v>9.4801433885241315E-2</c:v>
                </c:pt>
                <c:pt idx="6968">
                  <c:v>9.4895807389905301E-2</c:v>
                </c:pt>
                <c:pt idx="6969">
                  <c:v>9.4990225562528632E-2</c:v>
                </c:pt>
                <c:pt idx="6970">
                  <c:v>9.5084688399550019E-2</c:v>
                </c:pt>
                <c:pt idx="6971">
                  <c:v>9.5179195897407989E-2</c:v>
                </c:pt>
                <c:pt idx="6972">
                  <c:v>9.527374805254088E-2</c:v>
                </c:pt>
                <c:pt idx="6973">
                  <c:v>9.5368344861386636E-2</c:v>
                </c:pt>
                <c:pt idx="6974">
                  <c:v>9.5462986320383192E-2</c:v>
                </c:pt>
                <c:pt idx="6975">
                  <c:v>9.5557672425968063E-2</c:v>
                </c:pt>
                <c:pt idx="6976">
                  <c:v>9.5652403174578612E-2</c:v>
                </c:pt>
                <c:pt idx="6977">
                  <c:v>9.5747178562651969E-2</c:v>
                </c:pt>
                <c:pt idx="6978">
                  <c:v>9.584199858662508E-2</c:v>
                </c:pt>
                <c:pt idx="6979">
                  <c:v>9.5936863242934572E-2</c:v>
                </c:pt>
                <c:pt idx="6980">
                  <c:v>9.6031772528016882E-2</c:v>
                </c:pt>
                <c:pt idx="6981">
                  <c:v>9.612672643830826E-2</c:v>
                </c:pt>
                <c:pt idx="6982">
                  <c:v>9.6221724970244601E-2</c:v>
                </c:pt>
                <c:pt idx="6983">
                  <c:v>9.6316768120261798E-2</c:v>
                </c:pt>
                <c:pt idx="6984">
                  <c:v>9.64118558847952E-2</c:v>
                </c:pt>
                <c:pt idx="6985">
                  <c:v>9.6506988260280216E-2</c:v>
                </c:pt>
                <c:pt idx="6986">
                  <c:v>9.6602165243151863E-2</c:v>
                </c:pt>
                <c:pt idx="6987">
                  <c:v>9.6697386829844981E-2</c:v>
                </c:pt>
                <c:pt idx="6988">
                  <c:v>9.6792653016794197E-2</c:v>
                </c:pt>
                <c:pt idx="6989">
                  <c:v>9.6887963800433866E-2</c:v>
                </c:pt>
                <c:pt idx="6990">
                  <c:v>9.698331917719806E-2</c:v>
                </c:pt>
                <c:pt idx="6991">
                  <c:v>9.70787191435208E-2</c:v>
                </c:pt>
                <c:pt idx="6992">
                  <c:v>9.7174163695835716E-2</c:v>
                </c:pt>
                <c:pt idx="6993">
                  <c:v>9.7269652830576259E-2</c:v>
                </c:pt>
                <c:pt idx="6994">
                  <c:v>9.7365186544175683E-2</c:v>
                </c:pt>
                <c:pt idx="6995">
                  <c:v>9.7460764833066926E-2</c:v>
                </c:pt>
                <c:pt idx="6996">
                  <c:v>9.7556387693682786E-2</c:v>
                </c:pt>
                <c:pt idx="6997">
                  <c:v>9.7652055122455825E-2</c:v>
                </c:pt>
                <c:pt idx="6998">
                  <c:v>9.7747767115818326E-2</c:v>
                </c:pt>
                <c:pt idx="6999">
                  <c:v>9.7843523670202368E-2</c:v>
                </c:pt>
                <c:pt idx="7000">
                  <c:v>9.7939324782039774E-2</c:v>
                </c:pt>
                <c:pt idx="7001">
                  <c:v>9.8035170447762193E-2</c:v>
                </c:pt>
                <c:pt idx="7002">
                  <c:v>9.8131060663800992E-2</c:v>
                </c:pt>
                <c:pt idx="7003">
                  <c:v>9.822699542658736E-2</c:v>
                </c:pt>
                <c:pt idx="7004">
                  <c:v>9.8322974732552165E-2</c:v>
                </c:pt>
                <c:pt idx="7005">
                  <c:v>9.8418998578126179E-2</c:v>
                </c:pt>
                <c:pt idx="7006">
                  <c:v>9.8515066959739842E-2</c:v>
                </c:pt>
                <c:pt idx="7007">
                  <c:v>9.861117987382334E-2</c:v>
                </c:pt>
                <c:pt idx="7008">
                  <c:v>9.8707337316806809E-2</c:v>
                </c:pt>
                <c:pt idx="7009">
                  <c:v>9.8803539285119896E-2</c:v>
                </c:pt>
                <c:pt idx="7010">
                  <c:v>9.8899785775192275E-2</c:v>
                </c:pt>
                <c:pt idx="7011">
                  <c:v>9.899607678345318E-2</c:v>
                </c:pt>
                <c:pt idx="7012">
                  <c:v>9.909241230633177E-2</c:v>
                </c:pt>
                <c:pt idx="7013">
                  <c:v>9.9188792340256848E-2</c:v>
                </c:pt>
                <c:pt idx="7014">
                  <c:v>9.9285216881657104E-2</c:v>
                </c:pt>
                <c:pt idx="7015">
                  <c:v>9.9381685926960894E-2</c:v>
                </c:pt>
                <c:pt idx="7016">
                  <c:v>9.9478199472596479E-2</c:v>
                </c:pt>
                <c:pt idx="7017">
                  <c:v>9.9574757514991744E-2</c:v>
                </c:pt>
                <c:pt idx="7018">
                  <c:v>9.9671360050574434E-2</c:v>
                </c:pt>
                <c:pt idx="7019">
                  <c:v>9.9768007075772019E-2</c:v>
                </c:pt>
                <c:pt idx="7020">
                  <c:v>9.9864698587011719E-2</c:v>
                </c:pt>
                <c:pt idx="7021">
                  <c:v>9.9961434580720696E-2</c:v>
                </c:pt>
                <c:pt idx="7022">
                  <c:v>0.1000582150533256</c:v>
                </c:pt>
                <c:pt idx="7023">
                  <c:v>0.10015504000125316</c:v>
                </c:pt>
                <c:pt idx="7024">
                  <c:v>0.1002519094209296</c:v>
                </c:pt>
                <c:pt idx="7025">
                  <c:v>0.10034882330878112</c:v>
                </c:pt>
                <c:pt idx="7026">
                  <c:v>0.10044578166123357</c:v>
                </c:pt>
                <c:pt idx="7027">
                  <c:v>0.10054278447471258</c:v>
                </c:pt>
                <c:pt idx="7028">
                  <c:v>0.10063983174564363</c:v>
                </c:pt>
                <c:pt idx="7029">
                  <c:v>0.10073692347045191</c:v>
                </c:pt>
                <c:pt idx="7030">
                  <c:v>0.10083405964556238</c:v>
                </c:pt>
                <c:pt idx="7031">
                  <c:v>0.10093124026739983</c:v>
                </c:pt>
                <c:pt idx="7032">
                  <c:v>0.10102846533238871</c:v>
                </c:pt>
                <c:pt idx="7033">
                  <c:v>0.10112573483695331</c:v>
                </c:pt>
                <c:pt idx="7034">
                  <c:v>0.10122304877751775</c:v>
                </c:pt>
                <c:pt idx="7035">
                  <c:v>0.1013204071505058</c:v>
                </c:pt>
                <c:pt idx="7036">
                  <c:v>0.10141780995234109</c:v>
                </c:pt>
                <c:pt idx="7037">
                  <c:v>0.10151525717944701</c:v>
                </c:pt>
                <c:pt idx="7038">
                  <c:v>0.10161274882824665</c:v>
                </c:pt>
                <c:pt idx="7039">
                  <c:v>0.10171028489516294</c:v>
                </c:pt>
                <c:pt idx="7040">
                  <c:v>0.10180786537661861</c:v>
                </c:pt>
                <c:pt idx="7041">
                  <c:v>0.10190549026903607</c:v>
                </c:pt>
                <c:pt idx="7042">
                  <c:v>0.10200315956883756</c:v>
                </c:pt>
                <c:pt idx="7043">
                  <c:v>0.10210087327244509</c:v>
                </c:pt>
                <c:pt idx="7044">
                  <c:v>0.10219863137628045</c:v>
                </c:pt>
                <c:pt idx="7045">
                  <c:v>0.10229643387676512</c:v>
                </c:pt>
                <c:pt idx="7046">
                  <c:v>0.10239428077032045</c:v>
                </c:pt>
                <c:pt idx="7047">
                  <c:v>0.10249217205336757</c:v>
                </c:pt>
                <c:pt idx="7048">
                  <c:v>0.10259010772232727</c:v>
                </c:pt>
                <c:pt idx="7049">
                  <c:v>0.10268808777362022</c:v>
                </c:pt>
                <c:pt idx="7050">
                  <c:v>0.1027861122036668</c:v>
                </c:pt>
                <c:pt idx="7051">
                  <c:v>0.10288418100888723</c:v>
                </c:pt>
                <c:pt idx="7052">
                  <c:v>0.10298229418570135</c:v>
                </c:pt>
                <c:pt idx="7053">
                  <c:v>0.10308045173052899</c:v>
                </c:pt>
                <c:pt idx="7054">
                  <c:v>0.10317865363978958</c:v>
                </c:pt>
                <c:pt idx="7055">
                  <c:v>0.10327689990990237</c:v>
                </c:pt>
                <c:pt idx="7056">
                  <c:v>0.10337519053728643</c:v>
                </c:pt>
                <c:pt idx="7057">
                  <c:v>0.10347352551836052</c:v>
                </c:pt>
                <c:pt idx="7058">
                  <c:v>0.10357190484954323</c:v>
                </c:pt>
                <c:pt idx="7059">
                  <c:v>0.10367032852725293</c:v>
                </c:pt>
                <c:pt idx="7060">
                  <c:v>0.10376879654790769</c:v>
                </c:pt>
                <c:pt idx="7061">
                  <c:v>0.10386730890792543</c:v>
                </c:pt>
                <c:pt idx="7062">
                  <c:v>0.10396586560372385</c:v>
                </c:pt>
                <c:pt idx="7063">
                  <c:v>0.10406446663172028</c:v>
                </c:pt>
                <c:pt idx="7064">
                  <c:v>0.10416311198833204</c:v>
                </c:pt>
                <c:pt idx="7065">
                  <c:v>0.10426180166997605</c:v>
                </c:pt>
                <c:pt idx="7066">
                  <c:v>0.10436053567306908</c:v>
                </c:pt>
                <c:pt idx="7067">
                  <c:v>0.10445931399402761</c:v>
                </c:pt>
                <c:pt idx="7068">
                  <c:v>0.10455813662926791</c:v>
                </c:pt>
                <c:pt idx="7069">
                  <c:v>0.10465700357520616</c:v>
                </c:pt>
                <c:pt idx="7070">
                  <c:v>0.10475591482825809</c:v>
                </c:pt>
                <c:pt idx="7071">
                  <c:v>0.10485487038483937</c:v>
                </c:pt>
                <c:pt idx="7072">
                  <c:v>0.10495387024136538</c:v>
                </c:pt>
                <c:pt idx="7073">
                  <c:v>0.1050529143942512</c:v>
                </c:pt>
                <c:pt idx="7074">
                  <c:v>0.10515200283991186</c:v>
                </c:pt>
                <c:pt idx="7075">
                  <c:v>0.10525113557476196</c:v>
                </c:pt>
                <c:pt idx="7076">
                  <c:v>0.10535031259521603</c:v>
                </c:pt>
                <c:pt idx="7077">
                  <c:v>0.10544953389768826</c:v>
                </c:pt>
                <c:pt idx="7078">
                  <c:v>0.10554879947859278</c:v>
                </c:pt>
                <c:pt idx="7079">
                  <c:v>0.10564810933434322</c:v>
                </c:pt>
                <c:pt idx="7080">
                  <c:v>0.10574746346135326</c:v>
                </c:pt>
                <c:pt idx="7081">
                  <c:v>0.10584686185603616</c:v>
                </c:pt>
                <c:pt idx="7082">
                  <c:v>0.105946304514805</c:v>
                </c:pt>
                <c:pt idx="7083">
                  <c:v>0.10604579143407274</c:v>
                </c:pt>
                <c:pt idx="7084">
                  <c:v>0.10614532261025199</c:v>
                </c:pt>
                <c:pt idx="7085">
                  <c:v>0.10624489803975515</c:v>
                </c:pt>
                <c:pt idx="7086">
                  <c:v>0.10634451771899447</c:v>
                </c:pt>
                <c:pt idx="7087">
                  <c:v>0.10644418164438182</c:v>
                </c:pt>
                <c:pt idx="7088">
                  <c:v>0.106543889812329</c:v>
                </c:pt>
                <c:pt idx="7089">
                  <c:v>0.10664364221924752</c:v>
                </c:pt>
                <c:pt idx="7090">
                  <c:v>0.10674343886154862</c:v>
                </c:pt>
                <c:pt idx="7091">
                  <c:v>0.10684327973564339</c:v>
                </c:pt>
                <c:pt idx="7092">
                  <c:v>0.10694316483794263</c:v>
                </c:pt>
                <c:pt idx="7093">
                  <c:v>0.10704309416485697</c:v>
                </c:pt>
                <c:pt idx="7094">
                  <c:v>0.10714306771279679</c:v>
                </c:pt>
                <c:pt idx="7095">
                  <c:v>0.10724308547817216</c:v>
                </c:pt>
                <c:pt idx="7096">
                  <c:v>0.10734314745739311</c:v>
                </c:pt>
                <c:pt idx="7097">
                  <c:v>0.10744325364686921</c:v>
                </c:pt>
                <c:pt idx="7098">
                  <c:v>0.10754340404300994</c:v>
                </c:pt>
                <c:pt idx="7099">
                  <c:v>0.10764359864222463</c:v>
                </c:pt>
                <c:pt idx="7100">
                  <c:v>0.10774383744092217</c:v>
                </c:pt>
                <c:pt idx="7101">
                  <c:v>0.10784412043551143</c:v>
                </c:pt>
                <c:pt idx="7102">
                  <c:v>0.10794444762240094</c:v>
                </c:pt>
                <c:pt idx="7103">
                  <c:v>0.108044818997999</c:v>
                </c:pt>
                <c:pt idx="7104">
                  <c:v>0.10814523455871365</c:v>
                </c:pt>
                <c:pt idx="7105">
                  <c:v>0.10824569430095293</c:v>
                </c:pt>
                <c:pt idx="7106">
                  <c:v>0.1083461982211243</c:v>
                </c:pt>
                <c:pt idx="7107">
                  <c:v>0.10844674631563526</c:v>
                </c:pt>
                <c:pt idx="7108">
                  <c:v>0.10854733858089304</c:v>
                </c:pt>
                <c:pt idx="7109">
                  <c:v>0.10864797501330446</c:v>
                </c:pt>
                <c:pt idx="7110">
                  <c:v>0.10874865560927641</c:v>
                </c:pt>
                <c:pt idx="7111">
                  <c:v>0.10884938036521531</c:v>
                </c:pt>
                <c:pt idx="7112">
                  <c:v>0.10895014927752744</c:v>
                </c:pt>
                <c:pt idx="7113">
                  <c:v>0.10905096234261891</c:v>
                </c:pt>
                <c:pt idx="7114">
                  <c:v>0.10915181955689549</c:v>
                </c:pt>
                <c:pt idx="7115">
                  <c:v>0.10925272091676279</c:v>
                </c:pt>
                <c:pt idx="7116">
                  <c:v>0.10935366641862619</c:v>
                </c:pt>
                <c:pt idx="7117">
                  <c:v>0.10945465605889083</c:v>
                </c:pt>
                <c:pt idx="7118">
                  <c:v>0.10955568983396162</c:v>
                </c:pt>
                <c:pt idx="7119">
                  <c:v>0.10965676774024324</c:v>
                </c:pt>
                <c:pt idx="7120">
                  <c:v>0.10975788977414019</c:v>
                </c:pt>
                <c:pt idx="7121">
                  <c:v>0.10985905593205667</c:v>
                </c:pt>
                <c:pt idx="7122">
                  <c:v>0.10996026621039673</c:v>
                </c:pt>
                <c:pt idx="7123">
                  <c:v>0.11006152060556409</c:v>
                </c:pt>
                <c:pt idx="7124">
                  <c:v>0.11016281911396232</c:v>
                </c:pt>
                <c:pt idx="7125">
                  <c:v>0.11026416173199483</c:v>
                </c:pt>
                <c:pt idx="7126">
                  <c:v>0.1103655484560646</c:v>
                </c:pt>
                <c:pt idx="7127">
                  <c:v>0.11046697928257458</c:v>
                </c:pt>
                <c:pt idx="7128">
                  <c:v>0.11056845420792744</c:v>
                </c:pt>
                <c:pt idx="7129">
                  <c:v>0.11066997322852554</c:v>
                </c:pt>
                <c:pt idx="7130">
                  <c:v>0.11077153634077108</c:v>
                </c:pt>
                <c:pt idx="7131">
                  <c:v>0.11087314354106609</c:v>
                </c:pt>
                <c:pt idx="7132">
                  <c:v>0.11097479482581223</c:v>
                </c:pt>
                <c:pt idx="7133">
                  <c:v>0.11107649019141101</c:v>
                </c:pt>
                <c:pt idx="7134">
                  <c:v>0.11117822963426381</c:v>
                </c:pt>
                <c:pt idx="7135">
                  <c:v>0.11128001315077163</c:v>
                </c:pt>
                <c:pt idx="7136">
                  <c:v>0.11138184073733527</c:v>
                </c:pt>
                <c:pt idx="7137">
                  <c:v>0.11148371239035544</c:v>
                </c:pt>
                <c:pt idx="7138">
                  <c:v>0.11158562810623243</c:v>
                </c:pt>
                <c:pt idx="7139">
                  <c:v>0.11168758788136643</c:v>
                </c:pt>
                <c:pt idx="7140">
                  <c:v>0.11178959171215735</c:v>
                </c:pt>
                <c:pt idx="7141">
                  <c:v>0.11189163959500491</c:v>
                </c:pt>
                <c:pt idx="7142">
                  <c:v>0.11199373152630858</c:v>
                </c:pt>
                <c:pt idx="7143">
                  <c:v>0.1120958675024676</c:v>
                </c:pt>
                <c:pt idx="7144">
                  <c:v>0.11219804751988095</c:v>
                </c:pt>
                <c:pt idx="7145">
                  <c:v>0.11230027157494751</c:v>
                </c:pt>
                <c:pt idx="7146">
                  <c:v>0.11240253966406585</c:v>
                </c:pt>
                <c:pt idx="7147">
                  <c:v>0.11250485178363422</c:v>
                </c:pt>
                <c:pt idx="7148">
                  <c:v>0.11260720793005081</c:v>
                </c:pt>
                <c:pt idx="7149">
                  <c:v>0.11270960809971348</c:v>
                </c:pt>
                <c:pt idx="7150">
                  <c:v>0.1128120522890199</c:v>
                </c:pt>
                <c:pt idx="7151">
                  <c:v>0.1129145404943675</c:v>
                </c:pt>
                <c:pt idx="7152">
                  <c:v>0.11301707271215353</c:v>
                </c:pt>
                <c:pt idx="7153">
                  <c:v>0.11311964893877492</c:v>
                </c:pt>
                <c:pt idx="7154">
                  <c:v>0.11322226917062847</c:v>
                </c:pt>
                <c:pt idx="7155">
                  <c:v>0.11332493340411065</c:v>
                </c:pt>
                <c:pt idx="7156">
                  <c:v>0.11342764163561786</c:v>
                </c:pt>
                <c:pt idx="7157">
                  <c:v>0.11353039386154606</c:v>
                </c:pt>
                <c:pt idx="7158">
                  <c:v>0.11363319007829124</c:v>
                </c:pt>
                <c:pt idx="7159">
                  <c:v>0.11373603028224892</c:v>
                </c:pt>
                <c:pt idx="7160">
                  <c:v>0.11383891446981452</c:v>
                </c:pt>
                <c:pt idx="7161">
                  <c:v>0.11394184263738326</c:v>
                </c:pt>
                <c:pt idx="7162">
                  <c:v>0.11404481478135012</c:v>
                </c:pt>
                <c:pt idx="7163">
                  <c:v>0.11414783089810965</c:v>
                </c:pt>
                <c:pt idx="7164">
                  <c:v>0.11425089098405654</c:v>
                </c:pt>
                <c:pt idx="7165">
                  <c:v>0.11435399503558495</c:v>
                </c:pt>
                <c:pt idx="7166">
                  <c:v>0.11445714304908894</c:v>
                </c:pt>
                <c:pt idx="7167">
                  <c:v>0.11456033502096238</c:v>
                </c:pt>
                <c:pt idx="7168">
                  <c:v>0.11466357094759881</c:v>
                </c:pt>
                <c:pt idx="7169">
                  <c:v>0.11476685082539161</c:v>
                </c:pt>
                <c:pt idx="7170">
                  <c:v>0.11487017465073392</c:v>
                </c:pt>
                <c:pt idx="7171">
                  <c:v>0.11497354242001866</c:v>
                </c:pt>
                <c:pt idx="7172">
                  <c:v>0.1150769541296385</c:v>
                </c:pt>
                <c:pt idx="7173">
                  <c:v>0.11518040977598594</c:v>
                </c:pt>
                <c:pt idx="7174">
                  <c:v>0.11528390935545318</c:v>
                </c:pt>
                <c:pt idx="7175">
                  <c:v>0.11538745286443225</c:v>
                </c:pt>
                <c:pt idx="7176">
                  <c:v>0.11549104029931492</c:v>
                </c:pt>
                <c:pt idx="7177">
                  <c:v>0.1155946716564928</c:v>
                </c:pt>
                <c:pt idx="7178">
                  <c:v>0.11569834693235717</c:v>
                </c:pt>
                <c:pt idx="7179">
                  <c:v>0.11580206612329914</c:v>
                </c:pt>
                <c:pt idx="7180">
                  <c:v>0.11590582922570959</c:v>
                </c:pt>
                <c:pt idx="7181">
                  <c:v>0.11600963623597924</c:v>
                </c:pt>
                <c:pt idx="7182">
                  <c:v>0.11611348715049842</c:v>
                </c:pt>
                <c:pt idx="7183">
                  <c:v>0.11621738196565745</c:v>
                </c:pt>
                <c:pt idx="7184">
                  <c:v>0.1163213206778462</c:v>
                </c:pt>
                <c:pt idx="7185">
                  <c:v>0.11642530328345445</c:v>
                </c:pt>
                <c:pt idx="7186">
                  <c:v>0.11652932977887179</c:v>
                </c:pt>
                <c:pt idx="7187">
                  <c:v>0.11663340016048748</c:v>
                </c:pt>
                <c:pt idx="7188">
                  <c:v>0.11673751442469059</c:v>
                </c:pt>
                <c:pt idx="7189">
                  <c:v>0.11684167256786999</c:v>
                </c:pt>
                <c:pt idx="7190">
                  <c:v>0.11694587458641428</c:v>
                </c:pt>
                <c:pt idx="7191">
                  <c:v>0.1170501204767119</c:v>
                </c:pt>
                <c:pt idx="7192">
                  <c:v>0.11715441023515094</c:v>
                </c:pt>
                <c:pt idx="7193">
                  <c:v>0.11725874385811949</c:v>
                </c:pt>
                <c:pt idx="7194">
                  <c:v>0.11736312134200516</c:v>
                </c:pt>
                <c:pt idx="7195">
                  <c:v>0.11746754268319548</c:v>
                </c:pt>
                <c:pt idx="7196">
                  <c:v>0.11757200787807776</c:v>
                </c:pt>
                <c:pt idx="7197">
                  <c:v>0.11767651692303897</c:v>
                </c:pt>
                <c:pt idx="7198">
                  <c:v>0.11778106981446601</c:v>
                </c:pt>
                <c:pt idx="7199">
                  <c:v>0.11788566654874547</c:v>
                </c:pt>
                <c:pt idx="7200">
                  <c:v>0.11799030712226365</c:v>
                </c:pt>
                <c:pt idx="7201">
                  <c:v>0.11809499153140679</c:v>
                </c:pt>
                <c:pt idx="7202">
                  <c:v>0.11819971977256073</c:v>
                </c:pt>
                <c:pt idx="7203">
                  <c:v>0.11830449184211123</c:v>
                </c:pt>
                <c:pt idx="7204">
                  <c:v>0.11840930773644372</c:v>
                </c:pt>
                <c:pt idx="7205">
                  <c:v>0.11851416745194344</c:v>
                </c:pt>
                <c:pt idx="7206">
                  <c:v>0.11861907098499545</c:v>
                </c:pt>
                <c:pt idx="7207">
                  <c:v>0.11872401833198455</c:v>
                </c:pt>
                <c:pt idx="7208">
                  <c:v>0.11882900948929521</c:v>
                </c:pt>
                <c:pt idx="7209">
                  <c:v>0.11893404445331192</c:v>
                </c:pt>
                <c:pt idx="7210">
                  <c:v>0.11903912322041868</c:v>
                </c:pt>
                <c:pt idx="7211">
                  <c:v>0.11914424578699949</c:v>
                </c:pt>
                <c:pt idx="7212">
                  <c:v>0.11924941214943796</c:v>
                </c:pt>
                <c:pt idx="7213">
                  <c:v>0.1193546223041175</c:v>
                </c:pt>
                <c:pt idx="7214">
                  <c:v>0.1194598762474214</c:v>
                </c:pt>
                <c:pt idx="7215">
                  <c:v>0.11956517397573263</c:v>
                </c:pt>
                <c:pt idx="7216">
                  <c:v>0.11967051548543398</c:v>
                </c:pt>
                <c:pt idx="7217">
                  <c:v>0.11977590077290788</c:v>
                </c:pt>
                <c:pt idx="7218">
                  <c:v>0.11988132983453681</c:v>
                </c:pt>
                <c:pt idx="7219">
                  <c:v>0.11998680266670277</c:v>
                </c:pt>
                <c:pt idx="7220">
                  <c:v>0.12009231926578767</c:v>
                </c:pt>
                <c:pt idx="7221">
                  <c:v>0.12019787962817312</c:v>
                </c:pt>
                <c:pt idx="7222">
                  <c:v>0.12030348375024059</c:v>
                </c:pt>
                <c:pt idx="7223">
                  <c:v>0.12040913162837122</c:v>
                </c:pt>
                <c:pt idx="7224">
                  <c:v>0.12051482325894597</c:v>
                </c:pt>
                <c:pt idx="7225">
                  <c:v>0.12062055863834571</c:v>
                </c:pt>
                <c:pt idx="7226">
                  <c:v>0.12072633776295079</c:v>
                </c:pt>
                <c:pt idx="7227">
                  <c:v>0.12083216062914164</c:v>
                </c:pt>
                <c:pt idx="7228">
                  <c:v>0.12093802723329827</c:v>
                </c:pt>
                <c:pt idx="7229">
                  <c:v>0.12104393757180056</c:v>
                </c:pt>
                <c:pt idx="7230">
                  <c:v>0.12114989164102803</c:v>
                </c:pt>
                <c:pt idx="7231">
                  <c:v>0.12125588943736022</c:v>
                </c:pt>
                <c:pt idx="7232">
                  <c:v>0.12136193095717625</c:v>
                </c:pt>
                <c:pt idx="7233">
                  <c:v>0.12146801619685504</c:v>
                </c:pt>
                <c:pt idx="7234">
                  <c:v>0.12157414515277534</c:v>
                </c:pt>
                <c:pt idx="7235">
                  <c:v>0.12168031782131565</c:v>
                </c:pt>
                <c:pt idx="7236">
                  <c:v>0.12178653419885424</c:v>
                </c:pt>
                <c:pt idx="7237">
                  <c:v>0.12189279428176911</c:v>
                </c:pt>
                <c:pt idx="7238">
                  <c:v>0.12199909806643817</c:v>
                </c:pt>
                <c:pt idx="7239">
                  <c:v>0.12210544554923898</c:v>
                </c:pt>
                <c:pt idx="7240">
                  <c:v>0.12221183672654891</c:v>
                </c:pt>
                <c:pt idx="7241">
                  <c:v>0.12231827159474516</c:v>
                </c:pt>
                <c:pt idx="7242">
                  <c:v>0.12242475015020458</c:v>
                </c:pt>
                <c:pt idx="7243">
                  <c:v>0.12253127238930395</c:v>
                </c:pt>
                <c:pt idx="7244">
                  <c:v>0.12263783830841968</c:v>
                </c:pt>
                <c:pt idx="7245">
                  <c:v>0.12274444790392804</c:v>
                </c:pt>
                <c:pt idx="7246">
                  <c:v>0.12285110117220512</c:v>
                </c:pt>
                <c:pt idx="7247">
                  <c:v>0.12295779810962668</c:v>
                </c:pt>
                <c:pt idx="7248">
                  <c:v>0.12306453871256827</c:v>
                </c:pt>
                <c:pt idx="7249">
                  <c:v>0.1231713229774053</c:v>
                </c:pt>
                <c:pt idx="7250">
                  <c:v>0.12327815090051288</c:v>
                </c:pt>
                <c:pt idx="7251">
                  <c:v>0.12338502247826591</c:v>
                </c:pt>
                <c:pt idx="7252">
                  <c:v>0.12349193770703913</c:v>
                </c:pt>
                <c:pt idx="7253">
                  <c:v>0.1235988965832069</c:v>
                </c:pt>
                <c:pt idx="7254">
                  <c:v>0.12370589910314354</c:v>
                </c:pt>
                <c:pt idx="7255">
                  <c:v>0.12381294526322305</c:v>
                </c:pt>
                <c:pt idx="7256">
                  <c:v>0.12392003505981922</c:v>
                </c:pt>
                <c:pt idx="7257">
                  <c:v>0.12402716848930552</c:v>
                </c:pt>
                <c:pt idx="7258">
                  <c:v>0.12413434554805543</c:v>
                </c:pt>
                <c:pt idx="7259">
                  <c:v>0.12424156623244192</c:v>
                </c:pt>
                <c:pt idx="7260">
                  <c:v>0.12434883053883806</c:v>
                </c:pt>
                <c:pt idx="7261">
                  <c:v>0.12445613846361635</c:v>
                </c:pt>
                <c:pt idx="7262">
                  <c:v>0.12456349000314933</c:v>
                </c:pt>
                <c:pt idx="7263">
                  <c:v>0.12467088515380922</c:v>
                </c:pt>
                <c:pt idx="7264">
                  <c:v>0.12477832391196796</c:v>
                </c:pt>
                <c:pt idx="7265">
                  <c:v>0.12488580627399734</c:v>
                </c:pt>
                <c:pt idx="7266">
                  <c:v>0.12499333223626895</c:v>
                </c:pt>
                <c:pt idx="7267">
                  <c:v>0.12510090179515407</c:v>
                </c:pt>
                <c:pt idx="7268">
                  <c:v>0.12520851494702379</c:v>
                </c:pt>
                <c:pt idx="7269">
                  <c:v>0.12531617168824899</c:v>
                </c:pt>
                <c:pt idx="7270">
                  <c:v>0.12542387201520039</c:v>
                </c:pt>
                <c:pt idx="7271">
                  <c:v>0.1255316159242483</c:v>
                </c:pt>
                <c:pt idx="7272">
                  <c:v>0.12563940341176305</c:v>
                </c:pt>
                <c:pt idx="7273">
                  <c:v>0.12574723447411448</c:v>
                </c:pt>
                <c:pt idx="7274">
                  <c:v>0.1258551091076725</c:v>
                </c:pt>
                <c:pt idx="7275">
                  <c:v>0.1259630273088066</c:v>
                </c:pt>
                <c:pt idx="7276">
                  <c:v>0.12607098907388595</c:v>
                </c:pt>
                <c:pt idx="7277">
                  <c:v>0.12617899439927982</c:v>
                </c:pt>
                <c:pt idx="7278">
                  <c:v>0.12628704328135695</c:v>
                </c:pt>
                <c:pt idx="7279">
                  <c:v>0.12639513571648606</c:v>
                </c:pt>
                <c:pt idx="7280">
                  <c:v>0.12650327170103551</c:v>
                </c:pt>
                <c:pt idx="7281">
                  <c:v>0.12661145123137355</c:v>
                </c:pt>
                <c:pt idx="7282">
                  <c:v>0.12671967430386805</c:v>
                </c:pt>
                <c:pt idx="7283">
                  <c:v>0.12682794091488683</c:v>
                </c:pt>
                <c:pt idx="7284">
                  <c:v>0.12693625106079739</c:v>
                </c:pt>
                <c:pt idx="7285">
                  <c:v>0.12704460473796708</c:v>
                </c:pt>
                <c:pt idx="7286">
                  <c:v>0.12715300194276286</c:v>
                </c:pt>
                <c:pt idx="7287">
                  <c:v>0.12726144267155168</c:v>
                </c:pt>
                <c:pt idx="7288">
                  <c:v>0.12736992692070007</c:v>
                </c:pt>
                <c:pt idx="7289">
                  <c:v>0.12747845468657457</c:v>
                </c:pt>
                <c:pt idx="7290">
                  <c:v>0.1275870259655412</c:v>
                </c:pt>
                <c:pt idx="7291">
                  <c:v>0.127695640753966</c:v>
                </c:pt>
                <c:pt idx="7292">
                  <c:v>0.12780429904821475</c:v>
                </c:pt>
                <c:pt idx="7293">
                  <c:v>0.12791300084465287</c:v>
                </c:pt>
                <c:pt idx="7294">
                  <c:v>0.12802174613964565</c:v>
                </c:pt>
                <c:pt idx="7295">
                  <c:v>0.12813053492955828</c:v>
                </c:pt>
                <c:pt idx="7296">
                  <c:v>0.12823936721075541</c:v>
                </c:pt>
                <c:pt idx="7297">
                  <c:v>0.12834824297960179</c:v>
                </c:pt>
                <c:pt idx="7298">
                  <c:v>0.12845716223246176</c:v>
                </c:pt>
                <c:pt idx="7299">
                  <c:v>0.1285661249656995</c:v>
                </c:pt>
                <c:pt idx="7300">
                  <c:v>0.12867513117567894</c:v>
                </c:pt>
                <c:pt idx="7301">
                  <c:v>0.12878418085876386</c:v>
                </c:pt>
                <c:pt idx="7302">
                  <c:v>0.1288932740113177</c:v>
                </c:pt>
                <c:pt idx="7303">
                  <c:v>0.12900241062970377</c:v>
                </c:pt>
                <c:pt idx="7304">
                  <c:v>0.12911159071028508</c:v>
                </c:pt>
                <c:pt idx="7305">
                  <c:v>0.1292208142494245</c:v>
                </c:pt>
                <c:pt idx="7306">
                  <c:v>0.12933008124348463</c:v>
                </c:pt>
                <c:pt idx="7307">
                  <c:v>0.12943939168882787</c:v>
                </c:pt>
                <c:pt idx="7308">
                  <c:v>0.12954874558181634</c:v>
                </c:pt>
                <c:pt idx="7309">
                  <c:v>0.129658142918812</c:v>
                </c:pt>
                <c:pt idx="7310">
                  <c:v>0.12976758369617658</c:v>
                </c:pt>
                <c:pt idx="7311">
                  <c:v>0.12987706791027157</c:v>
                </c:pt>
                <c:pt idx="7312">
                  <c:v>0.1299865955574582</c:v>
                </c:pt>
                <c:pt idx="7313">
                  <c:v>0.13009616663409757</c:v>
                </c:pt>
                <c:pt idx="7314">
                  <c:v>0.13020578113655046</c:v>
                </c:pt>
                <c:pt idx="7315">
                  <c:v>0.13031543906117746</c:v>
                </c:pt>
                <c:pt idx="7316">
                  <c:v>0.13042514040433897</c:v>
                </c:pt>
                <c:pt idx="7317">
                  <c:v>0.1305348851623952</c:v>
                </c:pt>
                <c:pt idx="7318">
                  <c:v>0.13064467333170601</c:v>
                </c:pt>
                <c:pt idx="7319">
                  <c:v>0.13075450490863114</c:v>
                </c:pt>
                <c:pt idx="7320">
                  <c:v>0.13086437988953001</c:v>
                </c:pt>
                <c:pt idx="7321">
                  <c:v>0.13097429827076201</c:v>
                </c:pt>
                <c:pt idx="7322">
                  <c:v>0.13108426004868606</c:v>
                </c:pt>
                <c:pt idx="7323">
                  <c:v>0.13119426521966104</c:v>
                </c:pt>
                <c:pt idx="7324">
                  <c:v>0.13130431378004556</c:v>
                </c:pt>
                <c:pt idx="7325">
                  <c:v>0.13141440572619789</c:v>
                </c:pt>
                <c:pt idx="7326">
                  <c:v>0.13152454105447636</c:v>
                </c:pt>
                <c:pt idx="7327">
                  <c:v>0.13163471976123872</c:v>
                </c:pt>
                <c:pt idx="7328">
                  <c:v>0.13174494184284274</c:v>
                </c:pt>
                <c:pt idx="7329">
                  <c:v>0.13185520729564595</c:v>
                </c:pt>
                <c:pt idx="7330">
                  <c:v>0.13196551611600552</c:v>
                </c:pt>
                <c:pt idx="7331">
                  <c:v>0.13207586830027862</c:v>
                </c:pt>
                <c:pt idx="7332">
                  <c:v>0.13218626384482185</c:v>
                </c:pt>
                <c:pt idx="7333">
                  <c:v>0.13229670274599203</c:v>
                </c:pt>
                <c:pt idx="7334">
                  <c:v>0.13240718500014539</c:v>
                </c:pt>
                <c:pt idx="7335">
                  <c:v>0.13251771060363815</c:v>
                </c:pt>
                <c:pt idx="7336">
                  <c:v>0.13262827955282613</c:v>
                </c:pt>
                <c:pt idx="7337">
                  <c:v>0.1327388918440652</c:v>
                </c:pt>
                <c:pt idx="7338">
                  <c:v>0.13284954747371064</c:v>
                </c:pt>
                <c:pt idx="7339">
                  <c:v>0.13296024643811782</c:v>
                </c:pt>
                <c:pt idx="7340">
                  <c:v>0.13307098873364179</c:v>
                </c:pt>
                <c:pt idx="7341">
                  <c:v>0.13318177435663733</c:v>
                </c:pt>
                <c:pt idx="7342">
                  <c:v>0.13329260330345907</c:v>
                </c:pt>
                <c:pt idx="7343">
                  <c:v>0.13340347557046131</c:v>
                </c:pt>
                <c:pt idx="7344">
                  <c:v>0.13351439115399824</c:v>
                </c:pt>
                <c:pt idx="7345">
                  <c:v>0.13362535005042372</c:v>
                </c:pt>
                <c:pt idx="7346">
                  <c:v>0.13373635225609157</c:v>
                </c:pt>
                <c:pt idx="7347">
                  <c:v>0.13384739776735513</c:v>
                </c:pt>
                <c:pt idx="7348">
                  <c:v>0.13395848658056778</c:v>
                </c:pt>
                <c:pt idx="7349">
                  <c:v>0.1340696186920825</c:v>
                </c:pt>
                <c:pt idx="7350">
                  <c:v>0.13418079409825207</c:v>
                </c:pt>
                <c:pt idx="7351">
                  <c:v>0.1342920127954291</c:v>
                </c:pt>
                <c:pt idx="7352">
                  <c:v>0.134403274779966</c:v>
                </c:pt>
                <c:pt idx="7353">
                  <c:v>0.13451458004821484</c:v>
                </c:pt>
                <c:pt idx="7354">
                  <c:v>0.13462592859652764</c:v>
                </c:pt>
                <c:pt idx="7355">
                  <c:v>0.13473732042125602</c:v>
                </c:pt>
                <c:pt idx="7356">
                  <c:v>0.1348487555187515</c:v>
                </c:pt>
                <c:pt idx="7357">
                  <c:v>0.13496023388536532</c:v>
                </c:pt>
                <c:pt idx="7358">
                  <c:v>0.13507175551744854</c:v>
                </c:pt>
                <c:pt idx="7359">
                  <c:v>0.13518332041135195</c:v>
                </c:pt>
                <c:pt idx="7360">
                  <c:v>0.13529492856342609</c:v>
                </c:pt>
                <c:pt idx="7361">
                  <c:v>0.13540657997002145</c:v>
                </c:pt>
                <c:pt idx="7362">
                  <c:v>0.13551827462748808</c:v>
                </c:pt>
                <c:pt idx="7363">
                  <c:v>0.13563001253217594</c:v>
                </c:pt>
                <c:pt idx="7364">
                  <c:v>0.13574179368043476</c:v>
                </c:pt>
                <c:pt idx="7365">
                  <c:v>0.13585361806861396</c:v>
                </c:pt>
                <c:pt idx="7366">
                  <c:v>0.13596548569306283</c:v>
                </c:pt>
                <c:pt idx="7367">
                  <c:v>0.13607739655013046</c:v>
                </c:pt>
                <c:pt idx="7368">
                  <c:v>0.13618935063616558</c:v>
                </c:pt>
                <c:pt idx="7369">
                  <c:v>0.13630134794751683</c:v>
                </c:pt>
                <c:pt idx="7370">
                  <c:v>0.13641338848053255</c:v>
                </c:pt>
                <c:pt idx="7371">
                  <c:v>0.13652547223156097</c:v>
                </c:pt>
                <c:pt idx="7372">
                  <c:v>0.13663759919694995</c:v>
                </c:pt>
                <c:pt idx="7373">
                  <c:v>0.1367497693730472</c:v>
                </c:pt>
                <c:pt idx="7374">
                  <c:v>0.13686198275620021</c:v>
                </c:pt>
                <c:pt idx="7375">
                  <c:v>0.13697423934275627</c:v>
                </c:pt>
                <c:pt idx="7376">
                  <c:v>0.13708653912906243</c:v>
                </c:pt>
                <c:pt idx="7377">
                  <c:v>0.13719888211146553</c:v>
                </c:pt>
                <c:pt idx="7378">
                  <c:v>0.13731126828631202</c:v>
                </c:pt>
                <c:pt idx="7379">
                  <c:v>0.13742369764994844</c:v>
                </c:pt>
                <c:pt idx="7380">
                  <c:v>0.13753617019872094</c:v>
                </c:pt>
                <c:pt idx="7381">
                  <c:v>0.13764868592897533</c:v>
                </c:pt>
                <c:pt idx="7382">
                  <c:v>0.13776124483705746</c:v>
                </c:pt>
                <c:pt idx="7383">
                  <c:v>0.13787384691931273</c:v>
                </c:pt>
                <c:pt idx="7384">
                  <c:v>0.13798649217208653</c:v>
                </c:pt>
                <c:pt idx="7385">
                  <c:v>0.13809918059172374</c:v>
                </c:pt>
                <c:pt idx="7386">
                  <c:v>0.1382119121745693</c:v>
                </c:pt>
                <c:pt idx="7387">
                  <c:v>0.13832468691696775</c:v>
                </c:pt>
                <c:pt idx="7388">
                  <c:v>0.1384375048152636</c:v>
                </c:pt>
                <c:pt idx="7389">
                  <c:v>0.13855036586580086</c:v>
                </c:pt>
                <c:pt idx="7390">
                  <c:v>0.1386632700649236</c:v>
                </c:pt>
                <c:pt idx="7391">
                  <c:v>0.13877621740897542</c:v>
                </c:pt>
                <c:pt idx="7392">
                  <c:v>0.13888920789429993</c:v>
                </c:pt>
                <c:pt idx="7393">
                  <c:v>0.13900224151724036</c:v>
                </c:pt>
                <c:pt idx="7394">
                  <c:v>0.13911531827413973</c:v>
                </c:pt>
                <c:pt idx="7395">
                  <c:v>0.13922843816134098</c:v>
                </c:pt>
                <c:pt idx="7396">
                  <c:v>0.13934160117518662</c:v>
                </c:pt>
                <c:pt idx="7397">
                  <c:v>0.13945480731201906</c:v>
                </c:pt>
                <c:pt idx="7398">
                  <c:v>0.13956805656818058</c:v>
                </c:pt>
                <c:pt idx="7399">
                  <c:v>0.13968134894001299</c:v>
                </c:pt>
                <c:pt idx="7400">
                  <c:v>0.13979468442385806</c:v>
                </c:pt>
                <c:pt idx="7401">
                  <c:v>0.13990806301605738</c:v>
                </c:pt>
                <c:pt idx="7402">
                  <c:v>0.14002148471295214</c:v>
                </c:pt>
                <c:pt idx="7403">
                  <c:v>0.14013494951088348</c:v>
                </c:pt>
                <c:pt idx="7404">
                  <c:v>0.14024845740619218</c:v>
                </c:pt>
                <c:pt idx="7405">
                  <c:v>0.1403620083952189</c:v>
                </c:pt>
                <c:pt idx="7406">
                  <c:v>0.14047560247430402</c:v>
                </c:pt>
                <c:pt idx="7407">
                  <c:v>0.14058923963978781</c:v>
                </c:pt>
                <c:pt idx="7408">
                  <c:v>0.14070291988801009</c:v>
                </c:pt>
                <c:pt idx="7409">
                  <c:v>0.14081664321531076</c:v>
                </c:pt>
                <c:pt idx="7410">
                  <c:v>0.14093040961802916</c:v>
                </c:pt>
                <c:pt idx="7411">
                  <c:v>0.14104421909250475</c:v>
                </c:pt>
                <c:pt idx="7412">
                  <c:v>0.14115807163507654</c:v>
                </c:pt>
                <c:pt idx="7413">
                  <c:v>0.14127196724208341</c:v>
                </c:pt>
                <c:pt idx="7414">
                  <c:v>0.14138590590986402</c:v>
                </c:pt>
                <c:pt idx="7415">
                  <c:v>0.14149988763475665</c:v>
                </c:pt>
                <c:pt idx="7416">
                  <c:v>0.14161391241309967</c:v>
                </c:pt>
                <c:pt idx="7417">
                  <c:v>0.14172798024123093</c:v>
                </c:pt>
                <c:pt idx="7418">
                  <c:v>0.14184209111548826</c:v>
                </c:pt>
                <c:pt idx="7419">
                  <c:v>0.14195624503220919</c:v>
                </c:pt>
                <c:pt idx="7420">
                  <c:v>0.142070441987731</c:v>
                </c:pt>
                <c:pt idx="7421">
                  <c:v>0.14218468197839074</c:v>
                </c:pt>
                <c:pt idx="7422">
                  <c:v>0.14229896500052538</c:v>
                </c:pt>
                <c:pt idx="7423">
                  <c:v>0.14241329105047154</c:v>
                </c:pt>
                <c:pt idx="7424">
                  <c:v>0.14252766012456561</c:v>
                </c:pt>
                <c:pt idx="7425">
                  <c:v>0.14264207221914382</c:v>
                </c:pt>
                <c:pt idx="7426">
                  <c:v>0.14275652733054217</c:v>
                </c:pt>
                <c:pt idx="7427">
                  <c:v>0.14287102545509647</c:v>
                </c:pt>
                <c:pt idx="7428">
                  <c:v>0.14298556658914219</c:v>
                </c:pt>
                <c:pt idx="7429">
                  <c:v>0.14310015072901464</c:v>
                </c:pt>
                <c:pt idx="7430">
                  <c:v>0.143214777871049</c:v>
                </c:pt>
                <c:pt idx="7431">
                  <c:v>0.14332944801158012</c:v>
                </c:pt>
                <c:pt idx="7432">
                  <c:v>0.14344416114694269</c:v>
                </c:pt>
                <c:pt idx="7433">
                  <c:v>0.1435589172734712</c:v>
                </c:pt>
                <c:pt idx="7434">
                  <c:v>0.14367371638749979</c:v>
                </c:pt>
                <c:pt idx="7435">
                  <c:v>0.14378855848536248</c:v>
                </c:pt>
                <c:pt idx="7436">
                  <c:v>0.14390344356339307</c:v>
                </c:pt>
                <c:pt idx="7437">
                  <c:v>0.14401837161792511</c:v>
                </c:pt>
                <c:pt idx="7438">
                  <c:v>0.14413334264529201</c:v>
                </c:pt>
                <c:pt idx="7439">
                  <c:v>0.14424835664182678</c:v>
                </c:pt>
                <c:pt idx="7440">
                  <c:v>0.1443634136038624</c:v>
                </c:pt>
                <c:pt idx="7441">
                  <c:v>0.14447851352773156</c:v>
                </c:pt>
                <c:pt idx="7442">
                  <c:v>0.14459365640976668</c:v>
                </c:pt>
                <c:pt idx="7443">
                  <c:v>0.14470884224630007</c:v>
                </c:pt>
                <c:pt idx="7444">
                  <c:v>0.14482407103366368</c:v>
                </c:pt>
                <c:pt idx="7445">
                  <c:v>0.14493934276818932</c:v>
                </c:pt>
                <c:pt idx="7446">
                  <c:v>0.14505465744620857</c:v>
                </c:pt>
                <c:pt idx="7447">
                  <c:v>0.14517001506405289</c:v>
                </c:pt>
                <c:pt idx="7448">
                  <c:v>0.1452854156180533</c:v>
                </c:pt>
                <c:pt idx="7449">
                  <c:v>0.14540085910454081</c:v>
                </c:pt>
                <c:pt idx="7450">
                  <c:v>0.14551634551984602</c:v>
                </c:pt>
                <c:pt idx="7451">
                  <c:v>0.14563187486029949</c:v>
                </c:pt>
                <c:pt idx="7452">
                  <c:v>0.1457474471222315</c:v>
                </c:pt>
                <c:pt idx="7453">
                  <c:v>0.14586306230197202</c:v>
                </c:pt>
                <c:pt idx="7454">
                  <c:v>0.14597872039585094</c:v>
                </c:pt>
                <c:pt idx="7455">
                  <c:v>0.14609442140019788</c:v>
                </c:pt>
                <c:pt idx="7456">
                  <c:v>0.14621016531134207</c:v>
                </c:pt>
                <c:pt idx="7457">
                  <c:v>0.14632595212561283</c:v>
                </c:pt>
                <c:pt idx="7458">
                  <c:v>0.14644178183933904</c:v>
                </c:pt>
                <c:pt idx="7459">
                  <c:v>0.14655765444884947</c:v>
                </c:pt>
                <c:pt idx="7460">
                  <c:v>0.14667356995047257</c:v>
                </c:pt>
                <c:pt idx="7461">
                  <c:v>0.1467895283405366</c:v>
                </c:pt>
                <c:pt idx="7462">
                  <c:v>0.14690552961536968</c:v>
                </c:pt>
                <c:pt idx="7463">
                  <c:v>0.14702157377129965</c:v>
                </c:pt>
                <c:pt idx="7464">
                  <c:v>0.14713766080465407</c:v>
                </c:pt>
                <c:pt idx="7465">
                  <c:v>0.14725379071176048</c:v>
                </c:pt>
                <c:pt idx="7466">
                  <c:v>0.14736996348894596</c:v>
                </c:pt>
                <c:pt idx="7467">
                  <c:v>0.14748617913253748</c:v>
                </c:pt>
                <c:pt idx="7468">
                  <c:v>0.14760243763886174</c:v>
                </c:pt>
                <c:pt idx="7469">
                  <c:v>0.14771873900424543</c:v>
                </c:pt>
                <c:pt idx="7470">
                  <c:v>0.14783508322501465</c:v>
                </c:pt>
                <c:pt idx="7471">
                  <c:v>0.14795147029749561</c:v>
                </c:pt>
                <c:pt idx="7472">
                  <c:v>0.14806790021801416</c:v>
                </c:pt>
                <c:pt idx="7473">
                  <c:v>0.14818437298289597</c:v>
                </c:pt>
                <c:pt idx="7474">
                  <c:v>0.14830088858846638</c:v>
                </c:pt>
                <c:pt idx="7475">
                  <c:v>0.1484174470310507</c:v>
                </c:pt>
                <c:pt idx="7476">
                  <c:v>0.14853404830697381</c:v>
                </c:pt>
                <c:pt idx="7477">
                  <c:v>0.14865069241256063</c:v>
                </c:pt>
                <c:pt idx="7478">
                  <c:v>0.14876737934413553</c:v>
                </c:pt>
                <c:pt idx="7479">
                  <c:v>0.14888410909802302</c:v>
                </c:pt>
                <c:pt idx="7480">
                  <c:v>0.14900088167054706</c:v>
                </c:pt>
                <c:pt idx="7481">
                  <c:v>0.14911769705803163</c:v>
                </c:pt>
                <c:pt idx="7482">
                  <c:v>0.14923455525680038</c:v>
                </c:pt>
                <c:pt idx="7483">
                  <c:v>0.14935145626317675</c:v>
                </c:pt>
                <c:pt idx="7484">
                  <c:v>0.14946840007348397</c:v>
                </c:pt>
                <c:pt idx="7485">
                  <c:v>0.14958538668404509</c:v>
                </c:pt>
                <c:pt idx="7486">
                  <c:v>0.14970241609118284</c:v>
                </c:pt>
                <c:pt idx="7487">
                  <c:v>0.14981948829121985</c:v>
                </c:pt>
                <c:pt idx="7488">
                  <c:v>0.14993660328047848</c:v>
                </c:pt>
                <c:pt idx="7489">
                  <c:v>0.15005376105528084</c:v>
                </c:pt>
                <c:pt idx="7490">
                  <c:v>0.15017096161194887</c:v>
                </c:pt>
                <c:pt idx="7491">
                  <c:v>0.1502882049468042</c:v>
                </c:pt>
                <c:pt idx="7492">
                  <c:v>0.15040549105616843</c:v>
                </c:pt>
                <c:pt idx="7493">
                  <c:v>0.15052281993636274</c:v>
                </c:pt>
                <c:pt idx="7494">
                  <c:v>0.15064019158370817</c:v>
                </c:pt>
                <c:pt idx="7495">
                  <c:v>0.15075760599452556</c:v>
                </c:pt>
                <c:pt idx="7496">
                  <c:v>0.15087506316513552</c:v>
                </c:pt>
                <c:pt idx="7497">
                  <c:v>0.15099256309185843</c:v>
                </c:pt>
                <c:pt idx="7498">
                  <c:v>0.15111010577101439</c:v>
                </c:pt>
                <c:pt idx="7499">
                  <c:v>0.15122769119892351</c:v>
                </c:pt>
                <c:pt idx="7500">
                  <c:v>0.15134531937190537</c:v>
                </c:pt>
                <c:pt idx="7501">
                  <c:v>0.15146299028627952</c:v>
                </c:pt>
                <c:pt idx="7502">
                  <c:v>0.15158070393836526</c:v>
                </c:pt>
                <c:pt idx="7503">
                  <c:v>0.15169846032448162</c:v>
                </c:pt>
                <c:pt idx="7504">
                  <c:v>0.15181625944094751</c:v>
                </c:pt>
                <c:pt idx="7505">
                  <c:v>0.15193410128408155</c:v>
                </c:pt>
                <c:pt idx="7506">
                  <c:v>0.1520519858502021</c:v>
                </c:pt>
                <c:pt idx="7507">
                  <c:v>0.15216991313562744</c:v>
                </c:pt>
                <c:pt idx="7508">
                  <c:v>0.15228788313667546</c:v>
                </c:pt>
                <c:pt idx="7509">
                  <c:v>0.15240589584966396</c:v>
                </c:pt>
                <c:pt idx="7510">
                  <c:v>0.15252395127091048</c:v>
                </c:pt>
                <c:pt idx="7511">
                  <c:v>0.15264204939673237</c:v>
                </c:pt>
                <c:pt idx="7512">
                  <c:v>0.1527601902234467</c:v>
                </c:pt>
                <c:pt idx="7513">
                  <c:v>0.15287837374737032</c:v>
                </c:pt>
                <c:pt idx="7514">
                  <c:v>0.15299659996481996</c:v>
                </c:pt>
                <c:pt idx="7515">
                  <c:v>0.15311486887211195</c:v>
                </c:pt>
                <c:pt idx="7516">
                  <c:v>0.15323318046556264</c:v>
                </c:pt>
                <c:pt idx="7517">
                  <c:v>0.15335153474148799</c:v>
                </c:pt>
                <c:pt idx="7518">
                  <c:v>0.15346993169620382</c:v>
                </c:pt>
                <c:pt idx="7519">
                  <c:v>0.15358837132602565</c:v>
                </c:pt>
                <c:pt idx="7520">
                  <c:v>0.15370685362726888</c:v>
                </c:pt>
                <c:pt idx="7521">
                  <c:v>0.15382537859624859</c:v>
                </c:pt>
                <c:pt idx="7522">
                  <c:v>0.1539439462292797</c:v>
                </c:pt>
                <c:pt idx="7523">
                  <c:v>0.15406255652267697</c:v>
                </c:pt>
                <c:pt idx="7524">
                  <c:v>0.15418120947275485</c:v>
                </c:pt>
                <c:pt idx="7525">
                  <c:v>0.15429990507582753</c:v>
                </c:pt>
                <c:pt idx="7526">
                  <c:v>0.15441864332820918</c:v>
                </c:pt>
                <c:pt idx="7527">
                  <c:v>0.15453742422621347</c:v>
                </c:pt>
                <c:pt idx="7528">
                  <c:v>0.15465624776615414</c:v>
                </c:pt>
                <c:pt idx="7529">
                  <c:v>0.15477511394434454</c:v>
                </c:pt>
                <c:pt idx="7530">
                  <c:v>0.15489402275709782</c:v>
                </c:pt>
                <c:pt idx="7531">
                  <c:v>0.15501297420072691</c:v>
                </c:pt>
                <c:pt idx="7532">
                  <c:v>0.15513196827154452</c:v>
                </c:pt>
                <c:pt idx="7533">
                  <c:v>0.15525100496586325</c:v>
                </c:pt>
                <c:pt idx="7534">
                  <c:v>0.15537008427999535</c:v>
                </c:pt>
                <c:pt idx="7535">
                  <c:v>0.15548920621025286</c:v>
                </c:pt>
                <c:pt idx="7536">
                  <c:v>0.1556083707529477</c:v>
                </c:pt>
                <c:pt idx="7537">
                  <c:v>0.15572757790439148</c:v>
                </c:pt>
                <c:pt idx="7538">
                  <c:v>0.15584682766089558</c:v>
                </c:pt>
                <c:pt idx="7539">
                  <c:v>0.15596612001877128</c:v>
                </c:pt>
                <c:pt idx="7540">
                  <c:v>0.15608545497432957</c:v>
                </c:pt>
                <c:pt idx="7541">
                  <c:v>0.15620483252388118</c:v>
                </c:pt>
                <c:pt idx="7542">
                  <c:v>0.15632425266373659</c:v>
                </c:pt>
                <c:pt idx="7543">
                  <c:v>0.15644371539020632</c:v>
                </c:pt>
                <c:pt idx="7544">
                  <c:v>0.1565632206996003</c:v>
                </c:pt>
                <c:pt idx="7545">
                  <c:v>0.15668276858822847</c:v>
                </c:pt>
                <c:pt idx="7546">
                  <c:v>0.1568023590524005</c:v>
                </c:pt>
                <c:pt idx="7547">
                  <c:v>0.15692199208842597</c:v>
                </c:pt>
                <c:pt idx="7548">
                  <c:v>0.15704166769261396</c:v>
                </c:pt>
                <c:pt idx="7549">
                  <c:v>0.15716138586127359</c:v>
                </c:pt>
                <c:pt idx="7550">
                  <c:v>0.15728114659071363</c:v>
                </c:pt>
                <c:pt idx="7551">
                  <c:v>0.15740094987724271</c:v>
                </c:pt>
                <c:pt idx="7552">
                  <c:v>0.15752079571716915</c:v>
                </c:pt>
                <c:pt idx="7553">
                  <c:v>0.15764068410680107</c:v>
                </c:pt>
                <c:pt idx="7554">
                  <c:v>0.15776061504244654</c:v>
                </c:pt>
                <c:pt idx="7555">
                  <c:v>0.15788058852041309</c:v>
                </c:pt>
                <c:pt idx="7556">
                  <c:v>0.1580006045370084</c:v>
                </c:pt>
                <c:pt idx="7557">
                  <c:v>0.15812066308853964</c:v>
                </c:pt>
                <c:pt idx="7558">
                  <c:v>0.15824076417131389</c:v>
                </c:pt>
                <c:pt idx="7559">
                  <c:v>0.15836090778163797</c:v>
                </c:pt>
                <c:pt idx="7560">
                  <c:v>0.15848109391581863</c:v>
                </c:pt>
                <c:pt idx="7561">
                  <c:v>0.15860132257016216</c:v>
                </c:pt>
                <c:pt idx="7562">
                  <c:v>0.15872159374097478</c:v>
                </c:pt>
                <c:pt idx="7563">
                  <c:v>0.15884190742456245</c:v>
                </c:pt>
                <c:pt idx="7564">
                  <c:v>0.15896226361723098</c:v>
                </c:pt>
                <c:pt idx="7565">
                  <c:v>0.15908266231528587</c:v>
                </c:pt>
                <c:pt idx="7566">
                  <c:v>0.15920310351503245</c:v>
                </c:pt>
                <c:pt idx="7567">
                  <c:v>0.15932358721277581</c:v>
                </c:pt>
                <c:pt idx="7568">
                  <c:v>0.1594441134048209</c:v>
                </c:pt>
                <c:pt idx="7569">
                  <c:v>0.15956468208747229</c:v>
                </c:pt>
                <c:pt idx="7570">
                  <c:v>0.15968529325703451</c:v>
                </c:pt>
                <c:pt idx="7571">
                  <c:v>0.15980594690981179</c:v>
                </c:pt>
                <c:pt idx="7572">
                  <c:v>0.1599266430421081</c:v>
                </c:pt>
                <c:pt idx="7573">
                  <c:v>0.16004738165022725</c:v>
                </c:pt>
                <c:pt idx="7574">
                  <c:v>0.16016816273047288</c:v>
                </c:pt>
                <c:pt idx="7575">
                  <c:v>0.16028898627914828</c:v>
                </c:pt>
                <c:pt idx="7576">
                  <c:v>0.16040985229255664</c:v>
                </c:pt>
                <c:pt idx="7577">
                  <c:v>0.16053076076700087</c:v>
                </c:pt>
                <c:pt idx="7578">
                  <c:v>0.16065171169878367</c:v>
                </c:pt>
                <c:pt idx="7579">
                  <c:v>0.16077270508420763</c:v>
                </c:pt>
                <c:pt idx="7580">
                  <c:v>0.16089374091957492</c:v>
                </c:pt>
                <c:pt idx="7581">
                  <c:v>0.16101481920118765</c:v>
                </c:pt>
                <c:pt idx="7582">
                  <c:v>0.16113593992534764</c:v>
                </c:pt>
                <c:pt idx="7583">
                  <c:v>0.16125710308835656</c:v>
                </c:pt>
                <c:pt idx="7584">
                  <c:v>0.16137830868651576</c:v>
                </c:pt>
                <c:pt idx="7585">
                  <c:v>0.16149955671612645</c:v>
                </c:pt>
                <c:pt idx="7586">
                  <c:v>0.16162084717348965</c:v>
                </c:pt>
                <c:pt idx="7587">
                  <c:v>0.16174218005490609</c:v>
                </c:pt>
                <c:pt idx="7588">
                  <c:v>0.16186355535667629</c:v>
                </c:pt>
                <c:pt idx="7589">
                  <c:v>0.16198497307510057</c:v>
                </c:pt>
                <c:pt idx="7590">
                  <c:v>0.16210643320647911</c:v>
                </c:pt>
                <c:pt idx="7591">
                  <c:v>0.1622279357471117</c:v>
                </c:pt>
                <c:pt idx="7592">
                  <c:v>0.16234948069329808</c:v>
                </c:pt>
                <c:pt idx="7593">
                  <c:v>0.16247106804133768</c:v>
                </c:pt>
                <c:pt idx="7594">
                  <c:v>0.16259269778752977</c:v>
                </c:pt>
                <c:pt idx="7595">
                  <c:v>0.16271436992817337</c:v>
                </c:pt>
                <c:pt idx="7596">
                  <c:v>0.16283608445956721</c:v>
                </c:pt>
                <c:pt idx="7597">
                  <c:v>0.16295784137800998</c:v>
                </c:pt>
                <c:pt idx="7598">
                  <c:v>0.16307964067979999</c:v>
                </c:pt>
                <c:pt idx="7599">
                  <c:v>0.16320148236123541</c:v>
                </c:pt>
                <c:pt idx="7600">
                  <c:v>0.16332336641861414</c:v>
                </c:pt>
                <c:pt idx="7601">
                  <c:v>0.16344529284823395</c:v>
                </c:pt>
                <c:pt idx="7602">
                  <c:v>0.1635672616463924</c:v>
                </c:pt>
                <c:pt idx="7603">
                  <c:v>0.16368927280938661</c:v>
                </c:pt>
                <c:pt idx="7604">
                  <c:v>0.16381132633351381</c:v>
                </c:pt>
                <c:pt idx="7605">
                  <c:v>0.16393342221507082</c:v>
                </c:pt>
                <c:pt idx="7606">
                  <c:v>0.16405556045035419</c:v>
                </c:pt>
                <c:pt idx="7607">
                  <c:v>0.16417774103566046</c:v>
                </c:pt>
                <c:pt idx="7608">
                  <c:v>0.16429996396728572</c:v>
                </c:pt>
                <c:pt idx="7609">
                  <c:v>0.16442222924152605</c:v>
                </c:pt>
                <c:pt idx="7610">
                  <c:v>0.16454453685467718</c:v>
                </c:pt>
                <c:pt idx="7611">
                  <c:v>0.16466688680303471</c:v>
                </c:pt>
                <c:pt idx="7612">
                  <c:v>0.16478927908289384</c:v>
                </c:pt>
                <c:pt idx="7613">
                  <c:v>0.16491171369054985</c:v>
                </c:pt>
                <c:pt idx="7614">
                  <c:v>0.16503419062229763</c:v>
                </c:pt>
                <c:pt idx="7615">
                  <c:v>0.16515670987443176</c:v>
                </c:pt>
                <c:pt idx="7616">
                  <c:v>0.16527927144324681</c:v>
                </c:pt>
                <c:pt idx="7617">
                  <c:v>0.16540187532503695</c:v>
                </c:pt>
                <c:pt idx="7618">
                  <c:v>0.16552452151609626</c:v>
                </c:pt>
                <c:pt idx="7619">
                  <c:v>0.16564721001271862</c:v>
                </c:pt>
                <c:pt idx="7620">
                  <c:v>0.16576994081119753</c:v>
                </c:pt>
                <c:pt idx="7621">
                  <c:v>0.16589271390782651</c:v>
                </c:pt>
                <c:pt idx="7622">
                  <c:v>0.16601552929889862</c:v>
                </c:pt>
                <c:pt idx="7623">
                  <c:v>0.16613838698070679</c:v>
                </c:pt>
                <c:pt idx="7624">
                  <c:v>0.1662612869495439</c:v>
                </c:pt>
                <c:pt idx="7625">
                  <c:v>0.1663842292017024</c:v>
                </c:pt>
                <c:pt idx="7626">
                  <c:v>0.16650721373347457</c:v>
                </c:pt>
                <c:pt idx="7627">
                  <c:v>0.16663024054115252</c:v>
                </c:pt>
                <c:pt idx="7628">
                  <c:v>0.16675330962102816</c:v>
                </c:pt>
                <c:pt idx="7629">
                  <c:v>0.16687642096939312</c:v>
                </c:pt>
                <c:pt idx="7630">
                  <c:v>0.16699957458253883</c:v>
                </c:pt>
                <c:pt idx="7631">
                  <c:v>0.16712277045675655</c:v>
                </c:pt>
                <c:pt idx="7632">
                  <c:v>0.16724600858833727</c:v>
                </c:pt>
                <c:pt idx="7633">
                  <c:v>0.16736928897357178</c:v>
                </c:pt>
                <c:pt idx="7634">
                  <c:v>0.16749261160875067</c:v>
                </c:pt>
                <c:pt idx="7635">
                  <c:v>0.16761597649016433</c:v>
                </c:pt>
                <c:pt idx="7636">
                  <c:v>0.16773938361410284</c:v>
                </c:pt>
                <c:pt idx="7637">
                  <c:v>0.1678628329768562</c:v>
                </c:pt>
                <c:pt idx="7638">
                  <c:v>0.16798632457471402</c:v>
                </c:pt>
                <c:pt idx="7639">
                  <c:v>0.16810985840396594</c:v>
                </c:pt>
                <c:pt idx="7640">
                  <c:v>0.16823343446090117</c:v>
                </c:pt>
                <c:pt idx="7641">
                  <c:v>0.16835705274180879</c:v>
                </c:pt>
                <c:pt idx="7642">
                  <c:v>0.16848071324297756</c:v>
                </c:pt>
                <c:pt idx="7643">
                  <c:v>0.16860441596069631</c:v>
                </c:pt>
                <c:pt idx="7644">
                  <c:v>0.16872816089125328</c:v>
                </c:pt>
                <c:pt idx="7645">
                  <c:v>0.16885194803093667</c:v>
                </c:pt>
                <c:pt idx="7646">
                  <c:v>0.16897577737603464</c:v>
                </c:pt>
                <c:pt idx="7647">
                  <c:v>0.1690996489228348</c:v>
                </c:pt>
                <c:pt idx="7648">
                  <c:v>0.16922356266762481</c:v>
                </c:pt>
                <c:pt idx="7649">
                  <c:v>0.16934751860669192</c:v>
                </c:pt>
                <c:pt idx="7650">
                  <c:v>0.16947151673632332</c:v>
                </c:pt>
                <c:pt idx="7651">
                  <c:v>0.16959555705280588</c:v>
                </c:pt>
                <c:pt idx="7652">
                  <c:v>0.16971963955242636</c:v>
                </c:pt>
                <c:pt idx="7653">
                  <c:v>0.16984376423147113</c:v>
                </c:pt>
                <c:pt idx="7654">
                  <c:v>0.16996793108622646</c:v>
                </c:pt>
                <c:pt idx="7655">
                  <c:v>0.17009214011297852</c:v>
                </c:pt>
                <c:pt idx="7656">
                  <c:v>0.17021639130801303</c:v>
                </c:pt>
                <c:pt idx="7657">
                  <c:v>0.17034068466761562</c:v>
                </c:pt>
                <c:pt idx="7658">
                  <c:v>0.17046502018807175</c:v>
                </c:pt>
                <c:pt idx="7659">
                  <c:v>0.17058939786566651</c:v>
                </c:pt>
                <c:pt idx="7660">
                  <c:v>0.17071381769668495</c:v>
                </c:pt>
                <c:pt idx="7661">
                  <c:v>0.17083827967741178</c:v>
                </c:pt>
                <c:pt idx="7662">
                  <c:v>0.17096278380413155</c:v>
                </c:pt>
                <c:pt idx="7663">
                  <c:v>0.17108733007312854</c:v>
                </c:pt>
                <c:pt idx="7664">
                  <c:v>0.17121191848068693</c:v>
                </c:pt>
                <c:pt idx="7665">
                  <c:v>0.17133654902309053</c:v>
                </c:pt>
                <c:pt idx="7666">
                  <c:v>0.17146122169662312</c:v>
                </c:pt>
                <c:pt idx="7667">
                  <c:v>0.17158593649756806</c:v>
                </c:pt>
                <c:pt idx="7668">
                  <c:v>0.1717106934222086</c:v>
                </c:pt>
                <c:pt idx="7669">
                  <c:v>0.17183549246682789</c:v>
                </c:pt>
                <c:pt idx="7670">
                  <c:v>0.17196033362770863</c:v>
                </c:pt>
                <c:pt idx="7671">
                  <c:v>0.17208521690113338</c:v>
                </c:pt>
                <c:pt idx="7672">
                  <c:v>0.17221014228338463</c:v>
                </c:pt>
                <c:pt idx="7673">
                  <c:v>0.17233510977074448</c:v>
                </c:pt>
                <c:pt idx="7674">
                  <c:v>0.17246011935949498</c:v>
                </c:pt>
                <c:pt idx="7675">
                  <c:v>0.17258517104591772</c:v>
                </c:pt>
                <c:pt idx="7676">
                  <c:v>0.17271026482629431</c:v>
                </c:pt>
                <c:pt idx="7677">
                  <c:v>0.17283540069690612</c:v>
                </c:pt>
                <c:pt idx="7678">
                  <c:v>0.17296057865403408</c:v>
                </c:pt>
                <c:pt idx="7679">
                  <c:v>0.17308579869395921</c:v>
                </c:pt>
                <c:pt idx="7680">
                  <c:v>0.17321106081296206</c:v>
                </c:pt>
                <c:pt idx="7681">
                  <c:v>0.17333636500732319</c:v>
                </c:pt>
                <c:pt idx="7682">
                  <c:v>0.17346171127332272</c:v>
                </c:pt>
                <c:pt idx="7683">
                  <c:v>0.17358709960724075</c:v>
                </c:pt>
                <c:pt idx="7684">
                  <c:v>0.17371253000535708</c:v>
                </c:pt>
                <c:pt idx="7685">
                  <c:v>0.17383800246395126</c:v>
                </c:pt>
                <c:pt idx="7686">
                  <c:v>0.17396351697930262</c:v>
                </c:pt>
                <c:pt idx="7687">
                  <c:v>0.17408907354769043</c:v>
                </c:pt>
                <c:pt idx="7688">
                  <c:v>0.17421467216539355</c:v>
                </c:pt>
                <c:pt idx="7689">
                  <c:v>0.17434031282869072</c:v>
                </c:pt>
                <c:pt idx="7690">
                  <c:v>0.17446599553386047</c:v>
                </c:pt>
                <c:pt idx="7691">
                  <c:v>0.17459172027718109</c:v>
                </c:pt>
                <c:pt idx="7692">
                  <c:v>0.17471748705493065</c:v>
                </c:pt>
                <c:pt idx="7693">
                  <c:v>0.17484329586338707</c:v>
                </c:pt>
                <c:pt idx="7694">
                  <c:v>0.17496914669882793</c:v>
                </c:pt>
                <c:pt idx="7695">
                  <c:v>0.17509503955753072</c:v>
                </c:pt>
                <c:pt idx="7696">
                  <c:v>0.17522097443577259</c:v>
                </c:pt>
                <c:pt idx="7697">
                  <c:v>0.17534695132983066</c:v>
                </c:pt>
                <c:pt idx="7698">
                  <c:v>0.1754729702359816</c:v>
                </c:pt>
                <c:pt idx="7699">
                  <c:v>0.1755990311505021</c:v>
                </c:pt>
                <c:pt idx="7700">
                  <c:v>0.17572513406966847</c:v>
                </c:pt>
                <c:pt idx="7701">
                  <c:v>0.17585127898975692</c:v>
                </c:pt>
                <c:pt idx="7702">
                  <c:v>0.17597746590704327</c:v>
                </c:pt>
                <c:pt idx="7703">
                  <c:v>0.1761036948178033</c:v>
                </c:pt>
                <c:pt idx="7704">
                  <c:v>0.17622996571831254</c:v>
                </c:pt>
                <c:pt idx="7705">
                  <c:v>0.17635627860484629</c:v>
                </c:pt>
                <c:pt idx="7706">
                  <c:v>0.17648263347367957</c:v>
                </c:pt>
                <c:pt idx="7707">
                  <c:v>0.17660903032108727</c:v>
                </c:pt>
                <c:pt idx="7708">
                  <c:v>0.17673546914334409</c:v>
                </c:pt>
                <c:pt idx="7709">
                  <c:v>0.17686194993672436</c:v>
                </c:pt>
                <c:pt idx="7710">
                  <c:v>0.1769884726975024</c:v>
                </c:pt>
                <c:pt idx="7711">
                  <c:v>0.17711503742195212</c:v>
                </c:pt>
                <c:pt idx="7712">
                  <c:v>0.17724164410634743</c:v>
                </c:pt>
                <c:pt idx="7713">
                  <c:v>0.17736829274696178</c:v>
                </c:pt>
                <c:pt idx="7714">
                  <c:v>0.17749498334006858</c:v>
                </c:pt>
                <c:pt idx="7715">
                  <c:v>0.17762171588194101</c:v>
                </c:pt>
                <c:pt idx="7716">
                  <c:v>0.17774849036885196</c:v>
                </c:pt>
                <c:pt idx="7717">
                  <c:v>0.1778753067970742</c:v>
                </c:pt>
                <c:pt idx="7718">
                  <c:v>0.17800216516288017</c:v>
                </c:pt>
                <c:pt idx="7719">
                  <c:v>0.17812906546254226</c:v>
                </c:pt>
                <c:pt idx="7720">
                  <c:v>0.17825600769233238</c:v>
                </c:pt>
                <c:pt idx="7721">
                  <c:v>0.17838299184852258</c:v>
                </c:pt>
                <c:pt idx="7722">
                  <c:v>0.17851001792738436</c:v>
                </c:pt>
                <c:pt idx="7723">
                  <c:v>0.17863708592518918</c:v>
                </c:pt>
                <c:pt idx="7724">
                  <c:v>0.17876419583820838</c:v>
                </c:pt>
                <c:pt idx="7725">
                  <c:v>0.17889134766271281</c:v>
                </c:pt>
                <c:pt idx="7726">
                  <c:v>0.17901854139497336</c:v>
                </c:pt>
                <c:pt idx="7727">
                  <c:v>0.17914577703126058</c:v>
                </c:pt>
                <c:pt idx="7728">
                  <c:v>0.17927305456784479</c:v>
                </c:pt>
                <c:pt idx="7729">
                  <c:v>0.17940037400099623</c:v>
                </c:pt>
                <c:pt idx="7730">
                  <c:v>0.17952773532698477</c:v>
                </c:pt>
                <c:pt idx="7731">
                  <c:v>0.17965513854208012</c:v>
                </c:pt>
                <c:pt idx="7732">
                  <c:v>0.17978258364255181</c:v>
                </c:pt>
                <c:pt idx="7733">
                  <c:v>0.17991007062466913</c:v>
                </c:pt>
                <c:pt idx="7734">
                  <c:v>0.18003759948470122</c:v>
                </c:pt>
                <c:pt idx="7735">
                  <c:v>0.18016517021891687</c:v>
                </c:pt>
                <c:pt idx="7736">
                  <c:v>0.18029278282358469</c:v>
                </c:pt>
                <c:pt idx="7737">
                  <c:v>0.18042043729497323</c:v>
                </c:pt>
                <c:pt idx="7738">
                  <c:v>0.18054813362935063</c:v>
                </c:pt>
                <c:pt idx="7739">
                  <c:v>0.18067587182298497</c:v>
                </c:pt>
                <c:pt idx="7740">
                  <c:v>0.18080365187214398</c:v>
                </c:pt>
                <c:pt idx="7741">
                  <c:v>0.18093147377309526</c:v>
                </c:pt>
                <c:pt idx="7742">
                  <c:v>0.18105933752210626</c:v>
                </c:pt>
                <c:pt idx="7743">
                  <c:v>0.18118724311544399</c:v>
                </c:pt>
                <c:pt idx="7744">
                  <c:v>0.18131519054937545</c:v>
                </c:pt>
                <c:pt idx="7745">
                  <c:v>0.18144317982016744</c:v>
                </c:pt>
                <c:pt idx="7746">
                  <c:v>0.1815712109240864</c:v>
                </c:pt>
                <c:pt idx="7747">
                  <c:v>0.1816992838573987</c:v>
                </c:pt>
                <c:pt idx="7748">
                  <c:v>0.18182739861637029</c:v>
                </c:pt>
                <c:pt idx="7749">
                  <c:v>0.18195555519726714</c:v>
                </c:pt>
                <c:pt idx="7750">
                  <c:v>0.18208375359635495</c:v>
                </c:pt>
                <c:pt idx="7751">
                  <c:v>0.18221199380989905</c:v>
                </c:pt>
                <c:pt idx="7752">
                  <c:v>0.18234027583416479</c:v>
                </c:pt>
                <c:pt idx="7753">
                  <c:v>0.18246859966541717</c:v>
                </c:pt>
                <c:pt idx="7754">
                  <c:v>0.18259696529992087</c:v>
                </c:pt>
                <c:pt idx="7755">
                  <c:v>0.18272537273394063</c:v>
                </c:pt>
                <c:pt idx="7756">
                  <c:v>0.18285382196374073</c:v>
                </c:pt>
                <c:pt idx="7757">
                  <c:v>0.18298231298558543</c:v>
                </c:pt>
                <c:pt idx="7758">
                  <c:v>0.18311084579573864</c:v>
                </c:pt>
                <c:pt idx="7759">
                  <c:v>0.18323942039046398</c:v>
                </c:pt>
                <c:pt idx="7760">
                  <c:v>0.18336803676602523</c:v>
                </c:pt>
                <c:pt idx="7761">
                  <c:v>0.18349669491868542</c:v>
                </c:pt>
                <c:pt idx="7762">
                  <c:v>0.18362539484470791</c:v>
                </c:pt>
                <c:pt idx="7763">
                  <c:v>0.18375413654035533</c:v>
                </c:pt>
                <c:pt idx="7764">
                  <c:v>0.1838829200018906</c:v>
                </c:pt>
                <c:pt idx="7765">
                  <c:v>0.18401174522557598</c:v>
                </c:pt>
                <c:pt idx="7766">
                  <c:v>0.18414061220767383</c:v>
                </c:pt>
                <c:pt idx="7767">
                  <c:v>0.18426952094444612</c:v>
                </c:pt>
                <c:pt idx="7768">
                  <c:v>0.18439847143215474</c:v>
                </c:pt>
                <c:pt idx="7769">
                  <c:v>0.18452746366706121</c:v>
                </c:pt>
                <c:pt idx="7770">
                  <c:v>0.18465649764542705</c:v>
                </c:pt>
                <c:pt idx="7771">
                  <c:v>0.18478557336351326</c:v>
                </c:pt>
                <c:pt idx="7772">
                  <c:v>0.18491469081758094</c:v>
                </c:pt>
                <c:pt idx="7773">
                  <c:v>0.18504385000389084</c:v>
                </c:pt>
                <c:pt idx="7774">
                  <c:v>0.18517305091870345</c:v>
                </c:pt>
                <c:pt idx="7775">
                  <c:v>0.18530229355827907</c:v>
                </c:pt>
                <c:pt idx="7776">
                  <c:v>0.18543157791887788</c:v>
                </c:pt>
                <c:pt idx="7777">
                  <c:v>0.18556090399675981</c:v>
                </c:pt>
                <c:pt idx="7778">
                  <c:v>0.18569027178818448</c:v>
                </c:pt>
                <c:pt idx="7779">
                  <c:v>0.18581968128941134</c:v>
                </c:pt>
                <c:pt idx="7780">
                  <c:v>0.18594913249669975</c:v>
                </c:pt>
                <c:pt idx="7781">
                  <c:v>0.18607862540630868</c:v>
                </c:pt>
                <c:pt idx="7782">
                  <c:v>0.186208160014497</c:v>
                </c:pt>
                <c:pt idx="7783">
                  <c:v>0.18633773631752334</c:v>
                </c:pt>
                <c:pt idx="7784">
                  <c:v>0.18646735431164613</c:v>
                </c:pt>
                <c:pt idx="7785">
                  <c:v>0.18659701399312353</c:v>
                </c:pt>
                <c:pt idx="7786">
                  <c:v>0.1867267153582135</c:v>
                </c:pt>
                <c:pt idx="7787">
                  <c:v>0.18685645840317389</c:v>
                </c:pt>
                <c:pt idx="7788">
                  <c:v>0.18698624312426221</c:v>
                </c:pt>
                <c:pt idx="7789">
                  <c:v>0.18711606951773582</c:v>
                </c:pt>
                <c:pt idx="7790">
                  <c:v>0.18724593757985183</c:v>
                </c:pt>
                <c:pt idx="7791">
                  <c:v>0.18737584730686721</c:v>
                </c:pt>
                <c:pt idx="7792">
                  <c:v>0.18750579869503861</c:v>
                </c:pt>
                <c:pt idx="7793">
                  <c:v>0.18763579174062267</c:v>
                </c:pt>
                <c:pt idx="7794">
                  <c:v>0.18776582643987544</c:v>
                </c:pt>
                <c:pt idx="7795">
                  <c:v>0.18789590278905322</c:v>
                </c:pt>
                <c:pt idx="7796">
                  <c:v>0.18802602078441169</c:v>
                </c:pt>
                <c:pt idx="7797">
                  <c:v>0.18815618042220658</c:v>
                </c:pt>
                <c:pt idx="7798">
                  <c:v>0.18828638169869338</c:v>
                </c:pt>
                <c:pt idx="7799">
                  <c:v>0.1884166246101272</c:v>
                </c:pt>
                <c:pt idx="7800">
                  <c:v>0.18854690915276312</c:v>
                </c:pt>
                <c:pt idx="7801">
                  <c:v>0.18867723532285596</c:v>
                </c:pt>
                <c:pt idx="7802">
                  <c:v>0.1888076031166602</c:v>
                </c:pt>
                <c:pt idx="7803">
                  <c:v>0.1889380125304303</c:v>
                </c:pt>
                <c:pt idx="7804">
                  <c:v>0.18906846356042042</c:v>
                </c:pt>
                <c:pt idx="7805">
                  <c:v>0.18919895620288443</c:v>
                </c:pt>
                <c:pt idx="7806">
                  <c:v>0.18932949045407615</c:v>
                </c:pt>
                <c:pt idx="7807">
                  <c:v>0.18946006631024909</c:v>
                </c:pt>
                <c:pt idx="7808">
                  <c:v>0.18959068376765653</c:v>
                </c:pt>
                <c:pt idx="7809">
                  <c:v>0.18972134282255157</c:v>
                </c:pt>
                <c:pt idx="7810">
                  <c:v>0.18985204347118712</c:v>
                </c:pt>
                <c:pt idx="7811">
                  <c:v>0.1899827857098158</c:v>
                </c:pt>
                <c:pt idx="7812">
                  <c:v>0.19011356953469016</c:v>
                </c:pt>
                <c:pt idx="7813">
                  <c:v>0.19024439494206233</c:v>
                </c:pt>
                <c:pt idx="7814">
                  <c:v>0.19037526192818449</c:v>
                </c:pt>
                <c:pt idx="7815">
                  <c:v>0.19050617048930829</c:v>
                </c:pt>
                <c:pt idx="7816">
                  <c:v>0.19063712062168556</c:v>
                </c:pt>
                <c:pt idx="7817">
                  <c:v>0.19076811232156754</c:v>
                </c:pt>
                <c:pt idx="7818">
                  <c:v>0.19089914558520546</c:v>
                </c:pt>
                <c:pt idx="7819">
                  <c:v>0.19103022040885032</c:v>
                </c:pt>
                <c:pt idx="7820">
                  <c:v>0.19116133678875286</c:v>
                </c:pt>
                <c:pt idx="7821">
                  <c:v>0.19129249472116364</c:v>
                </c:pt>
                <c:pt idx="7822">
                  <c:v>0.19142369420233293</c:v>
                </c:pt>
                <c:pt idx="7823">
                  <c:v>0.19155493522851103</c:v>
                </c:pt>
                <c:pt idx="7824">
                  <c:v>0.19168621779594772</c:v>
                </c:pt>
                <c:pt idx="7825">
                  <c:v>0.19181754190089273</c:v>
                </c:pt>
                <c:pt idx="7826">
                  <c:v>0.19194890753959556</c:v>
                </c:pt>
                <c:pt idx="7827">
                  <c:v>0.1920803147083055</c:v>
                </c:pt>
                <c:pt idx="7828">
                  <c:v>0.19221176340327165</c:v>
                </c:pt>
                <c:pt idx="7829">
                  <c:v>0.19234325362074275</c:v>
                </c:pt>
                <c:pt idx="7830">
                  <c:v>0.19247478535696755</c:v>
                </c:pt>
                <c:pt idx="7831">
                  <c:v>0.19260635860819447</c:v>
                </c:pt>
                <c:pt idx="7832">
                  <c:v>0.19273797337067175</c:v>
                </c:pt>
                <c:pt idx="7833">
                  <c:v>0.19286962964064738</c:v>
                </c:pt>
                <c:pt idx="7834">
                  <c:v>0.19300132741436912</c:v>
                </c:pt>
                <c:pt idx="7835">
                  <c:v>0.19313306668808455</c:v>
                </c:pt>
                <c:pt idx="7836">
                  <c:v>0.19326484745804115</c:v>
                </c:pt>
                <c:pt idx="7837">
                  <c:v>0.19339666972048597</c:v>
                </c:pt>
                <c:pt idx="7838">
                  <c:v>0.19352853347166607</c:v>
                </c:pt>
                <c:pt idx="7839">
                  <c:v>0.19366043870782806</c:v>
                </c:pt>
                <c:pt idx="7840">
                  <c:v>0.19379238542521862</c:v>
                </c:pt>
                <c:pt idx="7841">
                  <c:v>0.19392437362008386</c:v>
                </c:pt>
                <c:pt idx="7842">
                  <c:v>0.1940564032886701</c:v>
                </c:pt>
                <c:pt idx="7843">
                  <c:v>0.19418847442722315</c:v>
                </c:pt>
                <c:pt idx="7844">
                  <c:v>0.19432058703198865</c:v>
                </c:pt>
                <c:pt idx="7845">
                  <c:v>0.19445274109921212</c:v>
                </c:pt>
                <c:pt idx="7846">
                  <c:v>0.19458493662513882</c:v>
                </c:pt>
                <c:pt idx="7847">
                  <c:v>0.19471717360601373</c:v>
                </c:pt>
                <c:pt idx="7848">
                  <c:v>0.19484945203808179</c:v>
                </c:pt>
                <c:pt idx="7849">
                  <c:v>0.19498177191758756</c:v>
                </c:pt>
                <c:pt idx="7850">
                  <c:v>0.19511413324077556</c:v>
                </c:pt>
                <c:pt idx="7851">
                  <c:v>0.1952465360038898</c:v>
                </c:pt>
                <c:pt idx="7852">
                  <c:v>0.1953789802031744</c:v>
                </c:pt>
                <c:pt idx="7853">
                  <c:v>0.19551146583487314</c:v>
                </c:pt>
                <c:pt idx="7854">
                  <c:v>0.1956439928952296</c:v>
                </c:pt>
                <c:pt idx="7855">
                  <c:v>0.19577656138048702</c:v>
                </c:pt>
                <c:pt idx="7856">
                  <c:v>0.19590917128688873</c:v>
                </c:pt>
                <c:pt idx="7857">
                  <c:v>0.19604182261067743</c:v>
                </c:pt>
                <c:pt idx="7858">
                  <c:v>0.19617451534809607</c:v>
                </c:pt>
                <c:pt idx="7859">
                  <c:v>0.19630724949538711</c:v>
                </c:pt>
                <c:pt idx="7860">
                  <c:v>0.19644002504879274</c:v>
                </c:pt>
                <c:pt idx="7861">
                  <c:v>0.19657284200455513</c:v>
                </c:pt>
                <c:pt idx="7862">
                  <c:v>0.19670570035891619</c:v>
                </c:pt>
                <c:pt idx="7863">
                  <c:v>0.19683860010811755</c:v>
                </c:pt>
                <c:pt idx="7864">
                  <c:v>0.19697154124840066</c:v>
                </c:pt>
                <c:pt idx="7865">
                  <c:v>0.19710452377600673</c:v>
                </c:pt>
                <c:pt idx="7866">
                  <c:v>0.19723754768717686</c:v>
                </c:pt>
                <c:pt idx="7867">
                  <c:v>0.19737061297815192</c:v>
                </c:pt>
                <c:pt idx="7868">
                  <c:v>0.19750371964517235</c:v>
                </c:pt>
                <c:pt idx="7869">
                  <c:v>0.19763686768447875</c:v>
                </c:pt>
                <c:pt idx="7870">
                  <c:v>0.19777005709231119</c:v>
                </c:pt>
                <c:pt idx="7871">
                  <c:v>0.19790328786490968</c:v>
                </c:pt>
                <c:pt idx="7872">
                  <c:v>0.19803655999851397</c:v>
                </c:pt>
                <c:pt idx="7873">
                  <c:v>0.19816987348936374</c:v>
                </c:pt>
                <c:pt idx="7874">
                  <c:v>0.19830322833369812</c:v>
                </c:pt>
                <c:pt idx="7875">
                  <c:v>0.19843662452775648</c:v>
                </c:pt>
                <c:pt idx="7876">
                  <c:v>0.19857006206777753</c:v>
                </c:pt>
                <c:pt idx="7877">
                  <c:v>0.19870354095000017</c:v>
                </c:pt>
                <c:pt idx="7878">
                  <c:v>0.19883706117066274</c:v>
                </c:pt>
                <c:pt idx="7879">
                  <c:v>0.19897062272600369</c:v>
                </c:pt>
                <c:pt idx="7880">
                  <c:v>0.19910422561226096</c:v>
                </c:pt>
                <c:pt idx="7881">
                  <c:v>0.19923786982567257</c:v>
                </c:pt>
                <c:pt idx="7882">
                  <c:v>0.19937155536247603</c:v>
                </c:pt>
                <c:pt idx="7883">
                  <c:v>0.19950528221890895</c:v>
                </c:pt>
                <c:pt idx="7884">
                  <c:v>0.19963905039120844</c:v>
                </c:pt>
                <c:pt idx="7885">
                  <c:v>0.19977285987561155</c:v>
                </c:pt>
                <c:pt idx="7886">
                  <c:v>0.19990671066835519</c:v>
                </c:pt>
                <c:pt idx="7887">
                  <c:v>0.20004060276567587</c:v>
                </c:pt>
                <c:pt idx="7888">
                  <c:v>0.20017453616381001</c:v>
                </c:pt>
                <c:pt idx="7889">
                  <c:v>0.20030851085899387</c:v>
                </c:pt>
                <c:pt idx="7890">
                  <c:v>0.2004425268474633</c:v>
                </c:pt>
                <c:pt idx="7891">
                  <c:v>0.20057658412545423</c:v>
                </c:pt>
                <c:pt idx="7892">
                  <c:v>0.200710682689202</c:v>
                </c:pt>
                <c:pt idx="7893">
                  <c:v>0.20084482253494215</c:v>
                </c:pt>
                <c:pt idx="7894">
                  <c:v>0.20097900365890981</c:v>
                </c:pt>
                <c:pt idx="7895">
                  <c:v>0.20111322605733975</c:v>
                </c:pt>
                <c:pt idx="7896">
                  <c:v>0.20124748972646681</c:v>
                </c:pt>
                <c:pt idx="7897">
                  <c:v>0.20138179466252545</c:v>
                </c:pt>
                <c:pt idx="7898">
                  <c:v>0.20151614086175001</c:v>
                </c:pt>
                <c:pt idx="7899">
                  <c:v>0.2016505283203745</c:v>
                </c:pt>
                <c:pt idx="7900">
                  <c:v>0.20178495703463281</c:v>
                </c:pt>
                <c:pt idx="7901">
                  <c:v>0.20191942700075871</c:v>
                </c:pt>
                <c:pt idx="7902">
                  <c:v>0.20205393821498557</c:v>
                </c:pt>
                <c:pt idx="7903">
                  <c:v>0.20218849067354655</c:v>
                </c:pt>
                <c:pt idx="7904">
                  <c:v>0.20232308437267485</c:v>
                </c:pt>
                <c:pt idx="7905">
                  <c:v>0.20245771930860315</c:v>
                </c:pt>
                <c:pt idx="7906">
                  <c:v>0.20259239547756419</c:v>
                </c:pt>
                <c:pt idx="7907">
                  <c:v>0.20272711287579029</c:v>
                </c:pt>
                <c:pt idx="7908">
                  <c:v>0.20286187149951368</c:v>
                </c:pt>
                <c:pt idx="7909">
                  <c:v>0.20299667134496627</c:v>
                </c:pt>
                <c:pt idx="7910">
                  <c:v>0.20313151240837987</c:v>
                </c:pt>
                <c:pt idx="7911">
                  <c:v>0.20326639468598612</c:v>
                </c:pt>
                <c:pt idx="7912">
                  <c:v>0.2034013181740163</c:v>
                </c:pt>
                <c:pt idx="7913">
                  <c:v>0.20353628286870151</c:v>
                </c:pt>
                <c:pt idx="7914">
                  <c:v>0.20367128876627283</c:v>
                </c:pt>
                <c:pt idx="7915">
                  <c:v>0.20380633586296085</c:v>
                </c:pt>
                <c:pt idx="7916">
                  <c:v>0.20394142415499608</c:v>
                </c:pt>
                <c:pt idx="7917">
                  <c:v>0.20407655363860888</c:v>
                </c:pt>
                <c:pt idx="7918">
                  <c:v>0.20421172431002937</c:v>
                </c:pt>
                <c:pt idx="7919">
                  <c:v>0.20434693616548738</c:v>
                </c:pt>
                <c:pt idx="7920">
                  <c:v>0.20448218920121256</c:v>
                </c:pt>
                <c:pt idx="7921">
                  <c:v>0.20461748341343447</c:v>
                </c:pt>
                <c:pt idx="7922">
                  <c:v>0.20475281879838228</c:v>
                </c:pt>
                <c:pt idx="7923">
                  <c:v>0.20488819535228497</c:v>
                </c:pt>
                <c:pt idx="7924">
                  <c:v>0.2050236130713716</c:v>
                </c:pt>
                <c:pt idx="7925">
                  <c:v>0.20515907195187053</c:v>
                </c:pt>
                <c:pt idx="7926">
                  <c:v>0.20529457199001036</c:v>
                </c:pt>
                <c:pt idx="7927">
                  <c:v>0.20543011318201923</c:v>
                </c:pt>
                <c:pt idx="7928">
                  <c:v>0.20556569552412518</c:v>
                </c:pt>
                <c:pt idx="7929">
                  <c:v>0.20570131901255592</c:v>
                </c:pt>
                <c:pt idx="7930">
                  <c:v>0.20583698364353908</c:v>
                </c:pt>
                <c:pt idx="7931">
                  <c:v>0.20597268941330202</c:v>
                </c:pt>
                <c:pt idx="7932">
                  <c:v>0.20610843631807188</c:v>
                </c:pt>
                <c:pt idx="7933">
                  <c:v>0.20624422435407561</c:v>
                </c:pt>
                <c:pt idx="7934">
                  <c:v>0.20638005351753999</c:v>
                </c:pt>
                <c:pt idx="7935">
                  <c:v>0.20651592380469144</c:v>
                </c:pt>
                <c:pt idx="7936">
                  <c:v>0.20665183521175642</c:v>
                </c:pt>
                <c:pt idx="7937">
                  <c:v>0.20678778773496093</c:v>
                </c:pt>
                <c:pt idx="7938">
                  <c:v>0.20692378137053094</c:v>
                </c:pt>
                <c:pt idx="7939">
                  <c:v>0.20705981611469215</c:v>
                </c:pt>
                <c:pt idx="7940">
                  <c:v>0.20719589196366994</c:v>
                </c:pt>
                <c:pt idx="7941">
                  <c:v>0.20733200891368969</c:v>
                </c:pt>
                <c:pt idx="7942">
                  <c:v>0.20746816696097639</c:v>
                </c:pt>
                <c:pt idx="7943">
                  <c:v>0.20760436610175501</c:v>
                </c:pt>
                <c:pt idx="7944">
                  <c:v>0.20774060633224997</c:v>
                </c:pt>
                <c:pt idx="7945">
                  <c:v>0.20787688764868598</c:v>
                </c:pt>
                <c:pt idx="7946">
                  <c:v>0.20801321004728709</c:v>
                </c:pt>
                <c:pt idx="7947">
                  <c:v>0.20814957352427735</c:v>
                </c:pt>
                <c:pt idx="7948">
                  <c:v>0.20828597807588056</c:v>
                </c:pt>
                <c:pt idx="7949">
                  <c:v>0.2084224236983204</c:v>
                </c:pt>
                <c:pt idx="7950">
                  <c:v>0.20855891038782012</c:v>
                </c:pt>
                <c:pt idx="7951">
                  <c:v>0.20869543814060304</c:v>
                </c:pt>
                <c:pt idx="7952">
                  <c:v>0.20883200695289206</c:v>
                </c:pt>
                <c:pt idx="7953">
                  <c:v>0.20896861682090992</c:v>
                </c:pt>
                <c:pt idx="7954">
                  <c:v>0.20910526774087917</c:v>
                </c:pt>
                <c:pt idx="7955">
                  <c:v>0.20924195970902226</c:v>
                </c:pt>
                <c:pt idx="7956">
                  <c:v>0.2093786927215612</c:v>
                </c:pt>
                <c:pt idx="7957">
                  <c:v>0.209515466774718</c:v>
                </c:pt>
                <c:pt idx="7958">
                  <c:v>0.20965228186471427</c:v>
                </c:pt>
                <c:pt idx="7959">
                  <c:v>0.20978913798777168</c:v>
                </c:pt>
                <c:pt idx="7960">
                  <c:v>0.20992603514011138</c:v>
                </c:pt>
                <c:pt idx="7961">
                  <c:v>0.21006297331795454</c:v>
                </c:pt>
                <c:pt idx="7962">
                  <c:v>0.21019995251752205</c:v>
                </c:pt>
                <c:pt idx="7963">
                  <c:v>0.21033697273503452</c:v>
                </c:pt>
                <c:pt idx="7964">
                  <c:v>0.21047403396671249</c:v>
                </c:pt>
                <c:pt idx="7965">
                  <c:v>0.21061113620877614</c:v>
                </c:pt>
                <c:pt idx="7966">
                  <c:v>0.21074827945744554</c:v>
                </c:pt>
                <c:pt idx="7967">
                  <c:v>0.21088546370894054</c:v>
                </c:pt>
                <c:pt idx="7968">
                  <c:v>0.21102268895948079</c:v>
                </c:pt>
                <c:pt idx="7969">
                  <c:v>0.21115995520528566</c:v>
                </c:pt>
                <c:pt idx="7970">
                  <c:v>0.21129726244257441</c:v>
                </c:pt>
                <c:pt idx="7971">
                  <c:v>0.21143461066756603</c:v>
                </c:pt>
                <c:pt idx="7972">
                  <c:v>0.21157199987647921</c:v>
                </c:pt>
                <c:pt idx="7973">
                  <c:v>0.21170943006553272</c:v>
                </c:pt>
                <c:pt idx="7974">
                  <c:v>0.21184690123094482</c:v>
                </c:pt>
                <c:pt idx="7975">
                  <c:v>0.21198441336893367</c:v>
                </c:pt>
                <c:pt idx="7976">
                  <c:v>0.21212196647571735</c:v>
                </c:pt>
                <c:pt idx="7977">
                  <c:v>0.21225956054751344</c:v>
                </c:pt>
                <c:pt idx="7978">
                  <c:v>0.21239719558053957</c:v>
                </c:pt>
                <c:pt idx="7979">
                  <c:v>0.21253487157101308</c:v>
                </c:pt>
                <c:pt idx="7980">
                  <c:v>0.21267258851515108</c:v>
                </c:pt>
                <c:pt idx="7981">
                  <c:v>0.21281034640917049</c:v>
                </c:pt>
                <c:pt idx="7982">
                  <c:v>0.21294814524928798</c:v>
                </c:pt>
                <c:pt idx="7983">
                  <c:v>0.21308598503172013</c:v>
                </c:pt>
                <c:pt idx="7984">
                  <c:v>0.21322386575268321</c:v>
                </c:pt>
                <c:pt idx="7985">
                  <c:v>0.21336178740839321</c:v>
                </c:pt>
                <c:pt idx="7986">
                  <c:v>0.21349974999506618</c:v>
                </c:pt>
                <c:pt idx="7987">
                  <c:v>0.21363775350891762</c:v>
                </c:pt>
                <c:pt idx="7988">
                  <c:v>0.21377579794616305</c:v>
                </c:pt>
                <c:pt idx="7989">
                  <c:v>0.21391388330301769</c:v>
                </c:pt>
                <c:pt idx="7990">
                  <c:v>0.21405200957569664</c:v>
                </c:pt>
                <c:pt idx="7991">
                  <c:v>0.21419017676041477</c:v>
                </c:pt>
                <c:pt idx="7992">
                  <c:v>0.21432838485338654</c:v>
                </c:pt>
                <c:pt idx="7993">
                  <c:v>0.21446663385082654</c:v>
                </c:pt>
                <c:pt idx="7994">
                  <c:v>0.21460492374894885</c:v>
                </c:pt>
                <c:pt idx="7995">
                  <c:v>0.21474325454396764</c:v>
                </c:pt>
                <c:pt idx="7996">
                  <c:v>0.2148816262320965</c:v>
                </c:pt>
                <c:pt idx="7997">
                  <c:v>0.21502003880954906</c:v>
                </c:pt>
                <c:pt idx="7998">
                  <c:v>0.21515849227253886</c:v>
                </c:pt>
                <c:pt idx="7999">
                  <c:v>0.21529698661727886</c:v>
                </c:pt>
                <c:pt idx="8000">
                  <c:v>0.21543552183998216</c:v>
                </c:pt>
                <c:pt idx="8001">
                  <c:v>0.21557409793686144</c:v>
                </c:pt>
                <c:pt idx="8002">
                  <c:v>0.2157127149041293</c:v>
                </c:pt>
                <c:pt idx="8003">
                  <c:v>0.21585137273799798</c:v>
                </c:pt>
                <c:pt idx="8004">
                  <c:v>0.21599007143467971</c:v>
                </c:pt>
                <c:pt idx="8005">
                  <c:v>0.21612881099038639</c:v>
                </c:pt>
                <c:pt idx="8006">
                  <c:v>0.21626759140132973</c:v>
                </c:pt>
                <c:pt idx="8007">
                  <c:v>0.21640641266372115</c:v>
                </c:pt>
                <c:pt idx="8008">
                  <c:v>0.21654527477377206</c:v>
                </c:pt>
                <c:pt idx="8009">
                  <c:v>0.21668417772769349</c:v>
                </c:pt>
                <c:pt idx="8010">
                  <c:v>0.21682312152169639</c:v>
                </c:pt>
                <c:pt idx="8011">
                  <c:v>0.21696210615199132</c:v>
                </c:pt>
                <c:pt idx="8012">
                  <c:v>0.21710113161478883</c:v>
                </c:pt>
                <c:pt idx="8013">
                  <c:v>0.21724019790629917</c:v>
                </c:pt>
                <c:pt idx="8014">
                  <c:v>0.21737930502273231</c:v>
                </c:pt>
                <c:pt idx="8015">
                  <c:v>0.21751845296029823</c:v>
                </c:pt>
                <c:pt idx="8016">
                  <c:v>0.21765764171520643</c:v>
                </c:pt>
                <c:pt idx="8017">
                  <c:v>0.21779687128366645</c:v>
                </c:pt>
                <c:pt idx="8018">
                  <c:v>0.21793614166188746</c:v>
                </c:pt>
                <c:pt idx="8019">
                  <c:v>0.21807545284607843</c:v>
                </c:pt>
                <c:pt idx="8020">
                  <c:v>0.21821480483244826</c:v>
                </c:pt>
                <c:pt idx="8021">
                  <c:v>0.21835419761720545</c:v>
                </c:pt>
                <c:pt idx="8022">
                  <c:v>0.21849363119655846</c:v>
                </c:pt>
                <c:pt idx="8023">
                  <c:v>0.21863310556671539</c:v>
                </c:pt>
                <c:pt idx="8024">
                  <c:v>0.21877262072388431</c:v>
                </c:pt>
                <c:pt idx="8025">
                  <c:v>0.21891217666427296</c:v>
                </c:pt>
                <c:pt idx="8026">
                  <c:v>0.21905177338408885</c:v>
                </c:pt>
                <c:pt idx="8027">
                  <c:v>0.21919141087953936</c:v>
                </c:pt>
                <c:pt idx="8028">
                  <c:v>0.21933108914683172</c:v>
                </c:pt>
                <c:pt idx="8029">
                  <c:v>0.21947080818217266</c:v>
                </c:pt>
                <c:pt idx="8030">
                  <c:v>0.21961056798176912</c:v>
                </c:pt>
                <c:pt idx="8031">
                  <c:v>0.21975036854182753</c:v>
                </c:pt>
                <c:pt idx="8032">
                  <c:v>0.2198902098585542</c:v>
                </c:pt>
                <c:pt idx="8033">
                  <c:v>0.22003009192815523</c:v>
                </c:pt>
                <c:pt idx="8034">
                  <c:v>0.22017001474683659</c:v>
                </c:pt>
                <c:pt idx="8035">
                  <c:v>0.2203099783108039</c:v>
                </c:pt>
                <c:pt idx="8036">
                  <c:v>0.22044998261626267</c:v>
                </c:pt>
                <c:pt idx="8037">
                  <c:v>0.22059002765941821</c:v>
                </c:pt>
                <c:pt idx="8038">
                  <c:v>0.22073011343647553</c:v>
                </c:pt>
                <c:pt idx="8039">
                  <c:v>0.22087023994363952</c:v>
                </c:pt>
                <c:pt idx="8040">
                  <c:v>0.22101040717711487</c:v>
                </c:pt>
                <c:pt idx="8041">
                  <c:v>0.22115061513310597</c:v>
                </c:pt>
                <c:pt idx="8042">
                  <c:v>0.22129086380781715</c:v>
                </c:pt>
                <c:pt idx="8043">
                  <c:v>0.22143115319745241</c:v>
                </c:pt>
                <c:pt idx="8044">
                  <c:v>0.22157148329821549</c:v>
                </c:pt>
                <c:pt idx="8045">
                  <c:v>0.22171185410631011</c:v>
                </c:pt>
                <c:pt idx="8046">
                  <c:v>0.22185226561793966</c:v>
                </c:pt>
                <c:pt idx="8047">
                  <c:v>0.22199271782930738</c:v>
                </c:pt>
                <c:pt idx="8048">
                  <c:v>0.22213321073661618</c:v>
                </c:pt>
                <c:pt idx="8049">
                  <c:v>0.22227374433606895</c:v>
                </c:pt>
                <c:pt idx="8050">
                  <c:v>0.22241431862386823</c:v>
                </c:pt>
                <c:pt idx="8051">
                  <c:v>0.22255493359621645</c:v>
                </c:pt>
                <c:pt idx="8052">
                  <c:v>0.22269558924931568</c:v>
                </c:pt>
                <c:pt idx="8053">
                  <c:v>0.22283628557936799</c:v>
                </c:pt>
                <c:pt idx="8054">
                  <c:v>0.22297702258257512</c:v>
                </c:pt>
                <c:pt idx="8055">
                  <c:v>0.22311780025513853</c:v>
                </c:pt>
                <c:pt idx="8056">
                  <c:v>0.22325861859325974</c:v>
                </c:pt>
                <c:pt idx="8057">
                  <c:v>0.22339947759313969</c:v>
                </c:pt>
                <c:pt idx="8058">
                  <c:v>0.22354037725097947</c:v>
                </c:pt>
                <c:pt idx="8059">
                  <c:v>0.22368131756297979</c:v>
                </c:pt>
                <c:pt idx="8060">
                  <c:v>0.22382229852534105</c:v>
                </c:pt>
                <c:pt idx="8061">
                  <c:v>0.22396332013426368</c:v>
                </c:pt>
                <c:pt idx="8062">
                  <c:v>0.22410438238594771</c:v>
                </c:pt>
                <c:pt idx="8063">
                  <c:v>0.22424548527659313</c:v>
                </c:pt>
                <c:pt idx="8064">
                  <c:v>0.22438662880239951</c:v>
                </c:pt>
                <c:pt idx="8065">
                  <c:v>0.22452781295956645</c:v>
                </c:pt>
                <c:pt idx="8066">
                  <c:v>0.2246690377442932</c:v>
                </c:pt>
                <c:pt idx="8067">
                  <c:v>0.22481030315277878</c:v>
                </c:pt>
                <c:pt idx="8068">
                  <c:v>0.22495160918122209</c:v>
                </c:pt>
                <c:pt idx="8069">
                  <c:v>0.22509295582582184</c:v>
                </c:pt>
                <c:pt idx="8070">
                  <c:v>0.2252343430827764</c:v>
                </c:pt>
                <c:pt idx="8071">
                  <c:v>0.22537577094828412</c:v>
                </c:pt>
                <c:pt idx="8072">
                  <c:v>0.2255172394185429</c:v>
                </c:pt>
                <c:pt idx="8073">
                  <c:v>0.22565874848975073</c:v>
                </c:pt>
                <c:pt idx="8074">
                  <c:v>0.22580029815810509</c:v>
                </c:pt>
                <c:pt idx="8075">
                  <c:v>0.22594188841980342</c:v>
                </c:pt>
                <c:pt idx="8076">
                  <c:v>0.22608351927104309</c:v>
                </c:pt>
                <c:pt idx="8077">
                  <c:v>0.226225190708021</c:v>
                </c:pt>
                <c:pt idx="8078">
                  <c:v>0.22636690272693391</c:v>
                </c:pt>
                <c:pt idx="8079">
                  <c:v>0.22650865532397849</c:v>
                </c:pt>
                <c:pt idx="8080">
                  <c:v>0.22665044849535113</c:v>
                </c:pt>
                <c:pt idx="8081">
                  <c:v>0.2267922822372479</c:v>
                </c:pt>
                <c:pt idx="8082">
                  <c:v>0.22693415654586493</c:v>
                </c:pt>
                <c:pt idx="8083">
                  <c:v>0.22707607141739791</c:v>
                </c:pt>
                <c:pt idx="8084">
                  <c:v>0.22721802684804249</c:v>
                </c:pt>
                <c:pt idx="8085">
                  <c:v>0.2273600228339939</c:v>
                </c:pt>
                <c:pt idx="8086">
                  <c:v>0.22750205937144732</c:v>
                </c:pt>
                <c:pt idx="8087">
                  <c:v>0.22764413645659781</c:v>
                </c:pt>
                <c:pt idx="8088">
                  <c:v>0.22778625408564002</c:v>
                </c:pt>
                <c:pt idx="8089">
                  <c:v>0.22792841225476848</c:v>
                </c:pt>
                <c:pt idx="8090">
                  <c:v>0.22807061096017756</c:v>
                </c:pt>
                <c:pt idx="8091">
                  <c:v>0.2282128501980614</c:v>
                </c:pt>
                <c:pt idx="8092">
                  <c:v>0.2283551299646138</c:v>
                </c:pt>
                <c:pt idx="8093">
                  <c:v>0.22849745025602861</c:v>
                </c:pt>
                <c:pt idx="8094">
                  <c:v>0.22863981106849923</c:v>
                </c:pt>
                <c:pt idx="8095">
                  <c:v>0.22878221239821903</c:v>
                </c:pt>
                <c:pt idx="8096">
                  <c:v>0.22892465424138109</c:v>
                </c:pt>
                <c:pt idx="8097">
                  <c:v>0.22906713659417832</c:v>
                </c:pt>
                <c:pt idx="8098">
                  <c:v>0.22920965945280328</c:v>
                </c:pt>
                <c:pt idx="8099">
                  <c:v>0.22935222281344858</c:v>
                </c:pt>
                <c:pt idx="8100">
                  <c:v>0.22949482667230647</c:v>
                </c:pt>
                <c:pt idx="8101">
                  <c:v>0.22963747102556895</c:v>
                </c:pt>
                <c:pt idx="8102">
                  <c:v>0.22978015586942799</c:v>
                </c:pt>
                <c:pt idx="8103">
                  <c:v>0.22992288120007509</c:v>
                </c:pt>
                <c:pt idx="8104">
                  <c:v>0.23006564701370183</c:v>
                </c:pt>
                <c:pt idx="8105">
                  <c:v>0.23020845330649942</c:v>
                </c:pt>
                <c:pt idx="8106">
                  <c:v>0.23035130007465887</c:v>
                </c:pt>
                <c:pt idx="8107">
                  <c:v>0.23049418731437094</c:v>
                </c:pt>
                <c:pt idx="8108">
                  <c:v>0.23063711502182638</c:v>
                </c:pt>
                <c:pt idx="8109">
                  <c:v>0.23078008319321561</c:v>
                </c:pt>
                <c:pt idx="8110">
                  <c:v>0.23092309182472873</c:v>
                </c:pt>
                <c:pt idx="8111">
                  <c:v>0.23106614091255581</c:v>
                </c:pt>
                <c:pt idx="8112">
                  <c:v>0.23120923045288674</c:v>
                </c:pt>
                <c:pt idx="8113">
                  <c:v>0.23135236044191096</c:v>
                </c:pt>
                <c:pt idx="8114">
                  <c:v>0.23149553087581792</c:v>
                </c:pt>
                <c:pt idx="8115">
                  <c:v>0.23163874175079688</c:v>
                </c:pt>
                <c:pt idx="8116">
                  <c:v>0.23178199306303673</c:v>
                </c:pt>
                <c:pt idx="8117">
                  <c:v>0.23192528480872629</c:v>
                </c:pt>
                <c:pt idx="8118">
                  <c:v>0.23206861698405412</c:v>
                </c:pt>
                <c:pt idx="8119">
                  <c:v>0.23221198958520858</c:v>
                </c:pt>
                <c:pt idx="8120">
                  <c:v>0.23235540260837784</c:v>
                </c:pt>
                <c:pt idx="8121">
                  <c:v>0.23249885604974976</c:v>
                </c:pt>
                <c:pt idx="8122">
                  <c:v>0.2326423499055123</c:v>
                </c:pt>
                <c:pt idx="8123">
                  <c:v>0.23278588417185284</c:v>
                </c:pt>
                <c:pt idx="8124">
                  <c:v>0.23292945884495872</c:v>
                </c:pt>
                <c:pt idx="8125">
                  <c:v>0.23307307392101717</c:v>
                </c:pt>
                <c:pt idx="8126">
                  <c:v>0.23321672939621499</c:v>
                </c:pt>
                <c:pt idx="8127">
                  <c:v>0.233360425266739</c:v>
                </c:pt>
                <c:pt idx="8128">
                  <c:v>0.23350416152877579</c:v>
                </c:pt>
                <c:pt idx="8129">
                  <c:v>0.23364793817851148</c:v>
                </c:pt>
                <c:pt idx="8130">
                  <c:v>0.23379175521213227</c:v>
                </c:pt>
                <c:pt idx="8131">
                  <c:v>0.23393561262582413</c:v>
                </c:pt>
                <c:pt idx="8132">
                  <c:v>0.23407951041577257</c:v>
                </c:pt>
                <c:pt idx="8133">
                  <c:v>0.23422344857816327</c:v>
                </c:pt>
                <c:pt idx="8134">
                  <c:v>0.23436742710918146</c:v>
                </c:pt>
                <c:pt idx="8135">
                  <c:v>0.2345114460050122</c:v>
                </c:pt>
                <c:pt idx="8136">
                  <c:v>0.23465550526184034</c:v>
                </c:pt>
                <c:pt idx="8137">
                  <c:v>0.23479960487585055</c:v>
                </c:pt>
                <c:pt idx="8138">
                  <c:v>0.23494374484322747</c:v>
                </c:pt>
                <c:pt idx="8139">
                  <c:v>0.23508792516015509</c:v>
                </c:pt>
                <c:pt idx="8140">
                  <c:v>0.23523214582281765</c:v>
                </c:pt>
                <c:pt idx="8141">
                  <c:v>0.23537640682739894</c:v>
                </c:pt>
                <c:pt idx="8142">
                  <c:v>0.23552070817008269</c:v>
                </c:pt>
                <c:pt idx="8143">
                  <c:v>0.23566504984705217</c:v>
                </c:pt>
                <c:pt idx="8144">
                  <c:v>0.23580943185449069</c:v>
                </c:pt>
                <c:pt idx="8145">
                  <c:v>0.2359538541885815</c:v>
                </c:pt>
                <c:pt idx="8146">
                  <c:v>0.23609831684550703</c:v>
                </c:pt>
                <c:pt idx="8147">
                  <c:v>0.23624281982145026</c:v>
                </c:pt>
                <c:pt idx="8148">
                  <c:v>0.23638736311259345</c:v>
                </c:pt>
                <c:pt idx="8149">
                  <c:v>0.23653194671511879</c:v>
                </c:pt>
                <c:pt idx="8150">
                  <c:v>0.23667657062520839</c:v>
                </c:pt>
                <c:pt idx="8151">
                  <c:v>0.23682123483904391</c:v>
                </c:pt>
                <c:pt idx="8152">
                  <c:v>0.23696593935280708</c:v>
                </c:pt>
                <c:pt idx="8153">
                  <c:v>0.23711068416267927</c:v>
                </c:pt>
                <c:pt idx="8154">
                  <c:v>0.23725546926484162</c:v>
                </c:pt>
                <c:pt idx="8155">
                  <c:v>0.23740029465547519</c:v>
                </c:pt>
                <c:pt idx="8156">
                  <c:v>0.23754516033076067</c:v>
                </c:pt>
                <c:pt idx="8157">
                  <c:v>0.2376900662868788</c:v>
                </c:pt>
                <c:pt idx="8158">
                  <c:v>0.23783501252000974</c:v>
                </c:pt>
                <c:pt idx="8159">
                  <c:v>0.23797999902633382</c:v>
                </c:pt>
                <c:pt idx="8160">
                  <c:v>0.23812502580203085</c:v>
                </c:pt>
                <c:pt idx="8161">
                  <c:v>0.23827009284328077</c:v>
                </c:pt>
                <c:pt idx="8162">
                  <c:v>0.23841520014626297</c:v>
                </c:pt>
                <c:pt idx="8163">
                  <c:v>0.23856034770715703</c:v>
                </c:pt>
                <c:pt idx="8164">
                  <c:v>0.23870553552214183</c:v>
                </c:pt>
                <c:pt idx="8165">
                  <c:v>0.2388507635873964</c:v>
                </c:pt>
                <c:pt idx="8166">
                  <c:v>0.23899603189909963</c:v>
                </c:pt>
                <c:pt idx="8167">
                  <c:v>0.23914134045342986</c:v>
                </c:pt>
                <c:pt idx="8168">
                  <c:v>0.23928668924656554</c:v>
                </c:pt>
                <c:pt idx="8169">
                  <c:v>0.23943207827468477</c:v>
                </c:pt>
                <c:pt idx="8170">
                  <c:v>0.23957750753396534</c:v>
                </c:pt>
                <c:pt idx="8171">
                  <c:v>0.23972297702058515</c:v>
                </c:pt>
                <c:pt idx="8172">
                  <c:v>0.23986848673072164</c:v>
                </c:pt>
                <c:pt idx="8173">
                  <c:v>0.2400140366605521</c:v>
                </c:pt>
                <c:pt idx="8174">
                  <c:v>0.24015962680625369</c:v>
                </c:pt>
                <c:pt idx="8175">
                  <c:v>0.24030525716400319</c:v>
                </c:pt>
                <c:pt idx="8176">
                  <c:v>0.24045092772997742</c:v>
                </c:pt>
                <c:pt idx="8177">
                  <c:v>0.2405966385003529</c:v>
                </c:pt>
                <c:pt idx="8178">
                  <c:v>0.24074238947130583</c:v>
                </c:pt>
                <c:pt idx="8179">
                  <c:v>0.24088818063901235</c:v>
                </c:pt>
                <c:pt idx="8180">
                  <c:v>0.24103401199964819</c:v>
                </c:pt>
                <c:pt idx="8181">
                  <c:v>0.24117988354938924</c:v>
                </c:pt>
                <c:pt idx="8182">
                  <c:v>0.24132579528441081</c:v>
                </c:pt>
                <c:pt idx="8183">
                  <c:v>0.24147174720088826</c:v>
                </c:pt>
                <c:pt idx="8184">
                  <c:v>0.24161773929499675</c:v>
                </c:pt>
                <c:pt idx="8185">
                  <c:v>0.24176377156291085</c:v>
                </c:pt>
                <c:pt idx="8186">
                  <c:v>0.24190984400080548</c:v>
                </c:pt>
                <c:pt idx="8187">
                  <c:v>0.24205595660485496</c:v>
                </c:pt>
                <c:pt idx="8188">
                  <c:v>0.24220210937123363</c:v>
                </c:pt>
                <c:pt idx="8189">
                  <c:v>0.24234830229611548</c:v>
                </c:pt>
                <c:pt idx="8190">
                  <c:v>0.24249453537567434</c:v>
                </c:pt>
                <c:pt idx="8191">
                  <c:v>0.24264080860608386</c:v>
                </c:pt>
                <c:pt idx="8192">
                  <c:v>0.24278712198351748</c:v>
                </c:pt>
                <c:pt idx="8193">
                  <c:v>0.24293347550414843</c:v>
                </c:pt>
                <c:pt idx="8194">
                  <c:v>0.24307986916414984</c:v>
                </c:pt>
                <c:pt idx="8195">
                  <c:v>0.24322630295969433</c:v>
                </c:pt>
                <c:pt idx="8196">
                  <c:v>0.24337277688695458</c:v>
                </c:pt>
                <c:pt idx="8197">
                  <c:v>0.24351929094210312</c:v>
                </c:pt>
                <c:pt idx="8198">
                  <c:v>0.24366584512131209</c:v>
                </c:pt>
                <c:pt idx="8199">
                  <c:v>0.24381243942075351</c:v>
                </c:pt>
                <c:pt idx="8200">
                  <c:v>0.24395907383659912</c:v>
                </c:pt>
                <c:pt idx="8201">
                  <c:v>0.24410574836502069</c:v>
                </c:pt>
                <c:pt idx="8202">
                  <c:v>0.24425246300218939</c:v>
                </c:pt>
                <c:pt idx="8203">
                  <c:v>0.24439921774427664</c:v>
                </c:pt>
                <c:pt idx="8204">
                  <c:v>0.24454601258745326</c:v>
                </c:pt>
                <c:pt idx="8205">
                  <c:v>0.24469284752789006</c:v>
                </c:pt>
                <c:pt idx="8206">
                  <c:v>0.24483972256175776</c:v>
                </c:pt>
                <c:pt idx="8207">
                  <c:v>0.2449866376852266</c:v>
                </c:pt>
                <c:pt idx="8208">
                  <c:v>0.24513359289446682</c:v>
                </c:pt>
                <c:pt idx="8209">
                  <c:v>0.24528058818564832</c:v>
                </c:pt>
                <c:pt idx="8210">
                  <c:v>0.24542762355494113</c:v>
                </c:pt>
                <c:pt idx="8211">
                  <c:v>0.24557469899851445</c:v>
                </c:pt>
                <c:pt idx="8212">
                  <c:v>0.24572181451253788</c:v>
                </c:pt>
                <c:pt idx="8213">
                  <c:v>0.24586897009318051</c:v>
                </c:pt>
                <c:pt idx="8214">
                  <c:v>0.24601616573661125</c:v>
                </c:pt>
                <c:pt idx="8215">
                  <c:v>0.24616340143899906</c:v>
                </c:pt>
                <c:pt idx="8216">
                  <c:v>0.24631067719651223</c:v>
                </c:pt>
                <c:pt idx="8217">
                  <c:v>0.24645799300531934</c:v>
                </c:pt>
                <c:pt idx="8218">
                  <c:v>0.24660534886158827</c:v>
                </c:pt>
                <c:pt idx="8219">
                  <c:v>0.24675274476148715</c:v>
                </c:pt>
                <c:pt idx="8220">
                  <c:v>0.24690018070118375</c:v>
                </c:pt>
                <c:pt idx="8221">
                  <c:v>0.24704765667684556</c:v>
                </c:pt>
                <c:pt idx="8222">
                  <c:v>0.24719517268463986</c:v>
                </c:pt>
                <c:pt idx="8223">
                  <c:v>0.24734272872073382</c:v>
                </c:pt>
                <c:pt idx="8224">
                  <c:v>0.24749032478129435</c:v>
                </c:pt>
                <c:pt idx="8225">
                  <c:v>0.24763796086248821</c:v>
                </c:pt>
                <c:pt idx="8226">
                  <c:v>0.24778563696048189</c:v>
                </c:pt>
                <c:pt idx="8227">
                  <c:v>0.24793335307144179</c:v>
                </c:pt>
                <c:pt idx="8228">
                  <c:v>0.24808110919153395</c:v>
                </c:pt>
                <c:pt idx="8229">
                  <c:v>0.24822890531692421</c:v>
                </c:pt>
                <c:pt idx="8230">
                  <c:v>0.2483767414437785</c:v>
                </c:pt>
                <c:pt idx="8231">
                  <c:v>0.24852461756826205</c:v>
                </c:pt>
                <c:pt idx="8232">
                  <c:v>0.24867253368654035</c:v>
                </c:pt>
                <c:pt idx="8233">
                  <c:v>0.24882048979477847</c:v>
                </c:pt>
                <c:pt idx="8234">
                  <c:v>0.24896848588914119</c:v>
                </c:pt>
                <c:pt idx="8235">
                  <c:v>0.24911652196579354</c:v>
                </c:pt>
                <c:pt idx="8236">
                  <c:v>0.24926459802089959</c:v>
                </c:pt>
                <c:pt idx="8237">
                  <c:v>0.24941271405062387</c:v>
                </c:pt>
                <c:pt idx="8238">
                  <c:v>0.24956087005113051</c:v>
                </c:pt>
                <c:pt idx="8239">
                  <c:v>0.24970906601858331</c:v>
                </c:pt>
                <c:pt idx="8240">
                  <c:v>0.2498573019491459</c:v>
                </c:pt>
                <c:pt idx="8241">
                  <c:v>0.25000557783898186</c:v>
                </c:pt>
                <c:pt idx="8242">
                  <c:v>0.25015389368425439</c:v>
                </c:pt>
                <c:pt idx="8243">
                  <c:v>0.25030224948112656</c:v>
                </c:pt>
                <c:pt idx="8244">
                  <c:v>0.25045064522576144</c:v>
                </c:pt>
                <c:pt idx="8245">
                  <c:v>0.25059908091432137</c:v>
                </c:pt>
                <c:pt idx="8246">
                  <c:v>0.25074755654296915</c:v>
                </c:pt>
                <c:pt idx="8247">
                  <c:v>0.25089607210786674</c:v>
                </c:pt>
                <c:pt idx="8248">
                  <c:v>0.25104462760517643</c:v>
                </c:pt>
                <c:pt idx="8249">
                  <c:v>0.25119322303106001</c:v>
                </c:pt>
                <c:pt idx="8250">
                  <c:v>0.25134185838167916</c:v>
                </c:pt>
                <c:pt idx="8251">
                  <c:v>0.25149053365319529</c:v>
                </c:pt>
                <c:pt idx="8252">
                  <c:v>0.25163924884176969</c:v>
                </c:pt>
                <c:pt idx="8253">
                  <c:v>0.25178800394356338</c:v>
                </c:pt>
                <c:pt idx="8254">
                  <c:v>0.25193679895473725</c:v>
                </c:pt>
                <c:pt idx="8255">
                  <c:v>0.25208563387145183</c:v>
                </c:pt>
                <c:pt idx="8256">
                  <c:v>0.25223450868986769</c:v>
                </c:pt>
                <c:pt idx="8257">
                  <c:v>0.25238342340614517</c:v>
                </c:pt>
                <c:pt idx="8258">
                  <c:v>0.25253237801644401</c:v>
                </c:pt>
                <c:pt idx="8259">
                  <c:v>0.25268137251692435</c:v>
                </c:pt>
                <c:pt idx="8260">
                  <c:v>0.25283040690374547</c:v>
                </c:pt>
                <c:pt idx="8261">
                  <c:v>0.25297948117306729</c:v>
                </c:pt>
                <c:pt idx="8262">
                  <c:v>0.25312859532104859</c:v>
                </c:pt>
                <c:pt idx="8263">
                  <c:v>0.25327774934384872</c:v>
                </c:pt>
                <c:pt idx="8264">
                  <c:v>0.25342694323762632</c:v>
                </c:pt>
                <c:pt idx="8265">
                  <c:v>0.25357617699854018</c:v>
                </c:pt>
                <c:pt idx="8266">
                  <c:v>0.25372545062274843</c:v>
                </c:pt>
                <c:pt idx="8267">
                  <c:v>0.25387476410640963</c:v>
                </c:pt>
                <c:pt idx="8268">
                  <c:v>0.25402411744568149</c:v>
                </c:pt>
                <c:pt idx="8269">
                  <c:v>0.25417351063672206</c:v>
                </c:pt>
                <c:pt idx="8270">
                  <c:v>0.25432294367568903</c:v>
                </c:pt>
                <c:pt idx="8271">
                  <c:v>0.25447241655873942</c:v>
                </c:pt>
                <c:pt idx="8272">
                  <c:v>0.25462192928203087</c:v>
                </c:pt>
                <c:pt idx="8273">
                  <c:v>0.2547714818417201</c:v>
                </c:pt>
                <c:pt idx="8274">
                  <c:v>0.25492107423396398</c:v>
                </c:pt>
                <c:pt idx="8275">
                  <c:v>0.25507070645491925</c:v>
                </c:pt>
                <c:pt idx="8276">
                  <c:v>0.25522037850074225</c:v>
                </c:pt>
                <c:pt idx="8277">
                  <c:v>0.25537009036758912</c:v>
                </c:pt>
                <c:pt idx="8278">
                  <c:v>0.25551984205161593</c:v>
                </c:pt>
                <c:pt idx="8279">
                  <c:v>0.25566963354897831</c:v>
                </c:pt>
                <c:pt idx="8280">
                  <c:v>0.25581946485583218</c:v>
                </c:pt>
                <c:pt idx="8281">
                  <c:v>0.2559693359683326</c:v>
                </c:pt>
                <c:pt idx="8282">
                  <c:v>0.25611924688263499</c:v>
                </c:pt>
                <c:pt idx="8283">
                  <c:v>0.2562691975948943</c:v>
                </c:pt>
                <c:pt idx="8284">
                  <c:v>0.25641918810126524</c:v>
                </c:pt>
                <c:pt idx="8285">
                  <c:v>0.25656921839790248</c:v>
                </c:pt>
                <c:pt idx="8286">
                  <c:v>0.25671928848096032</c:v>
                </c:pt>
                <c:pt idx="8287">
                  <c:v>0.25686939834659311</c:v>
                </c:pt>
                <c:pt idx="8288">
                  <c:v>0.25701954799095461</c:v>
                </c:pt>
                <c:pt idx="8289">
                  <c:v>0.25716973741019883</c:v>
                </c:pt>
                <c:pt idx="8290">
                  <c:v>0.25731996660047912</c:v>
                </c:pt>
                <c:pt idx="8291">
                  <c:v>0.25747023555794912</c:v>
                </c:pt>
                <c:pt idx="8292">
                  <c:v>0.2576205442787618</c:v>
                </c:pt>
                <c:pt idx="8293">
                  <c:v>0.25777089275907022</c:v>
                </c:pt>
                <c:pt idx="8294">
                  <c:v>0.25792128099502709</c:v>
                </c:pt>
                <c:pt idx="8295">
                  <c:v>0.25807170898278509</c:v>
                </c:pt>
                <c:pt idx="8296">
                  <c:v>0.25822217671849668</c:v>
                </c:pt>
                <c:pt idx="8297">
                  <c:v>0.25837268419831372</c:v>
                </c:pt>
                <c:pt idx="8298">
                  <c:v>0.2585232314183884</c:v>
                </c:pt>
                <c:pt idx="8299">
                  <c:v>0.25867381837487236</c:v>
                </c:pt>
                <c:pt idx="8300">
                  <c:v>0.25882444506391739</c:v>
                </c:pt>
                <c:pt idx="8301">
                  <c:v>0.25897511148167485</c:v>
                </c:pt>
                <c:pt idx="8302">
                  <c:v>0.25912581762429548</c:v>
                </c:pt>
                <c:pt idx="8303">
                  <c:v>0.25927656348793071</c:v>
                </c:pt>
                <c:pt idx="8304">
                  <c:v>0.25942734906873116</c:v>
                </c:pt>
                <c:pt idx="8305">
                  <c:v>0.25957817436284736</c:v>
                </c:pt>
                <c:pt idx="8306">
                  <c:v>0.25972903936642966</c:v>
                </c:pt>
                <c:pt idx="8307">
                  <c:v>0.2598799440756282</c:v>
                </c:pt>
                <c:pt idx="8308">
                  <c:v>0.26003088848659311</c:v>
                </c:pt>
                <c:pt idx="8309">
                  <c:v>0.26018187259547387</c:v>
                </c:pt>
                <c:pt idx="8310">
                  <c:v>0.26033289639842017</c:v>
                </c:pt>
                <c:pt idx="8311">
                  <c:v>0.26048395989158157</c:v>
                </c:pt>
                <c:pt idx="8312">
                  <c:v>0.2606350630711069</c:v>
                </c:pt>
                <c:pt idx="8313">
                  <c:v>0.26078620593314517</c:v>
                </c:pt>
                <c:pt idx="8314">
                  <c:v>0.2609373884738454</c:v>
                </c:pt>
                <c:pt idx="8315">
                  <c:v>0.26108861068935585</c:v>
                </c:pt>
                <c:pt idx="8316">
                  <c:v>0.2612398725758252</c:v>
                </c:pt>
                <c:pt idx="8317">
                  <c:v>0.26139117412940116</c:v>
                </c:pt>
                <c:pt idx="8318">
                  <c:v>0.26154251534623196</c:v>
                </c:pt>
                <c:pt idx="8319">
                  <c:v>0.26169389622246525</c:v>
                </c:pt>
                <c:pt idx="8320">
                  <c:v>0.26184531675424871</c:v>
                </c:pt>
                <c:pt idx="8321">
                  <c:v>0.2619967769377296</c:v>
                </c:pt>
                <c:pt idx="8322">
                  <c:v>0.26214827676905494</c:v>
                </c:pt>
                <c:pt idx="8323">
                  <c:v>0.26229981624437188</c:v>
                </c:pt>
                <c:pt idx="8324">
                  <c:v>0.26245139535982714</c:v>
                </c:pt>
                <c:pt idx="8325">
                  <c:v>0.26260301411156711</c:v>
                </c:pt>
                <c:pt idx="8326">
                  <c:v>0.26275467249573836</c:v>
                </c:pt>
                <c:pt idx="8327">
                  <c:v>0.26290637050848681</c:v>
                </c:pt>
                <c:pt idx="8328">
                  <c:v>0.26305810814595854</c:v>
                </c:pt>
                <c:pt idx="8329">
                  <c:v>0.26320988540429924</c:v>
                </c:pt>
                <c:pt idx="8330">
                  <c:v>0.2633617022796545</c:v>
                </c:pt>
                <c:pt idx="8331">
                  <c:v>0.26351355876816968</c:v>
                </c:pt>
                <c:pt idx="8332">
                  <c:v>0.26366545486598975</c:v>
                </c:pt>
                <c:pt idx="8333">
                  <c:v>0.26381739056925985</c:v>
                </c:pt>
                <c:pt idx="8334">
                  <c:v>0.26396936587412462</c:v>
                </c:pt>
                <c:pt idx="8335">
                  <c:v>0.26412138077672864</c:v>
                </c:pt>
                <c:pt idx="8336">
                  <c:v>0.26427343527321617</c:v>
                </c:pt>
                <c:pt idx="8337">
                  <c:v>0.26442552935973146</c:v>
                </c:pt>
                <c:pt idx="8338">
                  <c:v>0.26457766303241842</c:v>
                </c:pt>
                <c:pt idx="8339">
                  <c:v>0.26472983628742075</c:v>
                </c:pt>
                <c:pt idx="8340">
                  <c:v>0.26488204912088187</c:v>
                </c:pt>
                <c:pt idx="8341">
                  <c:v>0.26503430152894542</c:v>
                </c:pt>
                <c:pt idx="8342">
                  <c:v>0.26518659350775436</c:v>
                </c:pt>
                <c:pt idx="8343">
                  <c:v>0.26533892505345147</c:v>
                </c:pt>
                <c:pt idx="8344">
                  <c:v>0.26549129616217987</c:v>
                </c:pt>
                <c:pt idx="8345">
                  <c:v>0.26564370683008165</c:v>
                </c:pt>
                <c:pt idx="8346">
                  <c:v>0.26579615705329951</c:v>
                </c:pt>
                <c:pt idx="8347">
                  <c:v>0.26594864682797548</c:v>
                </c:pt>
                <c:pt idx="8348">
                  <c:v>0.26610117615025147</c:v>
                </c:pt>
                <c:pt idx="8349">
                  <c:v>0.26625374501626903</c:v>
                </c:pt>
                <c:pt idx="8350">
                  <c:v>0.26640635342217001</c:v>
                </c:pt>
                <c:pt idx="8351">
                  <c:v>0.26655900136409572</c:v>
                </c:pt>
                <c:pt idx="8352">
                  <c:v>0.26671168883818708</c:v>
                </c:pt>
                <c:pt idx="8353">
                  <c:v>0.26686441584058507</c:v>
                </c:pt>
                <c:pt idx="8354">
                  <c:v>0.26701718236743055</c:v>
                </c:pt>
                <c:pt idx="8355">
                  <c:v>0.26716998841486395</c:v>
                </c:pt>
                <c:pt idx="8356">
                  <c:v>0.26732283397902579</c:v>
                </c:pt>
                <c:pt idx="8357">
                  <c:v>0.26747571905605588</c:v>
                </c:pt>
                <c:pt idx="8358">
                  <c:v>0.26762864364209449</c:v>
                </c:pt>
                <c:pt idx="8359">
                  <c:v>0.26778160773328114</c:v>
                </c:pt>
                <c:pt idx="8360">
                  <c:v>0.26793461132575541</c:v>
                </c:pt>
                <c:pt idx="8361">
                  <c:v>0.26808765441565674</c:v>
                </c:pt>
                <c:pt idx="8362">
                  <c:v>0.26824073699912421</c:v>
                </c:pt>
                <c:pt idx="8363">
                  <c:v>0.26839385907229657</c:v>
                </c:pt>
                <c:pt idx="8364">
                  <c:v>0.26854702063131275</c:v>
                </c:pt>
                <c:pt idx="8365">
                  <c:v>0.26870022167231139</c:v>
                </c:pt>
                <c:pt idx="8366">
                  <c:v>0.26885346219143069</c:v>
                </c:pt>
                <c:pt idx="8367">
                  <c:v>0.26900674218480852</c:v>
                </c:pt>
                <c:pt idx="8368">
                  <c:v>0.2691600616485833</c:v>
                </c:pt>
                <c:pt idx="8369">
                  <c:v>0.26931342057889263</c:v>
                </c:pt>
                <c:pt idx="8370">
                  <c:v>0.26946681897187397</c:v>
                </c:pt>
                <c:pt idx="8371">
                  <c:v>0.26962025682366453</c:v>
                </c:pt>
                <c:pt idx="8372">
                  <c:v>0.26977373413040162</c:v>
                </c:pt>
                <c:pt idx="8373">
                  <c:v>0.26992725088822223</c:v>
                </c:pt>
                <c:pt idx="8374">
                  <c:v>0.27008080709326288</c:v>
                </c:pt>
                <c:pt idx="8375">
                  <c:v>0.27023440274166038</c:v>
                </c:pt>
                <c:pt idx="8376">
                  <c:v>0.27038803782955084</c:v>
                </c:pt>
                <c:pt idx="8377">
                  <c:v>0.27054171235307062</c:v>
                </c:pt>
                <c:pt idx="8378">
                  <c:v>0.27069542630835541</c:v>
                </c:pt>
                <c:pt idx="8379">
                  <c:v>0.27084917969154115</c:v>
                </c:pt>
                <c:pt idx="8380">
                  <c:v>0.27100297249876337</c:v>
                </c:pt>
                <c:pt idx="8381">
                  <c:v>0.27115680472615727</c:v>
                </c:pt>
                <c:pt idx="8382">
                  <c:v>0.27131067636985801</c:v>
                </c:pt>
                <c:pt idx="8383">
                  <c:v>0.27146458742600077</c:v>
                </c:pt>
                <c:pt idx="8384">
                  <c:v>0.27161853789072005</c:v>
                </c:pt>
                <c:pt idx="8385">
                  <c:v>0.27177252776015054</c:v>
                </c:pt>
                <c:pt idx="8386">
                  <c:v>0.27192655703042651</c:v>
                </c:pt>
                <c:pt idx="8387">
                  <c:v>0.2720806256976821</c:v>
                </c:pt>
                <c:pt idx="8388">
                  <c:v>0.27223473375805141</c:v>
                </c:pt>
                <c:pt idx="8389">
                  <c:v>0.27238888120766791</c:v>
                </c:pt>
                <c:pt idx="8390">
                  <c:v>0.27254306804266543</c:v>
                </c:pt>
                <c:pt idx="8391">
                  <c:v>0.27269729425917721</c:v>
                </c:pt>
                <c:pt idx="8392">
                  <c:v>0.27285155985333637</c:v>
                </c:pt>
                <c:pt idx="8393">
                  <c:v>0.27300586482127592</c:v>
                </c:pt>
                <c:pt idx="8394">
                  <c:v>0.27316020915912848</c:v>
                </c:pt>
                <c:pt idx="8395">
                  <c:v>0.2733145928630269</c:v>
                </c:pt>
                <c:pt idx="8396">
                  <c:v>0.27346901592910305</c:v>
                </c:pt>
                <c:pt idx="8397">
                  <c:v>0.27362347835348971</c:v>
                </c:pt>
                <c:pt idx="8398">
                  <c:v>0.27377798013231824</c:v>
                </c:pt>
                <c:pt idx="8399">
                  <c:v>0.27393252126172085</c:v>
                </c:pt>
                <c:pt idx="8400">
                  <c:v>0.27408710173782885</c:v>
                </c:pt>
                <c:pt idx="8401">
                  <c:v>0.27424172155677373</c:v>
                </c:pt>
                <c:pt idx="8402">
                  <c:v>0.27439638071468658</c:v>
                </c:pt>
                <c:pt idx="8403">
                  <c:v>0.27455107920769833</c:v>
                </c:pt>
                <c:pt idx="8404">
                  <c:v>0.27470581703193975</c:v>
                </c:pt>
                <c:pt idx="8405">
                  <c:v>0.27486059418354158</c:v>
                </c:pt>
                <c:pt idx="8406">
                  <c:v>0.27501541065863394</c:v>
                </c:pt>
                <c:pt idx="8407">
                  <c:v>0.27517026645334719</c:v>
                </c:pt>
                <c:pt idx="8408">
                  <c:v>0.27532516156381132</c:v>
                </c:pt>
                <c:pt idx="8409">
                  <c:v>0.27548009598615586</c:v>
                </c:pt>
                <c:pt idx="8410">
                  <c:v>0.27563506971651058</c:v>
                </c:pt>
                <c:pt idx="8411">
                  <c:v>0.27579008275100481</c:v>
                </c:pt>
                <c:pt idx="8412">
                  <c:v>0.27594513508576773</c:v>
                </c:pt>
                <c:pt idx="8413">
                  <c:v>0.27610022671692824</c:v>
                </c:pt>
                <c:pt idx="8414">
                  <c:v>0.27625535764061526</c:v>
                </c:pt>
                <c:pt idx="8415">
                  <c:v>0.27641052785295722</c:v>
                </c:pt>
                <c:pt idx="8416">
                  <c:v>0.27656573735008261</c:v>
                </c:pt>
                <c:pt idx="8417">
                  <c:v>0.27672098612811957</c:v>
                </c:pt>
                <c:pt idx="8418">
                  <c:v>0.27687627418319605</c:v>
                </c:pt>
                <c:pt idx="8419">
                  <c:v>0.27703160151143996</c:v>
                </c:pt>
                <c:pt idx="8420">
                  <c:v>0.2771869681089788</c:v>
                </c:pt>
                <c:pt idx="8421">
                  <c:v>0.27734237397193984</c:v>
                </c:pt>
                <c:pt idx="8422">
                  <c:v>0.27749781909645049</c:v>
                </c:pt>
                <c:pt idx="8423">
                  <c:v>0.27765330347863754</c:v>
                </c:pt>
                <c:pt idx="8424">
                  <c:v>0.27780882711462807</c:v>
                </c:pt>
                <c:pt idx="8425">
                  <c:v>0.27796439000054829</c:v>
                </c:pt>
                <c:pt idx="8426">
                  <c:v>0.27811999213252497</c:v>
                </c:pt>
                <c:pt idx="8427">
                  <c:v>0.27827563350668394</c:v>
                </c:pt>
                <c:pt idx="8428">
                  <c:v>0.27843131411915156</c:v>
                </c:pt>
                <c:pt idx="8429">
                  <c:v>0.27858703396605328</c:v>
                </c:pt>
                <c:pt idx="8430">
                  <c:v>0.27874279304351496</c:v>
                </c:pt>
                <c:pt idx="8431">
                  <c:v>0.27889859134766198</c:v>
                </c:pt>
                <c:pt idx="8432">
                  <c:v>0.27905442887461951</c:v>
                </c:pt>
                <c:pt idx="8433">
                  <c:v>0.27921030562051241</c:v>
                </c:pt>
                <c:pt idx="8434">
                  <c:v>0.2793662215814659</c:v>
                </c:pt>
                <c:pt idx="8435">
                  <c:v>0.27952217675360408</c:v>
                </c:pt>
                <c:pt idx="8436">
                  <c:v>0.27967817113305166</c:v>
                </c:pt>
                <c:pt idx="8437">
                  <c:v>0.27983420471593273</c:v>
                </c:pt>
                <c:pt idx="8438">
                  <c:v>0.27999027749837152</c:v>
                </c:pt>
                <c:pt idx="8439">
                  <c:v>0.28014638947649151</c:v>
                </c:pt>
                <c:pt idx="8440">
                  <c:v>0.28030254064641663</c:v>
                </c:pt>
                <c:pt idx="8441">
                  <c:v>0.28045873100427016</c:v>
                </c:pt>
                <c:pt idx="8442">
                  <c:v>0.28061496054617541</c:v>
                </c:pt>
                <c:pt idx="8443">
                  <c:v>0.28077122926825537</c:v>
                </c:pt>
                <c:pt idx="8444">
                  <c:v>0.28092753716663271</c:v>
                </c:pt>
                <c:pt idx="8445">
                  <c:v>0.28108388423743025</c:v>
                </c:pt>
                <c:pt idx="8446">
                  <c:v>0.28124027047677047</c:v>
                </c:pt>
                <c:pt idx="8447">
                  <c:v>0.28139669588077537</c:v>
                </c:pt>
                <c:pt idx="8448">
                  <c:v>0.28155316044556727</c:v>
                </c:pt>
                <c:pt idx="8449">
                  <c:v>0.28170966416726773</c:v>
                </c:pt>
                <c:pt idx="8450">
                  <c:v>0.28186620704199872</c:v>
                </c:pt>
                <c:pt idx="8451">
                  <c:v>0.28202278906588146</c:v>
                </c:pt>
                <c:pt idx="8452">
                  <c:v>0.28217941023503729</c:v>
                </c:pt>
                <c:pt idx="8453">
                  <c:v>0.28233607054558696</c:v>
                </c:pt>
                <c:pt idx="8454">
                  <c:v>0.28249276999365192</c:v>
                </c:pt>
                <c:pt idx="8455">
                  <c:v>0.2826495085753522</c:v>
                </c:pt>
                <c:pt idx="8456">
                  <c:v>0.28280628628680854</c:v>
                </c:pt>
                <c:pt idx="8457">
                  <c:v>0.28296310312414125</c:v>
                </c:pt>
                <c:pt idx="8458">
                  <c:v>0.28311995908347037</c:v>
                </c:pt>
                <c:pt idx="8459">
                  <c:v>0.28327685416091569</c:v>
                </c:pt>
                <c:pt idx="8460">
                  <c:v>0.28343378835259708</c:v>
                </c:pt>
                <c:pt idx="8461">
                  <c:v>0.28359076165463371</c:v>
                </c:pt>
                <c:pt idx="8462">
                  <c:v>0.28374777406314494</c:v>
                </c:pt>
                <c:pt idx="8463">
                  <c:v>0.2839048255742499</c:v>
                </c:pt>
                <c:pt idx="8464">
                  <c:v>0.28406191618406751</c:v>
                </c:pt>
                <c:pt idx="8465">
                  <c:v>0.28421904588871627</c:v>
                </c:pt>
                <c:pt idx="8466">
                  <c:v>0.2843762146843149</c:v>
                </c:pt>
                <c:pt idx="8467">
                  <c:v>0.28453342256698155</c:v>
                </c:pt>
                <c:pt idx="8468">
                  <c:v>0.28469066953283434</c:v>
                </c:pt>
                <c:pt idx="8469">
                  <c:v>0.2848479555779912</c:v>
                </c:pt>
                <c:pt idx="8470">
                  <c:v>0.28500528069856967</c:v>
                </c:pt>
                <c:pt idx="8471">
                  <c:v>0.28516264489068743</c:v>
                </c:pt>
                <c:pt idx="8472">
                  <c:v>0.28532004815046152</c:v>
                </c:pt>
                <c:pt idx="8473">
                  <c:v>0.28547749047400922</c:v>
                </c:pt>
                <c:pt idx="8474">
                  <c:v>0.28563497185744757</c:v>
                </c:pt>
                <c:pt idx="8475">
                  <c:v>0.28579249229689307</c:v>
                </c:pt>
                <c:pt idx="8476">
                  <c:v>0.28595005178846228</c:v>
                </c:pt>
                <c:pt idx="8477">
                  <c:v>0.28610765032827168</c:v>
                </c:pt>
                <c:pt idx="8478">
                  <c:v>0.28626528791243711</c:v>
                </c:pt>
                <c:pt idx="8479">
                  <c:v>0.2864229645370745</c:v>
                </c:pt>
                <c:pt idx="8480">
                  <c:v>0.28658068019829985</c:v>
                </c:pt>
                <c:pt idx="8481">
                  <c:v>0.28673843489222828</c:v>
                </c:pt>
                <c:pt idx="8482">
                  <c:v>0.28689622861497543</c:v>
                </c:pt>
                <c:pt idx="8483">
                  <c:v>0.28705406136265649</c:v>
                </c:pt>
                <c:pt idx="8484">
                  <c:v>0.28721193313138604</c:v>
                </c:pt>
                <c:pt idx="8485">
                  <c:v>0.2873698439172791</c:v>
                </c:pt>
                <c:pt idx="8486">
                  <c:v>0.28752779371645026</c:v>
                </c:pt>
                <c:pt idx="8487">
                  <c:v>0.28768578252501353</c:v>
                </c:pt>
                <c:pt idx="8488">
                  <c:v>0.28784381033908335</c:v>
                </c:pt>
                <c:pt idx="8489">
                  <c:v>0.2880018771547736</c:v>
                </c:pt>
                <c:pt idx="8490">
                  <c:v>0.28815998296819784</c:v>
                </c:pt>
                <c:pt idx="8491">
                  <c:v>0.28831812777546995</c:v>
                </c:pt>
                <c:pt idx="8492">
                  <c:v>0.28847631157270304</c:v>
                </c:pt>
                <c:pt idx="8493">
                  <c:v>0.28863453435601039</c:v>
                </c:pt>
                <c:pt idx="8494">
                  <c:v>0.28879279612150494</c:v>
                </c:pt>
                <c:pt idx="8495">
                  <c:v>0.28895109686529935</c:v>
                </c:pt>
                <c:pt idx="8496">
                  <c:v>0.28910943658350624</c:v>
                </c:pt>
                <c:pt idx="8497">
                  <c:v>0.28926781527223827</c:v>
                </c:pt>
                <c:pt idx="8498">
                  <c:v>0.28942623292760722</c:v>
                </c:pt>
                <c:pt idx="8499">
                  <c:v>0.28958468954572514</c:v>
                </c:pt>
                <c:pt idx="8500">
                  <c:v>0.28974318512270397</c:v>
                </c:pt>
                <c:pt idx="8501">
                  <c:v>0.28990171965465533</c:v>
                </c:pt>
                <c:pt idx="8502">
                  <c:v>0.29006029313769027</c:v>
                </c:pt>
                <c:pt idx="8503">
                  <c:v>0.2902189055679204</c:v>
                </c:pt>
                <c:pt idx="8504">
                  <c:v>0.2903775569414565</c:v>
                </c:pt>
                <c:pt idx="8505">
                  <c:v>0.29053624725440946</c:v>
                </c:pt>
                <c:pt idx="8506">
                  <c:v>0.29069497650288967</c:v>
                </c:pt>
                <c:pt idx="8507">
                  <c:v>0.29085374468300779</c:v>
                </c:pt>
                <c:pt idx="8508">
                  <c:v>0.29101255179087393</c:v>
                </c:pt>
                <c:pt idx="8509">
                  <c:v>0.29117139782259821</c:v>
                </c:pt>
                <c:pt idx="8510">
                  <c:v>0.29133028277429013</c:v>
                </c:pt>
                <c:pt idx="8511">
                  <c:v>0.29148920664205979</c:v>
                </c:pt>
                <c:pt idx="8512">
                  <c:v>0.2916481694220161</c:v>
                </c:pt>
                <c:pt idx="8513">
                  <c:v>0.29180717111026871</c:v>
                </c:pt>
                <c:pt idx="8514">
                  <c:v>0.29196621170292641</c:v>
                </c:pt>
                <c:pt idx="8515">
                  <c:v>0.2921252911960982</c:v>
                </c:pt>
                <c:pt idx="8516">
                  <c:v>0.29228440958589263</c:v>
                </c:pt>
                <c:pt idx="8517">
                  <c:v>0.29244356686841805</c:v>
                </c:pt>
                <c:pt idx="8518">
                  <c:v>0.29260276303978289</c:v>
                </c:pt>
                <c:pt idx="8519">
                  <c:v>0.29276199809609527</c:v>
                </c:pt>
                <c:pt idx="8520">
                  <c:v>0.29292127203346269</c:v>
                </c:pt>
                <c:pt idx="8521">
                  <c:v>0.29308058484799299</c:v>
                </c:pt>
                <c:pt idx="8522">
                  <c:v>0.29323993653579372</c:v>
                </c:pt>
                <c:pt idx="8523">
                  <c:v>0.29339932709297217</c:v>
                </c:pt>
                <c:pt idx="8524">
                  <c:v>0.29355875651563523</c:v>
                </c:pt>
                <c:pt idx="8525">
                  <c:v>0.29371822479989002</c:v>
                </c:pt>
                <c:pt idx="8526">
                  <c:v>0.29387773194184297</c:v>
                </c:pt>
                <c:pt idx="8527">
                  <c:v>0.29403727793760065</c:v>
                </c:pt>
                <c:pt idx="8528">
                  <c:v>0.29419686278326956</c:v>
                </c:pt>
                <c:pt idx="8529">
                  <c:v>0.29435648647495538</c:v>
                </c:pt>
                <c:pt idx="8530">
                  <c:v>0.29451614900876422</c:v>
                </c:pt>
                <c:pt idx="8531">
                  <c:v>0.29467585038080185</c:v>
                </c:pt>
                <c:pt idx="8532">
                  <c:v>0.29483559058717368</c:v>
                </c:pt>
                <c:pt idx="8533">
                  <c:v>0.2949953696239852</c:v>
                </c:pt>
                <c:pt idx="8534">
                  <c:v>0.29515518748734126</c:v>
                </c:pt>
                <c:pt idx="8535">
                  <c:v>0.29531504417334686</c:v>
                </c:pt>
                <c:pt idx="8536">
                  <c:v>0.29547493967810673</c:v>
                </c:pt>
                <c:pt idx="8537">
                  <c:v>0.29563487399772548</c:v>
                </c:pt>
                <c:pt idx="8538">
                  <c:v>0.29579484712830728</c:v>
                </c:pt>
                <c:pt idx="8539">
                  <c:v>0.29595485906595642</c:v>
                </c:pt>
                <c:pt idx="8540">
                  <c:v>0.29611490980677679</c:v>
                </c:pt>
                <c:pt idx="8541">
                  <c:v>0.29627499934687196</c:v>
                </c:pt>
                <c:pt idx="8542">
                  <c:v>0.29643512768234576</c:v>
                </c:pt>
                <c:pt idx="8543">
                  <c:v>0.29659529480930152</c:v>
                </c:pt>
                <c:pt idx="8544">
                  <c:v>0.2967555007238421</c:v>
                </c:pt>
                <c:pt idx="8545">
                  <c:v>0.29691574542207078</c:v>
                </c:pt>
                <c:pt idx="8546">
                  <c:v>0.29707602890009016</c:v>
                </c:pt>
                <c:pt idx="8547">
                  <c:v>0.29723635115400271</c:v>
                </c:pt>
                <c:pt idx="8548">
                  <c:v>0.29739671217991104</c:v>
                </c:pt>
                <c:pt idx="8549">
                  <c:v>0.29755711197391727</c:v>
                </c:pt>
                <c:pt idx="8550">
                  <c:v>0.29771755053212323</c:v>
                </c:pt>
                <c:pt idx="8551">
                  <c:v>0.29787802785063078</c:v>
                </c:pt>
                <c:pt idx="8552">
                  <c:v>0.29803854392554158</c:v>
                </c:pt>
                <c:pt idx="8553">
                  <c:v>0.29819909875295691</c:v>
                </c:pt>
                <c:pt idx="8554">
                  <c:v>0.29835969232897824</c:v>
                </c:pt>
                <c:pt idx="8555">
                  <c:v>0.29852032464970618</c:v>
                </c:pt>
                <c:pt idx="8556">
                  <c:v>0.2986809957112419</c:v>
                </c:pt>
                <c:pt idx="8557">
                  <c:v>0.29884170550968575</c:v>
                </c:pt>
                <c:pt idx="8558">
                  <c:v>0.29900245404113845</c:v>
                </c:pt>
                <c:pt idx="8559">
                  <c:v>0.29916324130169974</c:v>
                </c:pt>
                <c:pt idx="8560">
                  <c:v>0.29932406728747002</c:v>
                </c:pt>
                <c:pt idx="8561">
                  <c:v>0.29948493199454918</c:v>
                </c:pt>
                <c:pt idx="8562">
                  <c:v>0.29964583541903655</c:v>
                </c:pt>
                <c:pt idx="8563">
                  <c:v>0.29980677755703194</c:v>
                </c:pt>
                <c:pt idx="8564">
                  <c:v>0.2999677584046343</c:v>
                </c:pt>
                <c:pt idx="8565">
                  <c:v>0.30012877795794268</c:v>
                </c:pt>
                <c:pt idx="8566">
                  <c:v>0.30028983621305616</c:v>
                </c:pt>
                <c:pt idx="8567">
                  <c:v>0.30045093316607324</c:v>
                </c:pt>
                <c:pt idx="8568">
                  <c:v>0.30061206881309255</c:v>
                </c:pt>
                <c:pt idx="8569">
                  <c:v>0.30077324315021203</c:v>
                </c:pt>
                <c:pt idx="8570">
                  <c:v>0.3009344561735301</c:v>
                </c:pt>
                <c:pt idx="8571">
                  <c:v>0.30109570787914447</c:v>
                </c:pt>
                <c:pt idx="8572">
                  <c:v>0.301256998263153</c:v>
                </c:pt>
                <c:pt idx="8573">
                  <c:v>0.30141832732165302</c:v>
                </c:pt>
                <c:pt idx="8574">
                  <c:v>0.30157969505074173</c:v>
                </c:pt>
                <c:pt idx="8575">
                  <c:v>0.3017411014465165</c:v>
                </c:pt>
                <c:pt idx="8576">
                  <c:v>0.30190254650507398</c:v>
                </c:pt>
                <c:pt idx="8577">
                  <c:v>0.30206403022251122</c:v>
                </c:pt>
                <c:pt idx="8578">
                  <c:v>0.30222555259492445</c:v>
                </c:pt>
                <c:pt idx="8579">
                  <c:v>0.30238711361841003</c:v>
                </c:pt>
                <c:pt idx="8580">
                  <c:v>0.30254871328906408</c:v>
                </c:pt>
                <c:pt idx="8581">
                  <c:v>0.30271035160298265</c:v>
                </c:pt>
                <c:pt idx="8582">
                  <c:v>0.30287202855626139</c:v>
                </c:pt>
                <c:pt idx="8583">
                  <c:v>0.3030337441449959</c:v>
                </c:pt>
                <c:pt idx="8584">
                  <c:v>0.30319549836528159</c:v>
                </c:pt>
                <c:pt idx="8585">
                  <c:v>0.30335729121321336</c:v>
                </c:pt>
                <c:pt idx="8586">
                  <c:v>0.30351912268488646</c:v>
                </c:pt>
                <c:pt idx="8587">
                  <c:v>0.30368099277639554</c:v>
                </c:pt>
                <c:pt idx="8588">
                  <c:v>0.30384290148383514</c:v>
                </c:pt>
                <c:pt idx="8589">
                  <c:v>0.3040048488032997</c:v>
                </c:pt>
                <c:pt idx="8590">
                  <c:v>0.3041668347308833</c:v>
                </c:pt>
                <c:pt idx="8591">
                  <c:v>0.30432885926268016</c:v>
                </c:pt>
                <c:pt idx="8592">
                  <c:v>0.3044909223947837</c:v>
                </c:pt>
                <c:pt idx="8593">
                  <c:v>0.30465302412328793</c:v>
                </c:pt>
                <c:pt idx="8594">
                  <c:v>0.30481516444428597</c:v>
                </c:pt>
                <c:pt idx="8595">
                  <c:v>0.30497734335387106</c:v>
                </c:pt>
                <c:pt idx="8596">
                  <c:v>0.30513956084813637</c:v>
                </c:pt>
                <c:pt idx="8597">
                  <c:v>0.30530181692317448</c:v>
                </c:pt>
                <c:pt idx="8598">
                  <c:v>0.30546411157507836</c:v>
                </c:pt>
                <c:pt idx="8599">
                  <c:v>0.30562644479994022</c:v>
                </c:pt>
                <c:pt idx="8600">
                  <c:v>0.30578881659385221</c:v>
                </c:pt>
                <c:pt idx="8601">
                  <c:v>0.30595122695290661</c:v>
                </c:pt>
                <c:pt idx="8602">
                  <c:v>0.3061136758731951</c:v>
                </c:pt>
                <c:pt idx="8603">
                  <c:v>0.30627616335080948</c:v>
                </c:pt>
                <c:pt idx="8604">
                  <c:v>0.30643868938184105</c:v>
                </c:pt>
                <c:pt idx="8605">
                  <c:v>0.30660125396238114</c:v>
                </c:pt>
                <c:pt idx="8606">
                  <c:v>0.30676385708852072</c:v>
                </c:pt>
                <c:pt idx="8607">
                  <c:v>0.30692649875635114</c:v>
                </c:pt>
                <c:pt idx="8608">
                  <c:v>0.30708917896196242</c:v>
                </c:pt>
                <c:pt idx="8609">
                  <c:v>0.30725189770144551</c:v>
                </c:pt>
                <c:pt idx="8610">
                  <c:v>0.30741465497089049</c:v>
                </c:pt>
                <c:pt idx="8611">
                  <c:v>0.30757745076638754</c:v>
                </c:pt>
                <c:pt idx="8612">
                  <c:v>0.30774028508402662</c:v>
                </c:pt>
                <c:pt idx="8613">
                  <c:v>0.30790315791989736</c:v>
                </c:pt>
                <c:pt idx="8614">
                  <c:v>0.30806606927008939</c:v>
                </c:pt>
                <c:pt idx="8615">
                  <c:v>0.30822901913069178</c:v>
                </c:pt>
                <c:pt idx="8616">
                  <c:v>0.30839200749779394</c:v>
                </c:pt>
                <c:pt idx="8617">
                  <c:v>0.30855503436748472</c:v>
                </c:pt>
                <c:pt idx="8618">
                  <c:v>0.30871809973585296</c:v>
                </c:pt>
                <c:pt idx="8619">
                  <c:v>0.30888120359898696</c:v>
                </c:pt>
                <c:pt idx="8620">
                  <c:v>0.30904434595297531</c:v>
                </c:pt>
                <c:pt idx="8621">
                  <c:v>0.30920752679390612</c:v>
                </c:pt>
                <c:pt idx="8622">
                  <c:v>0.30937074611786736</c:v>
                </c:pt>
                <c:pt idx="8623">
                  <c:v>0.30953400392094671</c:v>
                </c:pt>
                <c:pt idx="8624">
                  <c:v>0.30969730019923192</c:v>
                </c:pt>
                <c:pt idx="8625">
                  <c:v>0.30986063494881028</c:v>
                </c:pt>
                <c:pt idx="8626">
                  <c:v>0.31002400816576881</c:v>
                </c:pt>
                <c:pt idx="8627">
                  <c:v>0.31018741984619491</c:v>
                </c:pt>
                <c:pt idx="8628">
                  <c:v>0.31035086998617506</c:v>
                </c:pt>
                <c:pt idx="8629">
                  <c:v>0.31051435858179599</c:v>
                </c:pt>
                <c:pt idx="8630">
                  <c:v>0.31067788562914411</c:v>
                </c:pt>
                <c:pt idx="8631">
                  <c:v>0.31084145112430583</c:v>
                </c:pt>
                <c:pt idx="8632">
                  <c:v>0.31100505506336684</c:v>
                </c:pt>
                <c:pt idx="8633">
                  <c:v>0.31116869744241316</c:v>
                </c:pt>
                <c:pt idx="8634">
                  <c:v>0.31133237825753063</c:v>
                </c:pt>
                <c:pt idx="8635">
                  <c:v>0.31149609750480428</c:v>
                </c:pt>
                <c:pt idx="8636">
                  <c:v>0.31165985518031974</c:v>
                </c:pt>
                <c:pt idx="8637">
                  <c:v>0.31182365128016198</c:v>
                </c:pt>
                <c:pt idx="8638">
                  <c:v>0.31198748580041569</c:v>
                </c:pt>
                <c:pt idx="8639">
                  <c:v>0.31215135873716571</c:v>
                </c:pt>
                <c:pt idx="8640">
                  <c:v>0.31231527008649657</c:v>
                </c:pt>
                <c:pt idx="8641">
                  <c:v>0.31247921984449245</c:v>
                </c:pt>
                <c:pt idx="8642">
                  <c:v>0.31264320800723755</c:v>
                </c:pt>
                <c:pt idx="8643">
                  <c:v>0.31280723457081572</c:v>
                </c:pt>
                <c:pt idx="8644">
                  <c:v>0.3129712995313107</c:v>
                </c:pt>
                <c:pt idx="8645">
                  <c:v>0.31313540288480596</c:v>
                </c:pt>
                <c:pt idx="8646">
                  <c:v>0.31329954462738485</c:v>
                </c:pt>
                <c:pt idx="8647">
                  <c:v>0.31346372475513062</c:v>
                </c:pt>
                <c:pt idx="8648">
                  <c:v>0.31362794326412602</c:v>
                </c:pt>
                <c:pt idx="8649">
                  <c:v>0.31379220015045395</c:v>
                </c:pt>
                <c:pt idx="8650">
                  <c:v>0.31395649541019682</c:v>
                </c:pt>
                <c:pt idx="8651">
                  <c:v>0.31412082903943711</c:v>
                </c:pt>
                <c:pt idx="8652">
                  <c:v>0.31428520103425689</c:v>
                </c:pt>
                <c:pt idx="8653">
                  <c:v>0.3144496113907384</c:v>
                </c:pt>
                <c:pt idx="8654">
                  <c:v>0.31461406010496307</c:v>
                </c:pt>
                <c:pt idx="8655">
                  <c:v>0.31477854717301251</c:v>
                </c:pt>
                <c:pt idx="8656">
                  <c:v>0.31494307259096849</c:v>
                </c:pt>
                <c:pt idx="8657">
                  <c:v>0.31510763635491201</c:v>
                </c:pt>
                <c:pt idx="8658">
                  <c:v>0.31527223846092384</c:v>
                </c:pt>
                <c:pt idx="8659">
                  <c:v>0.31543687890508509</c:v>
                </c:pt>
                <c:pt idx="8660">
                  <c:v>0.31560155768347625</c:v>
                </c:pt>
                <c:pt idx="8661">
                  <c:v>0.31576627479217795</c:v>
                </c:pt>
                <c:pt idx="8662">
                  <c:v>0.31593103022727009</c:v>
                </c:pt>
                <c:pt idx="8663">
                  <c:v>0.3160958239848331</c:v>
                </c:pt>
                <c:pt idx="8664">
                  <c:v>0.31626065606094644</c:v>
                </c:pt>
                <c:pt idx="8665">
                  <c:v>0.31642552645169009</c:v>
                </c:pt>
                <c:pt idx="8666">
                  <c:v>0.31659043515314339</c:v>
                </c:pt>
                <c:pt idx="8667">
                  <c:v>0.31675538216138566</c:v>
                </c:pt>
                <c:pt idx="8668">
                  <c:v>0.3169203674724958</c:v>
                </c:pt>
                <c:pt idx="8669">
                  <c:v>0.31708539108255296</c:v>
                </c:pt>
                <c:pt idx="8670">
                  <c:v>0.31725045298763582</c:v>
                </c:pt>
                <c:pt idx="8671">
                  <c:v>0.31741555318382253</c:v>
                </c:pt>
                <c:pt idx="8672">
                  <c:v>0.31758069166719188</c:v>
                </c:pt>
                <c:pt idx="8673">
                  <c:v>0.3177458684338218</c:v>
                </c:pt>
                <c:pt idx="8674">
                  <c:v>0.31791108347979019</c:v>
                </c:pt>
                <c:pt idx="8675">
                  <c:v>0.3180763368011747</c:v>
                </c:pt>
                <c:pt idx="8676">
                  <c:v>0.31824162839405307</c:v>
                </c:pt>
                <c:pt idx="8677">
                  <c:v>0.31840695825450233</c:v>
                </c:pt>
                <c:pt idx="8678">
                  <c:v>0.31857232637859995</c:v>
                </c:pt>
                <c:pt idx="8679">
                  <c:v>0.3187377327624229</c:v>
                </c:pt>
                <c:pt idx="8680">
                  <c:v>0.31890317740204777</c:v>
                </c:pt>
                <c:pt idx="8681">
                  <c:v>0.31906866029355124</c:v>
                </c:pt>
                <c:pt idx="8682">
                  <c:v>0.31923418143300952</c:v>
                </c:pt>
                <c:pt idx="8683">
                  <c:v>0.31939974081649924</c:v>
                </c:pt>
                <c:pt idx="8684">
                  <c:v>0.31956533844009588</c:v>
                </c:pt>
                <c:pt idx="8685">
                  <c:v>0.31973097429987568</c:v>
                </c:pt>
                <c:pt idx="8686">
                  <c:v>0.31989664839191395</c:v>
                </c:pt>
                <c:pt idx="8687">
                  <c:v>0.32006236071228633</c:v>
                </c:pt>
                <c:pt idx="8688">
                  <c:v>0.3202281112570679</c:v>
                </c:pt>
                <c:pt idx="8689">
                  <c:v>0.32039390002233387</c:v>
                </c:pt>
                <c:pt idx="8690">
                  <c:v>0.32055972700415886</c:v>
                </c:pt>
                <c:pt idx="8691">
                  <c:v>0.32072559219861774</c:v>
                </c:pt>
                <c:pt idx="8692">
                  <c:v>0.32089149560178482</c:v>
                </c:pt>
                <c:pt idx="8693">
                  <c:v>0.32105743720973445</c:v>
                </c:pt>
                <c:pt idx="8694">
                  <c:v>0.3212234170185409</c:v>
                </c:pt>
                <c:pt idx="8695">
                  <c:v>0.32138943502427775</c:v>
                </c:pt>
                <c:pt idx="8696">
                  <c:v>0.32155549122301869</c:v>
                </c:pt>
                <c:pt idx="8697">
                  <c:v>0.32172158561083747</c:v>
                </c:pt>
                <c:pt idx="8698">
                  <c:v>0.32188771818380729</c:v>
                </c:pt>
                <c:pt idx="8699">
                  <c:v>0.32205388893800119</c:v>
                </c:pt>
                <c:pt idx="8700">
                  <c:v>0.32222009786949224</c:v>
                </c:pt>
                <c:pt idx="8701">
                  <c:v>0.32238634497435303</c:v>
                </c:pt>
                <c:pt idx="8702">
                  <c:v>0.32255263024865638</c:v>
                </c:pt>
                <c:pt idx="8703">
                  <c:v>0.32271895368847425</c:v>
                </c:pt>
                <c:pt idx="8704">
                  <c:v>0.32288531528987913</c:v>
                </c:pt>
                <c:pt idx="8705">
                  <c:v>0.32305171504894281</c:v>
                </c:pt>
                <c:pt idx="8706">
                  <c:v>0.32321815296173717</c:v>
                </c:pt>
                <c:pt idx="8707">
                  <c:v>0.32338462902433385</c:v>
                </c:pt>
                <c:pt idx="8708">
                  <c:v>0.32355114323280393</c:v>
                </c:pt>
                <c:pt idx="8709">
                  <c:v>0.32371769558321889</c:v>
                </c:pt>
                <c:pt idx="8710">
                  <c:v>0.32388428607164982</c:v>
                </c:pt>
                <c:pt idx="8711">
                  <c:v>0.3240509146941673</c:v>
                </c:pt>
                <c:pt idx="8712">
                  <c:v>0.32421758144684204</c:v>
                </c:pt>
                <c:pt idx="8713">
                  <c:v>0.32438428632574456</c:v>
                </c:pt>
                <c:pt idx="8714">
                  <c:v>0.32455102932694496</c:v>
                </c:pt>
                <c:pt idx="8715">
                  <c:v>0.32471781044651349</c:v>
                </c:pt>
                <c:pt idx="8716">
                  <c:v>0.3248846296805199</c:v>
                </c:pt>
                <c:pt idx="8717">
                  <c:v>0.32505148702503367</c:v>
                </c:pt>
                <c:pt idx="8718">
                  <c:v>0.32521838247612467</c:v>
                </c:pt>
                <c:pt idx="8719">
                  <c:v>0.32538531602986187</c:v>
                </c:pt>
                <c:pt idx="8720">
                  <c:v>0.3255522876823147</c:v>
                </c:pt>
                <c:pt idx="8721">
                  <c:v>0.32571929742955175</c:v>
                </c:pt>
                <c:pt idx="8722">
                  <c:v>0.32588634526764171</c:v>
                </c:pt>
                <c:pt idx="8723">
                  <c:v>0.32605343119265334</c:v>
                </c:pt>
                <c:pt idx="8724">
                  <c:v>0.32622055520065474</c:v>
                </c:pt>
                <c:pt idx="8725">
                  <c:v>0.32638771728771421</c:v>
                </c:pt>
                <c:pt idx="8726">
                  <c:v>0.32655491744989973</c:v>
                </c:pt>
                <c:pt idx="8727">
                  <c:v>0.326722155683279</c:v>
                </c:pt>
                <c:pt idx="8728">
                  <c:v>0.3268894319839194</c:v>
                </c:pt>
                <c:pt idx="8729">
                  <c:v>0.32705674634788851</c:v>
                </c:pt>
                <c:pt idx="8730">
                  <c:v>0.32722409877125358</c:v>
                </c:pt>
                <c:pt idx="8731">
                  <c:v>0.32739148925008144</c:v>
                </c:pt>
                <c:pt idx="8732">
                  <c:v>0.32755891778043905</c:v>
                </c:pt>
                <c:pt idx="8733">
                  <c:v>0.32772638435839269</c:v>
                </c:pt>
                <c:pt idx="8734">
                  <c:v>0.3278938889800091</c:v>
                </c:pt>
                <c:pt idx="8735">
                  <c:v>0.32806143164135437</c:v>
                </c:pt>
                <c:pt idx="8736">
                  <c:v>0.32822901233849466</c:v>
                </c:pt>
                <c:pt idx="8737">
                  <c:v>0.32839663106749578</c:v>
                </c:pt>
                <c:pt idx="8738">
                  <c:v>0.32856428782442332</c:v>
                </c:pt>
                <c:pt idx="8739">
                  <c:v>0.3287319826053427</c:v>
                </c:pt>
                <c:pt idx="8740">
                  <c:v>0.32889971540631924</c:v>
                </c:pt>
                <c:pt idx="8741">
                  <c:v>0.32906748622341792</c:v>
                </c:pt>
                <c:pt idx="8742">
                  <c:v>0.32923529505270388</c:v>
                </c:pt>
                <c:pt idx="8743">
                  <c:v>0.32940314189024172</c:v>
                </c:pt>
                <c:pt idx="8744">
                  <c:v>0.32957102673209593</c:v>
                </c:pt>
                <c:pt idx="8745">
                  <c:v>0.32973894957433075</c:v>
                </c:pt>
                <c:pt idx="8746">
                  <c:v>0.32990691041301018</c:v>
                </c:pt>
                <c:pt idx="8747">
                  <c:v>0.33007490924419863</c:v>
                </c:pt>
                <c:pt idx="8748">
                  <c:v>0.33024294606395949</c:v>
                </c:pt>
                <c:pt idx="8749">
                  <c:v>0.33041102086835622</c:v>
                </c:pt>
                <c:pt idx="8750">
                  <c:v>0.33057913365345237</c:v>
                </c:pt>
                <c:pt idx="8751">
                  <c:v>0.33074728441531132</c:v>
                </c:pt>
                <c:pt idx="8752">
                  <c:v>0.33091547314999559</c:v>
                </c:pt>
                <c:pt idx="8753">
                  <c:v>0.33108369985356828</c:v>
                </c:pt>
                <c:pt idx="8754">
                  <c:v>0.33125196452209194</c:v>
                </c:pt>
                <c:pt idx="8755">
                  <c:v>0.33142026715162887</c:v>
                </c:pt>
                <c:pt idx="8756">
                  <c:v>0.33158860773824139</c:v>
                </c:pt>
                <c:pt idx="8757">
                  <c:v>0.33175698627799155</c:v>
                </c:pt>
                <c:pt idx="8758">
                  <c:v>0.33192540276694116</c:v>
                </c:pt>
                <c:pt idx="8759">
                  <c:v>0.33209385720115181</c:v>
                </c:pt>
                <c:pt idx="8760">
                  <c:v>0.33226234957668499</c:v>
                </c:pt>
                <c:pt idx="8761">
                  <c:v>0.33243087988960207</c:v>
                </c:pt>
                <c:pt idx="8762">
                  <c:v>0.33259944813596393</c:v>
                </c:pt>
                <c:pt idx="8763">
                  <c:v>0.3327680543118316</c:v>
                </c:pt>
                <c:pt idx="8764">
                  <c:v>0.33293669841326567</c:v>
                </c:pt>
                <c:pt idx="8765">
                  <c:v>0.33310538043632676</c:v>
                </c:pt>
                <c:pt idx="8766">
                  <c:v>0.33327410037707517</c:v>
                </c:pt>
                <c:pt idx="8767">
                  <c:v>0.3334428582315711</c:v>
                </c:pt>
                <c:pt idx="8768">
                  <c:v>0.33361165399587428</c:v>
                </c:pt>
                <c:pt idx="8769">
                  <c:v>0.33378048766604446</c:v>
                </c:pt>
                <c:pt idx="8770">
                  <c:v>0.33394935923814145</c:v>
                </c:pt>
                <c:pt idx="8771">
                  <c:v>0.33411826870822425</c:v>
                </c:pt>
                <c:pt idx="8772">
                  <c:v>0.33428721607235246</c:v>
                </c:pt>
                <c:pt idx="8773">
                  <c:v>0.33445620132658471</c:v>
                </c:pt>
                <c:pt idx="8774">
                  <c:v>0.33462522446697995</c:v>
                </c:pt>
                <c:pt idx="8775">
                  <c:v>0.33479428548959678</c:v>
                </c:pt>
                <c:pt idx="8776">
                  <c:v>0.3349633843904935</c:v>
                </c:pt>
                <c:pt idx="8777">
                  <c:v>0.33513252116572845</c:v>
                </c:pt>
                <c:pt idx="8778">
                  <c:v>0.33530169581135966</c:v>
                </c:pt>
                <c:pt idx="8779">
                  <c:v>0.33547090832344495</c:v>
                </c:pt>
                <c:pt idx="8780">
                  <c:v>0.33564015869804192</c:v>
                </c:pt>
                <c:pt idx="8781">
                  <c:v>0.33580944693120812</c:v>
                </c:pt>
                <c:pt idx="8782">
                  <c:v>0.33597877301900081</c:v>
                </c:pt>
                <c:pt idx="8783">
                  <c:v>0.33614813695747697</c:v>
                </c:pt>
                <c:pt idx="8784">
                  <c:v>0.33631753874269349</c:v>
                </c:pt>
                <c:pt idx="8785">
                  <c:v>0.33648697837070729</c:v>
                </c:pt>
                <c:pt idx="8786">
                  <c:v>0.33665645583757464</c:v>
                </c:pt>
                <c:pt idx="8787">
                  <c:v>0.33682597113935214</c:v>
                </c:pt>
                <c:pt idx="8788">
                  <c:v>0.33699552427209545</c:v>
                </c:pt>
                <c:pt idx="8789">
                  <c:v>0.33716511523186099</c:v>
                </c:pt>
                <c:pt idx="8790">
                  <c:v>0.33733474401470437</c:v>
                </c:pt>
                <c:pt idx="8791">
                  <c:v>0.33750441061668107</c:v>
                </c:pt>
                <c:pt idx="8792">
                  <c:v>0.33767411503384648</c:v>
                </c:pt>
                <c:pt idx="8793">
                  <c:v>0.33784385726225591</c:v>
                </c:pt>
                <c:pt idx="8794">
                  <c:v>0.33801363729796419</c:v>
                </c:pt>
                <c:pt idx="8795">
                  <c:v>0.33818345513702613</c:v>
                </c:pt>
                <c:pt idx="8796">
                  <c:v>0.33835331077549641</c:v>
                </c:pt>
                <c:pt idx="8797">
                  <c:v>0.3385232042094295</c:v>
                </c:pt>
                <c:pt idx="8798">
                  <c:v>0.33869313543487972</c:v>
                </c:pt>
                <c:pt idx="8799">
                  <c:v>0.3388631044479008</c:v>
                </c:pt>
                <c:pt idx="8800">
                  <c:v>0.33903311124454677</c:v>
                </c:pt>
                <c:pt idx="8801">
                  <c:v>0.33920315582087146</c:v>
                </c:pt>
                <c:pt idx="8802">
                  <c:v>0.33937323817292814</c:v>
                </c:pt>
                <c:pt idx="8803">
                  <c:v>0.33954335829677007</c:v>
                </c:pt>
                <c:pt idx="8804">
                  <c:v>0.33971351618845058</c:v>
                </c:pt>
                <c:pt idx="8805">
                  <c:v>0.33988371184402233</c:v>
                </c:pt>
                <c:pt idx="8806">
                  <c:v>0.34005394525953819</c:v>
                </c:pt>
                <c:pt idx="8807">
                  <c:v>0.34022421643105061</c:v>
                </c:pt>
                <c:pt idx="8808">
                  <c:v>0.34039452535461207</c:v>
                </c:pt>
                <c:pt idx="8809">
                  <c:v>0.34056487202627445</c:v>
                </c:pt>
                <c:pt idx="8810">
                  <c:v>0.34073525644209007</c:v>
                </c:pt>
                <c:pt idx="8811">
                  <c:v>0.34090567859811038</c:v>
                </c:pt>
                <c:pt idx="8812">
                  <c:v>0.34107613849038704</c:v>
                </c:pt>
                <c:pt idx="8813">
                  <c:v>0.34124663611497158</c:v>
                </c:pt>
                <c:pt idx="8814">
                  <c:v>0.34141717146791523</c:v>
                </c:pt>
                <c:pt idx="8815">
                  <c:v>0.34158774454526869</c:v>
                </c:pt>
                <c:pt idx="8816">
                  <c:v>0.3417583553430833</c:v>
                </c:pt>
                <c:pt idx="8817">
                  <c:v>0.34192900385740921</c:v>
                </c:pt>
                <c:pt idx="8818">
                  <c:v>0.34209969008429708</c:v>
                </c:pt>
                <c:pt idx="8819">
                  <c:v>0.34227041401979719</c:v>
                </c:pt>
                <c:pt idx="8820">
                  <c:v>0.34244117565995952</c:v>
                </c:pt>
                <c:pt idx="8821">
                  <c:v>0.34261197500083385</c:v>
                </c:pt>
                <c:pt idx="8822">
                  <c:v>0.34278281203847022</c:v>
                </c:pt>
                <c:pt idx="8823">
                  <c:v>0.34295368676891791</c:v>
                </c:pt>
                <c:pt idx="8824">
                  <c:v>0.3431245991882263</c:v>
                </c:pt>
                <c:pt idx="8825">
                  <c:v>0.34329554929244427</c:v>
                </c:pt>
                <c:pt idx="8826">
                  <c:v>0.34346653707762126</c:v>
                </c:pt>
                <c:pt idx="8827">
                  <c:v>0.3436375625398056</c:v>
                </c:pt>
                <c:pt idx="8828">
                  <c:v>0.343808625675046</c:v>
                </c:pt>
                <c:pt idx="8829">
                  <c:v>0.34397972647939068</c:v>
                </c:pt>
                <c:pt idx="8830">
                  <c:v>0.34415086494888797</c:v>
                </c:pt>
                <c:pt idx="8831">
                  <c:v>0.34432204107958592</c:v>
                </c:pt>
                <c:pt idx="8832">
                  <c:v>0.34449325486753224</c:v>
                </c:pt>
                <c:pt idx="8833">
                  <c:v>0.3446645063087746</c:v>
                </c:pt>
                <c:pt idx="8834">
                  <c:v>0.34483579539936021</c:v>
                </c:pt>
                <c:pt idx="8835">
                  <c:v>0.34500712213533657</c:v>
                </c:pt>
                <c:pt idx="8836">
                  <c:v>0.34517848651275063</c:v>
                </c:pt>
                <c:pt idx="8837">
                  <c:v>0.34534988852764925</c:v>
                </c:pt>
                <c:pt idx="8838">
                  <c:v>0.34552132817607917</c:v>
                </c:pt>
                <c:pt idx="8839">
                  <c:v>0.34569280545408676</c:v>
                </c:pt>
                <c:pt idx="8840">
                  <c:v>0.34586432035771841</c:v>
                </c:pt>
                <c:pt idx="8841">
                  <c:v>0.34603587288302018</c:v>
                </c:pt>
                <c:pt idx="8842">
                  <c:v>0.34620746302603805</c:v>
                </c:pt>
                <c:pt idx="8843">
                  <c:v>0.34637909078281753</c:v>
                </c:pt>
                <c:pt idx="8844">
                  <c:v>0.34655075614940445</c:v>
                </c:pt>
                <c:pt idx="8845">
                  <c:v>0.34672245912184385</c:v>
                </c:pt>
                <c:pt idx="8846">
                  <c:v>0.34689419969618118</c:v>
                </c:pt>
                <c:pt idx="8847">
                  <c:v>0.34706597786846133</c:v>
                </c:pt>
                <c:pt idx="8848">
                  <c:v>0.34723779363472901</c:v>
                </c:pt>
                <c:pt idx="8849">
                  <c:v>0.34740964699102889</c:v>
                </c:pt>
                <c:pt idx="8850">
                  <c:v>0.34758153793340546</c:v>
                </c:pt>
                <c:pt idx="8851">
                  <c:v>0.34775346645790262</c:v>
                </c:pt>
                <c:pt idx="8852">
                  <c:v>0.34792543256056485</c:v>
                </c:pt>
                <c:pt idx="8853">
                  <c:v>0.34809743623743566</c:v>
                </c:pt>
                <c:pt idx="8854">
                  <c:v>0.34826947748455889</c:v>
                </c:pt>
                <c:pt idx="8855">
                  <c:v>0.34844155629797779</c:v>
                </c:pt>
                <c:pt idx="8856">
                  <c:v>0.34861367267373583</c:v>
                </c:pt>
                <c:pt idx="8857">
                  <c:v>0.3487858266078761</c:v>
                </c:pt>
                <c:pt idx="8858">
                  <c:v>0.34895801809644145</c:v>
                </c:pt>
                <c:pt idx="8859">
                  <c:v>0.34913024713547453</c:v>
                </c:pt>
                <c:pt idx="8860">
                  <c:v>0.34930251372101806</c:v>
                </c:pt>
                <c:pt idx="8861">
                  <c:v>0.34947481784911411</c:v>
                </c:pt>
                <c:pt idx="8862">
                  <c:v>0.34964715951580522</c:v>
                </c:pt>
                <c:pt idx="8863">
                  <c:v>0.34981953871713289</c:v>
                </c:pt>
                <c:pt idx="8864">
                  <c:v>0.3499919554491393</c:v>
                </c:pt>
                <c:pt idx="8865">
                  <c:v>0.35016440970786572</c:v>
                </c:pt>
                <c:pt idx="8866">
                  <c:v>0.35033690148935376</c:v>
                </c:pt>
                <c:pt idx="8867">
                  <c:v>0.35050943078964453</c:v>
                </c:pt>
                <c:pt idx="8868">
                  <c:v>0.35068199760477914</c:v>
                </c:pt>
                <c:pt idx="8869">
                  <c:v>0.35085460193079826</c:v>
                </c:pt>
                <c:pt idx="8870">
                  <c:v>0.35102724376374267</c:v>
                </c:pt>
                <c:pt idx="8871">
                  <c:v>0.35119992309965276</c:v>
                </c:pt>
                <c:pt idx="8872">
                  <c:v>0.35137263993456902</c:v>
                </c:pt>
                <c:pt idx="8873">
                  <c:v>0.35154539426453107</c:v>
                </c:pt>
                <c:pt idx="8874">
                  <c:v>0.35171818608557931</c:v>
                </c:pt>
                <c:pt idx="8875">
                  <c:v>0.35189101539375323</c:v>
                </c:pt>
                <c:pt idx="8876">
                  <c:v>0.35206388218509233</c:v>
                </c:pt>
                <c:pt idx="8877">
                  <c:v>0.35223678645563583</c:v>
                </c:pt>
                <c:pt idx="8878">
                  <c:v>0.35240972820142313</c:v>
                </c:pt>
                <c:pt idx="8879">
                  <c:v>0.35258270741849312</c:v>
                </c:pt>
                <c:pt idx="8880">
                  <c:v>0.35275572410288436</c:v>
                </c:pt>
                <c:pt idx="8881">
                  <c:v>0.35292877825063573</c:v>
                </c:pt>
                <c:pt idx="8882">
                  <c:v>0.35310186985778536</c:v>
                </c:pt>
                <c:pt idx="8883">
                  <c:v>0.35327499892037162</c:v>
                </c:pt>
                <c:pt idx="8884">
                  <c:v>0.35344816543443264</c:v>
                </c:pt>
                <c:pt idx="8885">
                  <c:v>0.35362136939600591</c:v>
                </c:pt>
                <c:pt idx="8886">
                  <c:v>0.35379461080112951</c:v>
                </c:pt>
                <c:pt idx="8887">
                  <c:v>0.35396788964584036</c:v>
                </c:pt>
                <c:pt idx="8888">
                  <c:v>0.35414120592617632</c:v>
                </c:pt>
                <c:pt idx="8889">
                  <c:v>0.35431455963817393</c:v>
                </c:pt>
                <c:pt idx="8890">
                  <c:v>0.35448795077787043</c:v>
                </c:pt>
                <c:pt idx="8891">
                  <c:v>0.35466137934130254</c:v>
                </c:pt>
                <c:pt idx="8892">
                  <c:v>0.35483484532450638</c:v>
                </c:pt>
                <c:pt idx="8893">
                  <c:v>0.35500834872351877</c:v>
                </c:pt>
                <c:pt idx="8894">
                  <c:v>0.35518188953437568</c:v>
                </c:pt>
                <c:pt idx="8895">
                  <c:v>0.355355467753113</c:v>
                </c:pt>
                <c:pt idx="8896">
                  <c:v>0.3555290833757665</c:v>
                </c:pt>
                <c:pt idx="8897">
                  <c:v>0.35570273639837191</c:v>
                </c:pt>
                <c:pt idx="8898">
                  <c:v>0.35587642681696446</c:v>
                </c:pt>
                <c:pt idx="8899">
                  <c:v>0.35605015462757938</c:v>
                </c:pt>
                <c:pt idx="8900">
                  <c:v>0.35622391982625179</c:v>
                </c:pt>
                <c:pt idx="8901">
                  <c:v>0.35639772240901646</c:v>
                </c:pt>
                <c:pt idx="8902">
                  <c:v>0.35657156237190807</c:v>
                </c:pt>
                <c:pt idx="8903">
                  <c:v>0.35674543971096112</c:v>
                </c:pt>
                <c:pt idx="8904">
                  <c:v>0.35691935442220973</c:v>
                </c:pt>
                <c:pt idx="8905">
                  <c:v>0.35709330650168819</c:v>
                </c:pt>
                <c:pt idx="8906">
                  <c:v>0.35726729594543022</c:v>
                </c:pt>
                <c:pt idx="8907">
                  <c:v>0.3574413227494696</c:v>
                </c:pt>
                <c:pt idx="8908">
                  <c:v>0.35761538690983979</c:v>
                </c:pt>
                <c:pt idx="8909">
                  <c:v>0.35778948842257435</c:v>
                </c:pt>
                <c:pt idx="8910">
                  <c:v>0.35796362728370618</c:v>
                </c:pt>
                <c:pt idx="8911">
                  <c:v>0.35813780348926832</c:v>
                </c:pt>
                <c:pt idx="8912">
                  <c:v>0.3583120170352937</c:v>
                </c:pt>
                <c:pt idx="8913">
                  <c:v>0.35848626791781474</c:v>
                </c:pt>
                <c:pt idx="8914">
                  <c:v>0.35866055613286379</c:v>
                </c:pt>
                <c:pt idx="8915">
                  <c:v>0.35883488167647321</c:v>
                </c:pt>
                <c:pt idx="8916">
                  <c:v>0.35900924454467503</c:v>
                </c:pt>
                <c:pt idx="8917">
                  <c:v>0.35918364473350101</c:v>
                </c:pt>
                <c:pt idx="8918">
                  <c:v>0.35935808223898297</c:v>
                </c:pt>
                <c:pt idx="8919">
                  <c:v>0.35953255705715209</c:v>
                </c:pt>
                <c:pt idx="8920">
                  <c:v>0.35970706918403983</c:v>
                </c:pt>
                <c:pt idx="8921">
                  <c:v>0.35988161861567736</c:v>
                </c:pt>
                <c:pt idx="8922">
                  <c:v>0.36005620534809546</c:v>
                </c:pt>
                <c:pt idx="8923">
                  <c:v>0.36023082937732503</c:v>
                </c:pt>
                <c:pt idx="8924">
                  <c:v>0.36040549069939637</c:v>
                </c:pt>
                <c:pt idx="8925">
                  <c:v>0.36058018931033997</c:v>
                </c:pt>
                <c:pt idx="8926">
                  <c:v>0.36075492520618596</c:v>
                </c:pt>
                <c:pt idx="8927">
                  <c:v>0.3609296983829644</c:v>
                </c:pt>
                <c:pt idx="8928">
                  <c:v>0.36110450883670486</c:v>
                </c:pt>
                <c:pt idx="8929">
                  <c:v>0.36127935656343718</c:v>
                </c:pt>
                <c:pt idx="8930">
                  <c:v>0.36145424155919076</c:v>
                </c:pt>
                <c:pt idx="8931">
                  <c:v>0.36162916381999449</c:v>
                </c:pt>
                <c:pt idx="8932">
                  <c:v>0.36180412334187789</c:v>
                </c:pt>
                <c:pt idx="8933">
                  <c:v>0.36197912012086969</c:v>
                </c:pt>
                <c:pt idx="8934">
                  <c:v>0.3621541541529984</c:v>
                </c:pt>
                <c:pt idx="8935">
                  <c:v>0.36232922543429269</c:v>
                </c:pt>
                <c:pt idx="8936">
                  <c:v>0.36250433396078069</c:v>
                </c:pt>
                <c:pt idx="8937">
                  <c:v>0.36267947972849057</c:v>
                </c:pt>
                <c:pt idx="8938">
                  <c:v>0.36285466273345018</c:v>
                </c:pt>
                <c:pt idx="8939">
                  <c:v>0.36302988297168748</c:v>
                </c:pt>
                <c:pt idx="8940">
                  <c:v>0.36320514043922986</c:v>
                </c:pt>
                <c:pt idx="8941">
                  <c:v>0.36338043513210477</c:v>
                </c:pt>
                <c:pt idx="8942">
                  <c:v>0.36355576704633941</c:v>
                </c:pt>
                <c:pt idx="8943">
                  <c:v>0.36373113617796066</c:v>
                </c:pt>
                <c:pt idx="8944">
                  <c:v>0.36390654252299537</c:v>
                </c:pt>
                <c:pt idx="8945">
                  <c:v>0.36408198607747028</c:v>
                </c:pt>
                <c:pt idx="8946">
                  <c:v>0.36425746683741167</c:v>
                </c:pt>
                <c:pt idx="8947">
                  <c:v>0.36443298479884589</c:v>
                </c:pt>
                <c:pt idx="8948">
                  <c:v>0.36460853995779891</c:v>
                </c:pt>
                <c:pt idx="8949">
                  <c:v>0.36478413231029688</c:v>
                </c:pt>
                <c:pt idx="8950">
                  <c:v>0.36495976185236512</c:v>
                </c:pt>
                <c:pt idx="8951">
                  <c:v>0.36513542858002929</c:v>
                </c:pt>
                <c:pt idx="8952">
                  <c:v>0.36531113248931479</c:v>
                </c:pt>
                <c:pt idx="8953">
                  <c:v>0.36548687357624665</c:v>
                </c:pt>
                <c:pt idx="8954">
                  <c:v>0.36566265183685004</c:v>
                </c:pt>
                <c:pt idx="8955">
                  <c:v>0.3658384672671493</c:v>
                </c:pt>
                <c:pt idx="8956">
                  <c:v>0.36601431986316946</c:v>
                </c:pt>
                <c:pt idx="8957">
                  <c:v>0.36619020962093468</c:v>
                </c:pt>
                <c:pt idx="8958">
                  <c:v>0.3663661365364691</c:v>
                </c:pt>
                <c:pt idx="8959">
                  <c:v>0.36654210060579695</c:v>
                </c:pt>
                <c:pt idx="8960">
                  <c:v>0.36671810182494186</c:v>
                </c:pt>
                <c:pt idx="8961">
                  <c:v>0.36689414018992789</c:v>
                </c:pt>
                <c:pt idx="8962">
                  <c:v>0.36707021569677795</c:v>
                </c:pt>
                <c:pt idx="8963">
                  <c:v>0.36724632834151555</c:v>
                </c:pt>
                <c:pt idx="8964">
                  <c:v>0.36742247812016399</c:v>
                </c:pt>
                <c:pt idx="8965">
                  <c:v>0.36759866502874594</c:v>
                </c:pt>
                <c:pt idx="8966">
                  <c:v>0.36777488906328409</c:v>
                </c:pt>
                <c:pt idx="8967">
                  <c:v>0.36795115021980113</c:v>
                </c:pt>
                <c:pt idx="8968">
                  <c:v>0.36812744849431905</c:v>
                </c:pt>
                <c:pt idx="8969">
                  <c:v>0.36830378388286067</c:v>
                </c:pt>
                <c:pt idx="8970">
                  <c:v>0.3684801563814476</c:v>
                </c:pt>
                <c:pt idx="8971">
                  <c:v>0.36865656598610153</c:v>
                </c:pt>
                <c:pt idx="8972">
                  <c:v>0.36883301269284413</c:v>
                </c:pt>
                <c:pt idx="8973">
                  <c:v>0.36900949649769693</c:v>
                </c:pt>
                <c:pt idx="8974">
                  <c:v>0.36918601739668139</c:v>
                </c:pt>
                <c:pt idx="8975">
                  <c:v>0.36936257538581785</c:v>
                </c:pt>
                <c:pt idx="8976">
                  <c:v>0.36953917046112794</c:v>
                </c:pt>
                <c:pt idx="8977">
                  <c:v>0.36971580261863196</c:v>
                </c:pt>
                <c:pt idx="8978">
                  <c:v>0.36989247185435048</c:v>
                </c:pt>
                <c:pt idx="8979">
                  <c:v>0.37006917816430368</c:v>
                </c:pt>
                <c:pt idx="8980">
                  <c:v>0.3702459215445118</c:v>
                </c:pt>
                <c:pt idx="8981">
                  <c:v>0.37042270199099492</c:v>
                </c:pt>
                <c:pt idx="8982">
                  <c:v>0.37059951949977271</c:v>
                </c:pt>
                <c:pt idx="8983">
                  <c:v>0.37077637406686448</c:v>
                </c:pt>
                <c:pt idx="8984">
                  <c:v>0.37095326568829007</c:v>
                </c:pt>
                <c:pt idx="8985">
                  <c:v>0.37113019436006828</c:v>
                </c:pt>
                <c:pt idx="8986">
                  <c:v>0.37130716007821846</c:v>
                </c:pt>
                <c:pt idx="8987">
                  <c:v>0.37148416283875924</c:v>
                </c:pt>
                <c:pt idx="8988">
                  <c:v>0.37166120263770919</c:v>
                </c:pt>
                <c:pt idx="8989">
                  <c:v>0.37183827947108689</c:v>
                </c:pt>
                <c:pt idx="8990">
                  <c:v>0.37201539333491085</c:v>
                </c:pt>
                <c:pt idx="8991">
                  <c:v>0.37219254422519854</c:v>
                </c:pt>
                <c:pt idx="8992">
                  <c:v>0.37236973213796865</c:v>
                </c:pt>
                <c:pt idx="8993">
                  <c:v>0.37254695706923824</c:v>
                </c:pt>
                <c:pt idx="8994">
                  <c:v>0.37272421901502506</c:v>
                </c:pt>
                <c:pt idx="8995">
                  <c:v>0.37290151797134669</c:v>
                </c:pt>
                <c:pt idx="8996">
                  <c:v>0.37307885393421997</c:v>
                </c:pt>
                <c:pt idx="8997">
                  <c:v>0.37325622689966209</c:v>
                </c:pt>
                <c:pt idx="8998">
                  <c:v>0.37343363686368986</c:v>
                </c:pt>
                <c:pt idx="8999">
                  <c:v>0.37361108382231972</c:v>
                </c:pt>
                <c:pt idx="9000">
                  <c:v>0.37378856777156816</c:v>
                </c:pt>
                <c:pt idx="9001">
                  <c:v>0.37396608870745163</c:v>
                </c:pt>
                <c:pt idx="9002">
                  <c:v>0.37414364662598576</c:v>
                </c:pt>
                <c:pt idx="9003">
                  <c:v>0.37432124152318669</c:v>
                </c:pt>
                <c:pt idx="9004">
                  <c:v>0.37449887339507026</c:v>
                </c:pt>
                <c:pt idx="9005">
                  <c:v>0.37467654223765179</c:v>
                </c:pt>
                <c:pt idx="9006">
                  <c:v>0.37485424804694661</c:v>
                </c:pt>
                <c:pt idx="9007">
                  <c:v>0.37503199081896982</c:v>
                </c:pt>
                <c:pt idx="9008">
                  <c:v>0.37520977054973631</c:v>
                </c:pt>
                <c:pt idx="9009">
                  <c:v>0.37538758723526111</c:v>
                </c:pt>
                <c:pt idx="9010">
                  <c:v>0.37556544087155858</c:v>
                </c:pt>
                <c:pt idx="9011">
                  <c:v>0.37574333145464323</c:v>
                </c:pt>
                <c:pt idx="9012">
                  <c:v>0.37592125898052919</c:v>
                </c:pt>
                <c:pt idx="9013">
                  <c:v>0.37609922344523056</c:v>
                </c:pt>
                <c:pt idx="9014">
                  <c:v>0.376277224844761</c:v>
                </c:pt>
                <c:pt idx="9015">
                  <c:v>0.37645526317513445</c:v>
                </c:pt>
                <c:pt idx="9016">
                  <c:v>0.37663333843236418</c:v>
                </c:pt>
                <c:pt idx="9017">
                  <c:v>0.37681145061246357</c:v>
                </c:pt>
                <c:pt idx="9018">
                  <c:v>0.37698959971144569</c:v>
                </c:pt>
                <c:pt idx="9019">
                  <c:v>0.37716778572532356</c:v>
                </c:pt>
                <c:pt idx="9020">
                  <c:v>0.3773460086501097</c:v>
                </c:pt>
                <c:pt idx="9021">
                  <c:v>0.37752426848181675</c:v>
                </c:pt>
                <c:pt idx="9022">
                  <c:v>0.37770256521645723</c:v>
                </c:pt>
                <c:pt idx="9023">
                  <c:v>0.37788089885004322</c:v>
                </c:pt>
                <c:pt idx="9024">
                  <c:v>0.37805926937858669</c:v>
                </c:pt>
                <c:pt idx="9025">
                  <c:v>0.37823767679809944</c:v>
                </c:pt>
                <c:pt idx="9026">
                  <c:v>0.37841612110459322</c:v>
                </c:pt>
                <c:pt idx="9027">
                  <c:v>0.37859460229407937</c:v>
                </c:pt>
                <c:pt idx="9028">
                  <c:v>0.37877312036256922</c:v>
                </c:pt>
                <c:pt idx="9029">
                  <c:v>0.37895167530607371</c:v>
                </c:pt>
                <c:pt idx="9030">
                  <c:v>0.37913026712060394</c:v>
                </c:pt>
                <c:pt idx="9031">
                  <c:v>0.37930889580217048</c:v>
                </c:pt>
                <c:pt idx="9032">
                  <c:v>0.37948756134678402</c:v>
                </c:pt>
                <c:pt idx="9033">
                  <c:v>0.37966626375045481</c:v>
                </c:pt>
                <c:pt idx="9034">
                  <c:v>0.37984500300919283</c:v>
                </c:pt>
                <c:pt idx="9035">
                  <c:v>0.38002377911900825</c:v>
                </c:pt>
                <c:pt idx="9036">
                  <c:v>0.38020259207591089</c:v>
                </c:pt>
                <c:pt idx="9037">
                  <c:v>0.38038144187591028</c:v>
                </c:pt>
                <c:pt idx="9038">
                  <c:v>0.38056032851501598</c:v>
                </c:pt>
                <c:pt idx="9039">
                  <c:v>0.38073925198923686</c:v>
                </c:pt>
                <c:pt idx="9040">
                  <c:v>0.38091821229458245</c:v>
                </c:pt>
                <c:pt idx="9041">
                  <c:v>0.38109720942706127</c:v>
                </c:pt>
                <c:pt idx="9042">
                  <c:v>0.38127624338268212</c:v>
                </c:pt>
                <c:pt idx="9043">
                  <c:v>0.38145531415745365</c:v>
                </c:pt>
                <c:pt idx="9044">
                  <c:v>0.38163442174738399</c:v>
                </c:pt>
                <c:pt idx="9045">
                  <c:v>0.38181356614848144</c:v>
                </c:pt>
                <c:pt idx="9046">
                  <c:v>0.38199274735675376</c:v>
                </c:pt>
                <c:pt idx="9047">
                  <c:v>0.38217196536820891</c:v>
                </c:pt>
                <c:pt idx="9048">
                  <c:v>0.38235122017885431</c:v>
                </c:pt>
                <c:pt idx="9049">
                  <c:v>0.38253051178469744</c:v>
                </c:pt>
                <c:pt idx="9050">
                  <c:v>0.38270984018174575</c:v>
                </c:pt>
                <c:pt idx="9051">
                  <c:v>0.3828892053660059</c:v>
                </c:pt>
                <c:pt idx="9052">
                  <c:v>0.3830686073334848</c:v>
                </c:pt>
                <c:pt idx="9053">
                  <c:v>0.38324804608018942</c:v>
                </c:pt>
                <c:pt idx="9054">
                  <c:v>0.38342752160212595</c:v>
                </c:pt>
                <c:pt idx="9055">
                  <c:v>0.38360703389530071</c:v>
                </c:pt>
                <c:pt idx="9056">
                  <c:v>0.38378658295571988</c:v>
                </c:pt>
                <c:pt idx="9057">
                  <c:v>0.38396616877938955</c:v>
                </c:pt>
                <c:pt idx="9058">
                  <c:v>0.38414579136231547</c:v>
                </c:pt>
                <c:pt idx="9059">
                  <c:v>0.38432545070050289</c:v>
                </c:pt>
                <c:pt idx="9060">
                  <c:v>0.38450514678995729</c:v>
                </c:pt>
                <c:pt idx="9061">
                  <c:v>0.38468487962668424</c:v>
                </c:pt>
                <c:pt idx="9062">
                  <c:v>0.38486464920668823</c:v>
                </c:pt>
                <c:pt idx="9063">
                  <c:v>0.3850444555259746</c:v>
                </c:pt>
                <c:pt idx="9064">
                  <c:v>0.38522429858054769</c:v>
                </c:pt>
                <c:pt idx="9065">
                  <c:v>0.38540417836641189</c:v>
                </c:pt>
                <c:pt idx="9066">
                  <c:v>0.38558409487957179</c:v>
                </c:pt>
                <c:pt idx="9067">
                  <c:v>0.38576404811603132</c:v>
                </c:pt>
                <c:pt idx="9068">
                  <c:v>0.38594403807179445</c:v>
                </c:pt>
                <c:pt idx="9069">
                  <c:v>0.38612406474286481</c:v>
                </c:pt>
                <c:pt idx="9070">
                  <c:v>0.38630412812524612</c:v>
                </c:pt>
                <c:pt idx="9071">
                  <c:v>0.38648422821494161</c:v>
                </c:pt>
                <c:pt idx="9072">
                  <c:v>0.38666436500795459</c:v>
                </c:pt>
                <c:pt idx="9073">
                  <c:v>0.3868445385002881</c:v>
                </c:pt>
                <c:pt idx="9074">
                  <c:v>0.38702474868794468</c:v>
                </c:pt>
                <c:pt idx="9075">
                  <c:v>0.38720499556692711</c:v>
                </c:pt>
                <c:pt idx="9076">
                  <c:v>0.38738527913323823</c:v>
                </c:pt>
                <c:pt idx="9077">
                  <c:v>0.38756559938287971</c:v>
                </c:pt>
                <c:pt idx="9078">
                  <c:v>0.38774595631185388</c:v>
                </c:pt>
                <c:pt idx="9079">
                  <c:v>0.38792634991616282</c:v>
                </c:pt>
                <c:pt idx="9080">
                  <c:v>0.388106780191808</c:v>
                </c:pt>
                <c:pt idx="9081">
                  <c:v>0.38828724713479135</c:v>
                </c:pt>
                <c:pt idx="9082">
                  <c:v>0.38846775074111356</c:v>
                </c:pt>
                <c:pt idx="9083">
                  <c:v>0.38864829100677661</c:v>
                </c:pt>
                <c:pt idx="9084">
                  <c:v>0.38882886792778071</c:v>
                </c:pt>
                <c:pt idx="9085">
                  <c:v>0.38900948150012726</c:v>
                </c:pt>
                <c:pt idx="9086">
                  <c:v>0.3891901317198167</c:v>
                </c:pt>
                <c:pt idx="9087">
                  <c:v>0.38937081858284944</c:v>
                </c:pt>
                <c:pt idx="9088">
                  <c:v>0.38955154208522585</c:v>
                </c:pt>
                <c:pt idx="9089">
                  <c:v>0.38973230222294575</c:v>
                </c:pt>
                <c:pt idx="9090">
                  <c:v>0.38991309899200927</c:v>
                </c:pt>
                <c:pt idx="9091">
                  <c:v>0.390093932388416</c:v>
                </c:pt>
                <c:pt idx="9092">
                  <c:v>0.39027480240816576</c:v>
                </c:pt>
                <c:pt idx="9093">
                  <c:v>0.39045570904725752</c:v>
                </c:pt>
                <c:pt idx="9094">
                  <c:v>0.3906366523016907</c:v>
                </c:pt>
                <c:pt idx="9095">
                  <c:v>0.39081763216746424</c:v>
                </c:pt>
                <c:pt idx="9096">
                  <c:v>0.39099864864057676</c:v>
                </c:pt>
                <c:pt idx="9097">
                  <c:v>0.39117970171702698</c:v>
                </c:pt>
                <c:pt idx="9098">
                  <c:v>0.39136079139281355</c:v>
                </c:pt>
                <c:pt idx="9099">
                  <c:v>0.39154191766393454</c:v>
                </c:pt>
                <c:pt idx="9100">
                  <c:v>0.39172308052638816</c:v>
                </c:pt>
                <c:pt idx="9101">
                  <c:v>0.39190427997617205</c:v>
                </c:pt>
                <c:pt idx="9102">
                  <c:v>0.39208551600928404</c:v>
                </c:pt>
                <c:pt idx="9103">
                  <c:v>0.39226678862172171</c:v>
                </c:pt>
                <c:pt idx="9104">
                  <c:v>0.39244809780948248</c:v>
                </c:pt>
                <c:pt idx="9105">
                  <c:v>0.39262944356856322</c:v>
                </c:pt>
                <c:pt idx="9106">
                  <c:v>0.39281082589496119</c:v>
                </c:pt>
                <c:pt idx="9107">
                  <c:v>0.39299224478467321</c:v>
                </c:pt>
                <c:pt idx="9108">
                  <c:v>0.39317370023369563</c:v>
                </c:pt>
                <c:pt idx="9109">
                  <c:v>0.39335519223802512</c:v>
                </c:pt>
                <c:pt idx="9110">
                  <c:v>0.39353672079365781</c:v>
                </c:pt>
                <c:pt idx="9111">
                  <c:v>0.39371828589658991</c:v>
                </c:pt>
                <c:pt idx="9112">
                  <c:v>0.39389988754281702</c:v>
                </c:pt>
                <c:pt idx="9113">
                  <c:v>0.39408152572833521</c:v>
                </c:pt>
                <c:pt idx="9114">
                  <c:v>0.39426320044913982</c:v>
                </c:pt>
                <c:pt idx="9115">
                  <c:v>0.39444491170122603</c:v>
                </c:pt>
                <c:pt idx="9116">
                  <c:v>0.39462665948058939</c:v>
                </c:pt>
                <c:pt idx="9117">
                  <c:v>0.39480844378322472</c:v>
                </c:pt>
                <c:pt idx="9118">
                  <c:v>0.3949902646051266</c:v>
                </c:pt>
                <c:pt idx="9119">
                  <c:v>0.39517212194228984</c:v>
                </c:pt>
                <c:pt idx="9120">
                  <c:v>0.39535401579070883</c:v>
                </c:pt>
                <c:pt idx="9121">
                  <c:v>0.39553594614637788</c:v>
                </c:pt>
                <c:pt idx="9122">
                  <c:v>0.39571791300529102</c:v>
                </c:pt>
                <c:pt idx="9123">
                  <c:v>0.39589991636344218</c:v>
                </c:pt>
                <c:pt idx="9124">
                  <c:v>0.39608195621682496</c:v>
                </c:pt>
                <c:pt idx="9125">
                  <c:v>0.39626403256143283</c:v>
                </c:pt>
                <c:pt idx="9126">
                  <c:v>0.39644614539325934</c:v>
                </c:pt>
                <c:pt idx="9127">
                  <c:v>0.39662829470829758</c:v>
                </c:pt>
                <c:pt idx="9128">
                  <c:v>0.39681048050254047</c:v>
                </c:pt>
                <c:pt idx="9129">
                  <c:v>0.39699270277198095</c:v>
                </c:pt>
                <c:pt idx="9130">
                  <c:v>0.39717496151261134</c:v>
                </c:pt>
                <c:pt idx="9131">
                  <c:v>0.39735725672042449</c:v>
                </c:pt>
                <c:pt idx="9132">
                  <c:v>0.39753958839141224</c:v>
                </c:pt>
                <c:pt idx="9133">
                  <c:v>0.39772195652156689</c:v>
                </c:pt>
                <c:pt idx="9134">
                  <c:v>0.39790436110688038</c:v>
                </c:pt>
                <c:pt idx="9135">
                  <c:v>0.39808680214334424</c:v>
                </c:pt>
                <c:pt idx="9136">
                  <c:v>0.39826927962695013</c:v>
                </c:pt>
                <c:pt idx="9137">
                  <c:v>0.39845179355368937</c:v>
                </c:pt>
                <c:pt idx="9138">
                  <c:v>0.39863434391955299</c:v>
                </c:pt>
                <c:pt idx="9139">
                  <c:v>0.3988169307205322</c:v>
                </c:pt>
                <c:pt idx="9140">
                  <c:v>0.39899955395261771</c:v>
                </c:pt>
                <c:pt idx="9141">
                  <c:v>0.39918221361180006</c:v>
                </c:pt>
                <c:pt idx="9142">
                  <c:v>0.39936490969406979</c:v>
                </c:pt>
                <c:pt idx="9143">
                  <c:v>0.39954764219541705</c:v>
                </c:pt>
                <c:pt idx="9144">
                  <c:v>0.39973041111183211</c:v>
                </c:pt>
                <c:pt idx="9145">
                  <c:v>0.39991321643930472</c:v>
                </c:pt>
                <c:pt idx="9146">
                  <c:v>0.40009605817382443</c:v>
                </c:pt>
                <c:pt idx="9147">
                  <c:v>0.40027893631138112</c:v>
                </c:pt>
                <c:pt idx="9148">
                  <c:v>0.40046185084796404</c:v>
                </c:pt>
                <c:pt idx="9149">
                  <c:v>0.40064480177956208</c:v>
                </c:pt>
                <c:pt idx="9150">
                  <c:v>0.40082778910216454</c:v>
                </c:pt>
                <c:pt idx="9151">
                  <c:v>0.40101081281176032</c:v>
                </c:pt>
                <c:pt idx="9152">
                  <c:v>0.40119387290433756</c:v>
                </c:pt>
                <c:pt idx="9153">
                  <c:v>0.4013769693758853</c:v>
                </c:pt>
                <c:pt idx="9154">
                  <c:v>0.40156010222239136</c:v>
                </c:pt>
                <c:pt idx="9155">
                  <c:v>0.40174327143984401</c:v>
                </c:pt>
                <c:pt idx="9156">
                  <c:v>0.40192647702423107</c:v>
                </c:pt>
                <c:pt idx="9157">
                  <c:v>0.40210971897154041</c:v>
                </c:pt>
                <c:pt idx="9158">
                  <c:v>0.40229299727775941</c:v>
                </c:pt>
                <c:pt idx="9159">
                  <c:v>0.40247631193887556</c:v>
                </c:pt>
                <c:pt idx="9160">
                  <c:v>0.40265966295087607</c:v>
                </c:pt>
                <c:pt idx="9161">
                  <c:v>0.40284305030974765</c:v>
                </c:pt>
                <c:pt idx="9162">
                  <c:v>0.40302647401147723</c:v>
                </c:pt>
                <c:pt idx="9163">
                  <c:v>0.4032099340520518</c:v>
                </c:pt>
                <c:pt idx="9164">
                  <c:v>0.4033934304274574</c:v>
                </c:pt>
                <c:pt idx="9165">
                  <c:v>0.40357696313368058</c:v>
                </c:pt>
                <c:pt idx="9166">
                  <c:v>0.40376053216670726</c:v>
                </c:pt>
                <c:pt idx="9167">
                  <c:v>0.40394413752252328</c:v>
                </c:pt>
                <c:pt idx="9168">
                  <c:v>0.40412777919711457</c:v>
                </c:pt>
                <c:pt idx="9169">
                  <c:v>0.40431145718646672</c:v>
                </c:pt>
                <c:pt idx="9170">
                  <c:v>0.40449517148656478</c:v>
                </c:pt>
                <c:pt idx="9171">
                  <c:v>0.40467892209339451</c:v>
                </c:pt>
                <c:pt idx="9172">
                  <c:v>0.4048627090029403</c:v>
                </c:pt>
                <c:pt idx="9173">
                  <c:v>0.40504653221118725</c:v>
                </c:pt>
                <c:pt idx="9174">
                  <c:v>0.40523039171412006</c:v>
                </c:pt>
                <c:pt idx="9175">
                  <c:v>0.40541428750772324</c:v>
                </c:pt>
                <c:pt idx="9176">
                  <c:v>0.40559821958798092</c:v>
                </c:pt>
                <c:pt idx="9177">
                  <c:v>0.40578218795087717</c:v>
                </c:pt>
                <c:pt idx="9178">
                  <c:v>0.40596619259239619</c:v>
                </c:pt>
                <c:pt idx="9179">
                  <c:v>0.40615023350852142</c:v>
                </c:pt>
                <c:pt idx="9180">
                  <c:v>0.40633431069523668</c:v>
                </c:pt>
                <c:pt idx="9181">
                  <c:v>0.40651842414852524</c:v>
                </c:pt>
                <c:pt idx="9182">
                  <c:v>0.40670257386437025</c:v>
                </c:pt>
                <c:pt idx="9183">
                  <c:v>0.40688675983875489</c:v>
                </c:pt>
                <c:pt idx="9184">
                  <c:v>0.40707098206766179</c:v>
                </c:pt>
                <c:pt idx="9185">
                  <c:v>0.40725524054707385</c:v>
                </c:pt>
                <c:pt idx="9186">
                  <c:v>0.4074395352729735</c:v>
                </c:pt>
                <c:pt idx="9187">
                  <c:v>0.40762386624134306</c:v>
                </c:pt>
                <c:pt idx="9188">
                  <c:v>0.4078082334481643</c:v>
                </c:pt>
                <c:pt idx="9189">
                  <c:v>0.40799263688941972</c:v>
                </c:pt>
                <c:pt idx="9190">
                  <c:v>0.40817707656109081</c:v>
                </c:pt>
                <c:pt idx="9191">
                  <c:v>0.40836155245915906</c:v>
                </c:pt>
                <c:pt idx="9192">
                  <c:v>0.40854606457960613</c:v>
                </c:pt>
                <c:pt idx="9193">
                  <c:v>0.40873061291841289</c:v>
                </c:pt>
                <c:pt idx="9194">
                  <c:v>0.40891519747156074</c:v>
                </c:pt>
                <c:pt idx="9195">
                  <c:v>0.40909981823503033</c:v>
                </c:pt>
                <c:pt idx="9196">
                  <c:v>0.40928447520480249</c:v>
                </c:pt>
                <c:pt idx="9197">
                  <c:v>0.40946916837685748</c:v>
                </c:pt>
                <c:pt idx="9198">
                  <c:v>0.40965389774717603</c:v>
                </c:pt>
                <c:pt idx="9199">
                  <c:v>0.40983866331173796</c:v>
                </c:pt>
                <c:pt idx="9200">
                  <c:v>0.41002346506652343</c:v>
                </c:pt>
                <c:pt idx="9201">
                  <c:v>0.41020830300751204</c:v>
                </c:pt>
                <c:pt idx="9202">
                  <c:v>0.41039317713068346</c:v>
                </c:pt>
                <c:pt idx="9203">
                  <c:v>0.41057808743201707</c:v>
                </c:pt>
                <c:pt idx="9204">
                  <c:v>0.4107630339074923</c:v>
                </c:pt>
                <c:pt idx="9205">
                  <c:v>0.41094801655308794</c:v>
                </c:pt>
                <c:pt idx="9206">
                  <c:v>0.41113303536478329</c:v>
                </c:pt>
                <c:pt idx="9207">
                  <c:v>0.41131809033855665</c:v>
                </c:pt>
                <c:pt idx="9208">
                  <c:v>0.41150318147038667</c:v>
                </c:pt>
                <c:pt idx="9209">
                  <c:v>0.41168830875625184</c:v>
                </c:pt>
                <c:pt idx="9210">
                  <c:v>0.41187347219213011</c:v>
                </c:pt>
                <c:pt idx="9211">
                  <c:v>0.41205867177399963</c:v>
                </c:pt>
                <c:pt idx="9212">
                  <c:v>0.41224390749783812</c:v>
                </c:pt>
                <c:pt idx="9213">
                  <c:v>0.4124291793596232</c:v>
                </c:pt>
                <c:pt idx="9214">
                  <c:v>0.41261448735533246</c:v>
                </c:pt>
                <c:pt idx="9215">
                  <c:v>0.41279983148094307</c:v>
                </c:pt>
                <c:pt idx="9216">
                  <c:v>0.41298521173243208</c:v>
                </c:pt>
                <c:pt idx="9217">
                  <c:v>0.41317062810577637</c:v>
                </c:pt>
                <c:pt idx="9218">
                  <c:v>0.41335608059695278</c:v>
                </c:pt>
                <c:pt idx="9219">
                  <c:v>0.41354156920193791</c:v>
                </c:pt>
                <c:pt idx="9220">
                  <c:v>0.41372709391670798</c:v>
                </c:pt>
                <c:pt idx="9221">
                  <c:v>0.41391265473723926</c:v>
                </c:pt>
                <c:pt idx="9222">
                  <c:v>0.41409825165950787</c:v>
                </c:pt>
                <c:pt idx="9223">
                  <c:v>0.41428388467948951</c:v>
                </c:pt>
                <c:pt idx="9224">
                  <c:v>0.41446955379315986</c:v>
                </c:pt>
                <c:pt idx="9225">
                  <c:v>0.41465525899649441</c:v>
                </c:pt>
                <c:pt idx="9226">
                  <c:v>0.41484100028546828</c:v>
                </c:pt>
                <c:pt idx="9227">
                  <c:v>0.41502677765605683</c:v>
                </c:pt>
                <c:pt idx="9228">
                  <c:v>0.41521259110423503</c:v>
                </c:pt>
                <c:pt idx="9229">
                  <c:v>0.41539844062597736</c:v>
                </c:pt>
                <c:pt idx="9230">
                  <c:v>0.41558432621725877</c:v>
                </c:pt>
                <c:pt idx="9231">
                  <c:v>0.41577024787405331</c:v>
                </c:pt>
                <c:pt idx="9232">
                  <c:v>0.41595620559233548</c:v>
                </c:pt>
                <c:pt idx="9233">
                  <c:v>0.41614219936807906</c:v>
                </c:pt>
                <c:pt idx="9234">
                  <c:v>0.41632822919725815</c:v>
                </c:pt>
                <c:pt idx="9235">
                  <c:v>0.41651429507584625</c:v>
                </c:pt>
                <c:pt idx="9236">
                  <c:v>0.41670039699981709</c:v>
                </c:pt>
                <c:pt idx="9237">
                  <c:v>0.41688653496514361</c:v>
                </c:pt>
                <c:pt idx="9238">
                  <c:v>0.41707270896779947</c:v>
                </c:pt>
                <c:pt idx="9239">
                  <c:v>0.41725891900375717</c:v>
                </c:pt>
                <c:pt idx="9240">
                  <c:v>0.41744516506898993</c:v>
                </c:pt>
                <c:pt idx="9241">
                  <c:v>0.41763144715946998</c:v>
                </c:pt>
                <c:pt idx="9242">
                  <c:v>0.41781776527116998</c:v>
                </c:pt>
                <c:pt idx="9243">
                  <c:v>0.41800411940006216</c:v>
                </c:pt>
                <c:pt idx="9244">
                  <c:v>0.41819050954211839</c:v>
                </c:pt>
                <c:pt idx="9245">
                  <c:v>0.41837693569331097</c:v>
                </c:pt>
                <c:pt idx="9246">
                  <c:v>0.41856339784961116</c:v>
                </c:pt>
                <c:pt idx="9247">
                  <c:v>0.41874989600699086</c:v>
                </c:pt>
                <c:pt idx="9248">
                  <c:v>0.41893643016142129</c:v>
                </c:pt>
                <c:pt idx="9249">
                  <c:v>0.41912300030887351</c:v>
                </c:pt>
                <c:pt idx="9250">
                  <c:v>0.41930960644531873</c:v>
                </c:pt>
                <c:pt idx="9251">
                  <c:v>0.41949624856672774</c:v>
                </c:pt>
                <c:pt idx="9252">
                  <c:v>0.41968292666907092</c:v>
                </c:pt>
                <c:pt idx="9253">
                  <c:v>0.41986964074831912</c:v>
                </c:pt>
                <c:pt idx="9254">
                  <c:v>0.42005639080044255</c:v>
                </c:pt>
                <c:pt idx="9255">
                  <c:v>0.42024317682141094</c:v>
                </c:pt>
                <c:pt idx="9256">
                  <c:v>0.42042999880719462</c:v>
                </c:pt>
                <c:pt idx="9257">
                  <c:v>0.42061685675376326</c:v>
                </c:pt>
                <c:pt idx="9258">
                  <c:v>0.42080375065708658</c:v>
                </c:pt>
                <c:pt idx="9259">
                  <c:v>0.42099068051313354</c:v>
                </c:pt>
                <c:pt idx="9260">
                  <c:v>0.42117764631787374</c:v>
                </c:pt>
                <c:pt idx="9261">
                  <c:v>0.42136464806727603</c:v>
                </c:pt>
                <c:pt idx="9262">
                  <c:v>0.42155168575730939</c:v>
                </c:pt>
                <c:pt idx="9263">
                  <c:v>0.42173875938394229</c:v>
                </c:pt>
                <c:pt idx="9264">
                  <c:v>0.4219258689431436</c:v>
                </c:pt>
                <c:pt idx="9265">
                  <c:v>0.42211301443088134</c:v>
                </c:pt>
                <c:pt idx="9266">
                  <c:v>0.42230019584312384</c:v>
                </c:pt>
                <c:pt idx="9267">
                  <c:v>0.42248741317583899</c:v>
                </c:pt>
                <c:pt idx="9268">
                  <c:v>0.42267466642499457</c:v>
                </c:pt>
                <c:pt idx="9269">
                  <c:v>0.42286195558655809</c:v>
                </c:pt>
                <c:pt idx="9270">
                  <c:v>0.42304928065649738</c:v>
                </c:pt>
                <c:pt idx="9271">
                  <c:v>0.42323664163077901</c:v>
                </c:pt>
                <c:pt idx="9272">
                  <c:v>0.42342403850537069</c:v>
                </c:pt>
                <c:pt idx="9273">
                  <c:v>0.42361147127623916</c:v>
                </c:pt>
                <c:pt idx="9274">
                  <c:v>0.42379893993935092</c:v>
                </c:pt>
                <c:pt idx="9275">
                  <c:v>0.42398644449067274</c:v>
                </c:pt>
                <c:pt idx="9276">
                  <c:v>0.42417398492617109</c:v>
                </c:pt>
                <c:pt idx="9277">
                  <c:v>0.42436156124181179</c:v>
                </c:pt>
                <c:pt idx="9278">
                  <c:v>0.42454917343356113</c:v>
                </c:pt>
                <c:pt idx="9279">
                  <c:v>0.42473682149738473</c:v>
                </c:pt>
                <c:pt idx="9280">
                  <c:v>0.42492450542924848</c:v>
                </c:pt>
                <c:pt idx="9281">
                  <c:v>0.42511222522511777</c:v>
                </c:pt>
                <c:pt idx="9282">
                  <c:v>0.42529998088095783</c:v>
                </c:pt>
                <c:pt idx="9283">
                  <c:v>0.42548777239273372</c:v>
                </c:pt>
                <c:pt idx="9284">
                  <c:v>0.42567559975641067</c:v>
                </c:pt>
                <c:pt idx="9285">
                  <c:v>0.42586346296795335</c:v>
                </c:pt>
                <c:pt idx="9286">
                  <c:v>0.426051362023326</c:v>
                </c:pt>
                <c:pt idx="9287">
                  <c:v>0.42623929691849355</c:v>
                </c:pt>
                <c:pt idx="9288">
                  <c:v>0.42642726764941991</c:v>
                </c:pt>
                <c:pt idx="9289">
                  <c:v>0.42661527421206902</c:v>
                </c:pt>
                <c:pt idx="9290">
                  <c:v>0.42680331660240517</c:v>
                </c:pt>
                <c:pt idx="9291">
                  <c:v>0.42699139481639176</c:v>
                </c:pt>
                <c:pt idx="9292">
                  <c:v>0.4271795088499924</c:v>
                </c:pt>
                <c:pt idx="9293">
                  <c:v>0.42736765869917032</c:v>
                </c:pt>
                <c:pt idx="9294">
                  <c:v>0.42755584435988891</c:v>
                </c:pt>
                <c:pt idx="9295">
                  <c:v>0.42774406582811109</c:v>
                </c:pt>
                <c:pt idx="9296">
                  <c:v>0.42793232309979939</c:v>
                </c:pt>
                <c:pt idx="9297">
                  <c:v>0.42812061617091679</c:v>
                </c:pt>
                <c:pt idx="9298">
                  <c:v>0.42830894503742561</c:v>
                </c:pt>
                <c:pt idx="9299">
                  <c:v>0.42849730969528826</c:v>
                </c:pt>
                <c:pt idx="9300">
                  <c:v>0.42868571014046652</c:v>
                </c:pt>
                <c:pt idx="9301">
                  <c:v>0.42887414636892285</c:v>
                </c:pt>
                <c:pt idx="9302">
                  <c:v>0.42906261837661835</c:v>
                </c:pt>
                <c:pt idx="9303">
                  <c:v>0.429251126159515</c:v>
                </c:pt>
                <c:pt idx="9304">
                  <c:v>0.42943966971357417</c:v>
                </c:pt>
                <c:pt idx="9305">
                  <c:v>0.42962824903475688</c:v>
                </c:pt>
                <c:pt idx="9306">
                  <c:v>0.42981686411902448</c:v>
                </c:pt>
                <c:pt idx="9307">
                  <c:v>0.43000551496233747</c:v>
                </c:pt>
                <c:pt idx="9308">
                  <c:v>0.43019420156065674</c:v>
                </c:pt>
                <c:pt idx="9309">
                  <c:v>0.43038292390994282</c:v>
                </c:pt>
                <c:pt idx="9310">
                  <c:v>0.43057168200615598</c:v>
                </c:pt>
                <c:pt idx="9311">
                  <c:v>0.43076047584525634</c:v>
                </c:pt>
                <c:pt idx="9312">
                  <c:v>0.43094930542320381</c:v>
                </c:pt>
                <c:pt idx="9313">
                  <c:v>0.43113817073595839</c:v>
                </c:pt>
                <c:pt idx="9314">
                  <c:v>0.4313270717794796</c:v>
                </c:pt>
                <c:pt idx="9315">
                  <c:v>0.43151600854972694</c:v>
                </c:pt>
                <c:pt idx="9316">
                  <c:v>0.43170498104265959</c:v>
                </c:pt>
                <c:pt idx="9317">
                  <c:v>0.43189398925423661</c:v>
                </c:pt>
                <c:pt idx="9318">
                  <c:v>0.43208303318041713</c:v>
                </c:pt>
                <c:pt idx="9319">
                  <c:v>0.43227211281715955</c:v>
                </c:pt>
                <c:pt idx="9320">
                  <c:v>0.43246122816042248</c:v>
                </c:pt>
                <c:pt idx="9321">
                  <c:v>0.43265037920616473</c:v>
                </c:pt>
                <c:pt idx="9322">
                  <c:v>0.43283956595034395</c:v>
                </c:pt>
                <c:pt idx="9323">
                  <c:v>0.43302878838891862</c:v>
                </c:pt>
                <c:pt idx="9324">
                  <c:v>0.43321804651784623</c:v>
                </c:pt>
                <c:pt idx="9325">
                  <c:v>0.4334073403330847</c:v>
                </c:pt>
                <c:pt idx="9326">
                  <c:v>0.43359666983059147</c:v>
                </c:pt>
                <c:pt idx="9327">
                  <c:v>0.43378603500632368</c:v>
                </c:pt>
                <c:pt idx="9328">
                  <c:v>0.43397543585623877</c:v>
                </c:pt>
                <c:pt idx="9329">
                  <c:v>0.43416487237629336</c:v>
                </c:pt>
                <c:pt idx="9330">
                  <c:v>0.43435434456244471</c:v>
                </c:pt>
                <c:pt idx="9331">
                  <c:v>0.43454385241064897</c:v>
                </c:pt>
                <c:pt idx="9332">
                  <c:v>0.43473339591686289</c:v>
                </c:pt>
                <c:pt idx="9333">
                  <c:v>0.43492297507704258</c:v>
                </c:pt>
                <c:pt idx="9334">
                  <c:v>0.43511258988714424</c:v>
                </c:pt>
                <c:pt idx="9335">
                  <c:v>0.43530224034312354</c:v>
                </c:pt>
                <c:pt idx="9336">
                  <c:v>0.43549192644093648</c:v>
                </c:pt>
                <c:pt idx="9337">
                  <c:v>0.43568164817653843</c:v>
                </c:pt>
                <c:pt idx="9338">
                  <c:v>0.43587140554588494</c:v>
                </c:pt>
                <c:pt idx="9339">
                  <c:v>0.43606119854493108</c:v>
                </c:pt>
                <c:pt idx="9340">
                  <c:v>0.43625102716963177</c:v>
                </c:pt>
                <c:pt idx="9341">
                  <c:v>0.43644089141594206</c:v>
                </c:pt>
                <c:pt idx="9342">
                  <c:v>0.43663079127981663</c:v>
                </c:pt>
                <c:pt idx="9343">
                  <c:v>0.43682072675721001</c:v>
                </c:pt>
                <c:pt idx="9344">
                  <c:v>0.43701069784407615</c:v>
                </c:pt>
                <c:pt idx="9345">
                  <c:v>0.43720070453636956</c:v>
                </c:pt>
                <c:pt idx="9346">
                  <c:v>0.43739074683004431</c:v>
                </c:pt>
                <c:pt idx="9347">
                  <c:v>0.43758082472105364</c:v>
                </c:pt>
                <c:pt idx="9348">
                  <c:v>0.43777093820535179</c:v>
                </c:pt>
                <c:pt idx="9349">
                  <c:v>0.43796108727889177</c:v>
                </c:pt>
                <c:pt idx="9350">
                  <c:v>0.43815127193762704</c:v>
                </c:pt>
                <c:pt idx="9351">
                  <c:v>0.43834149217751078</c:v>
                </c:pt>
                <c:pt idx="9352">
                  <c:v>0.43853174799449546</c:v>
                </c:pt>
                <c:pt idx="9353">
                  <c:v>0.43872203938453447</c:v>
                </c:pt>
                <c:pt idx="9354">
                  <c:v>0.43891236634357966</c:v>
                </c:pt>
                <c:pt idx="9355">
                  <c:v>0.43910272886758395</c:v>
                </c:pt>
                <c:pt idx="9356">
                  <c:v>0.43929312695249928</c:v>
                </c:pt>
                <c:pt idx="9357">
                  <c:v>0.4394835605942779</c:v>
                </c:pt>
                <c:pt idx="9358">
                  <c:v>0.43967402978887149</c:v>
                </c:pt>
                <c:pt idx="9359">
                  <c:v>0.43986453453223151</c:v>
                </c:pt>
                <c:pt idx="9360">
                  <c:v>0.44005507482030998</c:v>
                </c:pt>
                <c:pt idx="9361">
                  <c:v>0.44024565064905791</c:v>
                </c:pt>
                <c:pt idx="9362">
                  <c:v>0.44043626201442648</c:v>
                </c:pt>
                <c:pt idx="9363">
                  <c:v>0.44062690891236678</c:v>
                </c:pt>
                <c:pt idx="9364">
                  <c:v>0.44081759133882936</c:v>
                </c:pt>
                <c:pt idx="9365">
                  <c:v>0.44100830928976498</c:v>
                </c:pt>
                <c:pt idx="9366">
                  <c:v>0.44119906276112419</c:v>
                </c:pt>
                <c:pt idx="9367">
                  <c:v>0.44138985174885714</c:v>
                </c:pt>
                <c:pt idx="9368">
                  <c:v>0.44158067624891401</c:v>
                </c:pt>
                <c:pt idx="9369">
                  <c:v>0.44177153625724463</c:v>
                </c:pt>
                <c:pt idx="9370">
                  <c:v>0.44196243176979882</c:v>
                </c:pt>
                <c:pt idx="9371">
                  <c:v>0.44215336278252609</c:v>
                </c:pt>
                <c:pt idx="9372">
                  <c:v>0.44234432929137574</c:v>
                </c:pt>
                <c:pt idx="9373">
                  <c:v>0.44253533129229722</c:v>
                </c:pt>
                <c:pt idx="9374">
                  <c:v>0.44272636878123928</c:v>
                </c:pt>
                <c:pt idx="9375">
                  <c:v>0.44291744175415121</c:v>
                </c:pt>
                <c:pt idx="9376">
                  <c:v>0.44310855020698142</c:v>
                </c:pt>
                <c:pt idx="9377">
                  <c:v>0.44329969413567832</c:v>
                </c:pt>
                <c:pt idx="9378">
                  <c:v>0.44349087353619043</c:v>
                </c:pt>
                <c:pt idx="9379">
                  <c:v>0.44368208840446588</c:v>
                </c:pt>
                <c:pt idx="9380">
                  <c:v>0.44387333873645268</c:v>
                </c:pt>
                <c:pt idx="9381">
                  <c:v>0.44406462452809858</c:v>
                </c:pt>
                <c:pt idx="9382">
                  <c:v>0.44425594577535116</c:v>
                </c:pt>
                <c:pt idx="9383">
                  <c:v>0.44444730247415798</c:v>
                </c:pt>
                <c:pt idx="9384">
                  <c:v>0.44463869462046651</c:v>
                </c:pt>
                <c:pt idx="9385">
                  <c:v>0.44483012221022339</c:v>
                </c:pt>
                <c:pt idx="9386">
                  <c:v>0.44502158523937602</c:v>
                </c:pt>
                <c:pt idx="9387">
                  <c:v>0.4452130837038708</c:v>
                </c:pt>
                <c:pt idx="9388">
                  <c:v>0.44540461759965466</c:v>
                </c:pt>
                <c:pt idx="9389">
                  <c:v>0.44559618692267394</c:v>
                </c:pt>
                <c:pt idx="9390">
                  <c:v>0.4457877916688745</c:v>
                </c:pt>
                <c:pt idx="9391">
                  <c:v>0.44597943183420291</c:v>
                </c:pt>
                <c:pt idx="9392">
                  <c:v>0.44617110741460458</c:v>
                </c:pt>
                <c:pt idx="9393">
                  <c:v>0.44636281840602576</c:v>
                </c:pt>
                <c:pt idx="9394">
                  <c:v>0.44655456480441147</c:v>
                </c:pt>
                <c:pt idx="9395">
                  <c:v>0.44674634660570739</c:v>
                </c:pt>
                <c:pt idx="9396">
                  <c:v>0.4469381638058586</c:v>
                </c:pt>
                <c:pt idx="9397">
                  <c:v>0.44713001640081002</c:v>
                </c:pt>
                <c:pt idx="9398">
                  <c:v>0.44732190438650654</c:v>
                </c:pt>
                <c:pt idx="9399">
                  <c:v>0.44751382775889298</c:v>
                </c:pt>
                <c:pt idx="9400">
                  <c:v>0.44770578651391357</c:v>
                </c:pt>
                <c:pt idx="9401">
                  <c:v>0.44789778064751301</c:v>
                </c:pt>
                <c:pt idx="9402">
                  <c:v>0.44808981015563504</c:v>
                </c:pt>
                <c:pt idx="9403">
                  <c:v>0.44828187503422373</c:v>
                </c:pt>
                <c:pt idx="9404">
                  <c:v>0.44847397527922289</c:v>
                </c:pt>
                <c:pt idx="9405">
                  <c:v>0.4486661108865761</c:v>
                </c:pt>
                <c:pt idx="9406">
                  <c:v>0.44885828185222704</c:v>
                </c:pt>
                <c:pt idx="9407">
                  <c:v>0.4490504881721184</c:v>
                </c:pt>
                <c:pt idx="9408">
                  <c:v>0.44924272984219393</c:v>
                </c:pt>
                <c:pt idx="9409">
                  <c:v>0.44943500685839599</c:v>
                </c:pt>
                <c:pt idx="9410">
                  <c:v>0.44962731921666788</c:v>
                </c:pt>
                <c:pt idx="9411">
                  <c:v>0.44981966691295155</c:v>
                </c:pt>
                <c:pt idx="9412">
                  <c:v>0.45001204994318988</c:v>
                </c:pt>
                <c:pt idx="9413">
                  <c:v>0.45020446830332483</c:v>
                </c:pt>
                <c:pt idx="9414">
                  <c:v>0.45039692198929859</c:v>
                </c:pt>
                <c:pt idx="9415">
                  <c:v>0.45058941099705285</c:v>
                </c:pt>
                <c:pt idx="9416">
                  <c:v>0.4507819353225293</c:v>
                </c:pt>
                <c:pt idx="9417">
                  <c:v>0.45097449496166964</c:v>
                </c:pt>
                <c:pt idx="9418">
                  <c:v>0.45116708991041499</c:v>
                </c:pt>
                <c:pt idx="9419">
                  <c:v>0.45135972016470688</c:v>
                </c:pt>
                <c:pt idx="9420">
                  <c:v>0.45155238572048567</c:v>
                </c:pt>
                <c:pt idx="9421">
                  <c:v>0.45174508657369294</c:v>
                </c:pt>
                <c:pt idx="9422">
                  <c:v>0.45193782272026867</c:v>
                </c:pt>
                <c:pt idx="9423">
                  <c:v>0.45213059415615398</c:v>
                </c:pt>
                <c:pt idx="9424">
                  <c:v>0.45232340087728845</c:v>
                </c:pt>
                <c:pt idx="9425">
                  <c:v>0.45251624287961262</c:v>
                </c:pt>
                <c:pt idx="9426">
                  <c:v>0.45270912015906645</c:v>
                </c:pt>
                <c:pt idx="9427">
                  <c:v>0.45290203271158957</c:v>
                </c:pt>
                <c:pt idx="9428">
                  <c:v>0.45309498053312169</c:v>
                </c:pt>
                <c:pt idx="9429">
                  <c:v>0.45328796361960194</c:v>
                </c:pt>
                <c:pt idx="9430">
                  <c:v>0.45348098196697012</c:v>
                </c:pt>
                <c:pt idx="9431">
                  <c:v>0.45367403557116487</c:v>
                </c:pt>
                <c:pt idx="9432">
                  <c:v>0.4538671244281251</c:v>
                </c:pt>
                <c:pt idx="9433">
                  <c:v>0.45406024853378968</c:v>
                </c:pt>
                <c:pt idx="9434">
                  <c:v>0.45425340788409729</c:v>
                </c:pt>
                <c:pt idx="9435">
                  <c:v>0.45444660247498586</c:v>
                </c:pt>
                <c:pt idx="9436">
                  <c:v>0.45463983230239424</c:v>
                </c:pt>
                <c:pt idx="9437">
                  <c:v>0.4548330973622598</c:v>
                </c:pt>
                <c:pt idx="9438">
                  <c:v>0.45502639765052083</c:v>
                </c:pt>
                <c:pt idx="9439">
                  <c:v>0.4552197331631147</c:v>
                </c:pt>
                <c:pt idx="9440">
                  <c:v>0.45541310389597939</c:v>
                </c:pt>
                <c:pt idx="9441">
                  <c:v>0.45560650984505169</c:v>
                </c:pt>
                <c:pt idx="9442">
                  <c:v>0.45579995100626913</c:v>
                </c:pt>
                <c:pt idx="9443">
                  <c:v>0.45599342737556853</c:v>
                </c:pt>
                <c:pt idx="9444">
                  <c:v>0.45618693894888668</c:v>
                </c:pt>
                <c:pt idx="9445">
                  <c:v>0.45638048572216028</c:v>
                </c:pt>
                <c:pt idx="9446">
                  <c:v>0.45657406769132586</c:v>
                </c:pt>
                <c:pt idx="9447">
                  <c:v>0.45676768485231972</c:v>
                </c:pt>
                <c:pt idx="9448">
                  <c:v>0.45696133720107784</c:v>
                </c:pt>
                <c:pt idx="9449">
                  <c:v>0.45715502473353636</c:v>
                </c:pt>
                <c:pt idx="9450">
                  <c:v>0.4573487474456307</c:v>
                </c:pt>
                <c:pt idx="9451">
                  <c:v>0.45754250533329671</c:v>
                </c:pt>
                <c:pt idx="9452">
                  <c:v>0.45773629839246982</c:v>
                </c:pt>
                <c:pt idx="9453">
                  <c:v>0.45793012661908539</c:v>
                </c:pt>
                <c:pt idx="9454">
                  <c:v>0.45812399000907816</c:v>
                </c:pt>
                <c:pt idx="9455">
                  <c:v>0.45831788855838307</c:v>
                </c:pt>
                <c:pt idx="9456">
                  <c:v>0.4585118222629353</c:v>
                </c:pt>
                <c:pt idx="9457">
                  <c:v>0.45870579111866899</c:v>
                </c:pt>
                <c:pt idx="9458">
                  <c:v>0.45889979512151857</c:v>
                </c:pt>
                <c:pt idx="9459">
                  <c:v>0.45909383426741834</c:v>
                </c:pt>
                <c:pt idx="9460">
                  <c:v>0.45928790855230234</c:v>
                </c:pt>
                <c:pt idx="9461">
                  <c:v>0.45948201797210447</c:v>
                </c:pt>
                <c:pt idx="9462">
                  <c:v>0.45967616252275822</c:v>
                </c:pt>
                <c:pt idx="9463">
                  <c:v>0.45987034220019718</c:v>
                </c:pt>
                <c:pt idx="9464">
                  <c:v>0.46006455700035481</c:v>
                </c:pt>
                <c:pt idx="9465">
                  <c:v>0.46025880691916415</c:v>
                </c:pt>
                <c:pt idx="9466">
                  <c:v>0.4604530919525584</c:v>
                </c:pt>
                <c:pt idx="9467">
                  <c:v>0.4606474120964702</c:v>
                </c:pt>
                <c:pt idx="9468">
                  <c:v>0.46084176734683197</c:v>
                </c:pt>
                <c:pt idx="9469">
                  <c:v>0.46103615769957673</c:v>
                </c:pt>
                <c:pt idx="9470">
                  <c:v>0.46123058315063631</c:v>
                </c:pt>
                <c:pt idx="9471">
                  <c:v>0.46142504369594328</c:v>
                </c:pt>
                <c:pt idx="9472">
                  <c:v>0.46161953933142907</c:v>
                </c:pt>
                <c:pt idx="9473">
                  <c:v>0.46181407005302577</c:v>
                </c:pt>
                <c:pt idx="9474">
                  <c:v>0.46200863585666502</c:v>
                </c:pt>
                <c:pt idx="9475">
                  <c:v>0.46220323673827818</c:v>
                </c:pt>
                <c:pt idx="9476">
                  <c:v>0.4623978726937964</c:v>
                </c:pt>
                <c:pt idx="9477">
                  <c:v>0.46259254371915098</c:v>
                </c:pt>
                <c:pt idx="9478">
                  <c:v>0.46278724981027264</c:v>
                </c:pt>
                <c:pt idx="9479">
                  <c:v>0.46298199096309234</c:v>
                </c:pt>
                <c:pt idx="9480">
                  <c:v>0.4631767671735405</c:v>
                </c:pt>
                <c:pt idx="9481">
                  <c:v>0.46337157843754762</c:v>
                </c:pt>
                <c:pt idx="9482">
                  <c:v>0.46356642475104376</c:v>
                </c:pt>
                <c:pt idx="9483">
                  <c:v>0.46376130610995908</c:v>
                </c:pt>
                <c:pt idx="9484">
                  <c:v>0.46395622251022356</c:v>
                </c:pt>
                <c:pt idx="9485">
                  <c:v>0.46415117394776673</c:v>
                </c:pt>
                <c:pt idx="9486">
                  <c:v>0.46434616041851812</c:v>
                </c:pt>
                <c:pt idx="9487">
                  <c:v>0.46454118191840732</c:v>
                </c:pt>
                <c:pt idx="9488">
                  <c:v>0.46473623844336326</c:v>
                </c:pt>
                <c:pt idx="9489">
                  <c:v>0.46493132998931491</c:v>
                </c:pt>
                <c:pt idx="9490">
                  <c:v>0.46512645655219137</c:v>
                </c:pt>
                <c:pt idx="9491">
                  <c:v>0.46532161812792133</c:v>
                </c:pt>
                <c:pt idx="9492">
                  <c:v>0.465516814712433</c:v>
                </c:pt>
                <c:pt idx="9493">
                  <c:v>0.46571204630165491</c:v>
                </c:pt>
                <c:pt idx="9494">
                  <c:v>0.46590731289151516</c:v>
                </c:pt>
                <c:pt idx="9495">
                  <c:v>0.46610261447794171</c:v>
                </c:pt>
                <c:pt idx="9496">
                  <c:v>0.46629795105686239</c:v>
                </c:pt>
                <c:pt idx="9497">
                  <c:v>0.46649332262420501</c:v>
                </c:pt>
                <c:pt idx="9498">
                  <c:v>0.46668872917589665</c:v>
                </c:pt>
                <c:pt idx="9499">
                  <c:v>0.46688417070786487</c:v>
                </c:pt>
                <c:pt idx="9500">
                  <c:v>0.46707964721603673</c:v>
                </c:pt>
                <c:pt idx="9501">
                  <c:v>0.46727515869633912</c:v>
                </c:pt>
                <c:pt idx="9502">
                  <c:v>0.46747070514469891</c:v>
                </c:pt>
                <c:pt idx="9503">
                  <c:v>0.46766628655704262</c:v>
                </c:pt>
                <c:pt idx="9504">
                  <c:v>0.46786190292929675</c:v>
                </c:pt>
                <c:pt idx="9505">
                  <c:v>0.46805755425738738</c:v>
                </c:pt>
                <c:pt idx="9506">
                  <c:v>0.46825324053724082</c:v>
                </c:pt>
                <c:pt idx="9507">
                  <c:v>0.46844896176478307</c:v>
                </c:pt>
                <c:pt idx="9508">
                  <c:v>0.46864471793593943</c:v>
                </c:pt>
                <c:pt idx="9509">
                  <c:v>0.46884050904663593</c:v>
                </c:pt>
                <c:pt idx="9510">
                  <c:v>0.46903633509279752</c:v>
                </c:pt>
                <c:pt idx="9511">
                  <c:v>0.46923219607034972</c:v>
                </c:pt>
                <c:pt idx="9512">
                  <c:v>0.46942809197521757</c:v>
                </c:pt>
                <c:pt idx="9513">
                  <c:v>0.46962402280332599</c:v>
                </c:pt>
                <c:pt idx="9514">
                  <c:v>0.46981998855059937</c:v>
                </c:pt>
                <c:pt idx="9515">
                  <c:v>0.47001598921296273</c:v>
                </c:pt>
                <c:pt idx="9516">
                  <c:v>0.47021202478634005</c:v>
                </c:pt>
                <c:pt idx="9517">
                  <c:v>0.47040809526665556</c:v>
                </c:pt>
                <c:pt idx="9518">
                  <c:v>0.47060420064983333</c:v>
                </c:pt>
                <c:pt idx="9519">
                  <c:v>0.4708003409317974</c:v>
                </c:pt>
                <c:pt idx="9520">
                  <c:v>0.47099651610847121</c:v>
                </c:pt>
                <c:pt idx="9521">
                  <c:v>0.47119272617577829</c:v>
                </c:pt>
                <c:pt idx="9522">
                  <c:v>0.47138897112964201</c:v>
                </c:pt>
                <c:pt idx="9523">
                  <c:v>0.47158525096598541</c:v>
                </c:pt>
                <c:pt idx="9524">
                  <c:v>0.47178156568073187</c:v>
                </c:pt>
                <c:pt idx="9525">
                  <c:v>0.47197791526980371</c:v>
                </c:pt>
                <c:pt idx="9526">
                  <c:v>0.47217429972912384</c:v>
                </c:pt>
                <c:pt idx="9527">
                  <c:v>0.47237071905461464</c:v>
                </c:pt>
                <c:pt idx="9528">
                  <c:v>0.4725671732421986</c:v>
                </c:pt>
                <c:pt idx="9529">
                  <c:v>0.47276366228779759</c:v>
                </c:pt>
                <c:pt idx="9530">
                  <c:v>0.4729601861873336</c:v>
                </c:pt>
                <c:pt idx="9531">
                  <c:v>0.47315674493672866</c:v>
                </c:pt>
                <c:pt idx="9532">
                  <c:v>0.47335333853190403</c:v>
                </c:pt>
                <c:pt idx="9533">
                  <c:v>0.47354996696878138</c:v>
                </c:pt>
                <c:pt idx="9534">
                  <c:v>0.4737466302432819</c:v>
                </c:pt>
                <c:pt idx="9535">
                  <c:v>0.47394332835132663</c:v>
                </c:pt>
                <c:pt idx="9536">
                  <c:v>0.47414006128883679</c:v>
                </c:pt>
                <c:pt idx="9537">
                  <c:v>0.4743368290517328</c:v>
                </c:pt>
                <c:pt idx="9538">
                  <c:v>0.47453363163593543</c:v>
                </c:pt>
                <c:pt idx="9539">
                  <c:v>0.4747304690373651</c:v>
                </c:pt>
                <c:pt idx="9540">
                  <c:v>0.47492734125194186</c:v>
                </c:pt>
                <c:pt idx="9541">
                  <c:v>0.4751242482755858</c:v>
                </c:pt>
                <c:pt idx="9542">
                  <c:v>0.47532119010421708</c:v>
                </c:pt>
                <c:pt idx="9543">
                  <c:v>0.47551816673375513</c:v>
                </c:pt>
                <c:pt idx="9544">
                  <c:v>0.47571517816011988</c:v>
                </c:pt>
                <c:pt idx="9545">
                  <c:v>0.47591222437923025</c:v>
                </c:pt>
                <c:pt idx="9546">
                  <c:v>0.47610930538700563</c:v>
                </c:pt>
                <c:pt idx="9547">
                  <c:v>0.47630642117936528</c:v>
                </c:pt>
                <c:pt idx="9548">
                  <c:v>0.47650357175222768</c:v>
                </c:pt>
                <c:pt idx="9549">
                  <c:v>0.47670075710151194</c:v>
                </c:pt>
                <c:pt idx="9550">
                  <c:v>0.47689797722313643</c:v>
                </c:pt>
                <c:pt idx="9551">
                  <c:v>0.4770952321130193</c:v>
                </c:pt>
                <c:pt idx="9552">
                  <c:v>0.47729252176707887</c:v>
                </c:pt>
                <c:pt idx="9553">
                  <c:v>0.4774898461812333</c:v>
                </c:pt>
                <c:pt idx="9554">
                  <c:v>0.47768720535140019</c:v>
                </c:pt>
                <c:pt idx="9555">
                  <c:v>0.47788459927349741</c:v>
                </c:pt>
                <c:pt idx="9556">
                  <c:v>0.47808202794344262</c:v>
                </c:pt>
                <c:pt idx="9557">
                  <c:v>0.47827949135715253</c:v>
                </c:pt>
                <c:pt idx="9558">
                  <c:v>0.4784769895105449</c:v>
                </c:pt>
                <c:pt idx="9559">
                  <c:v>0.47867452239953645</c:v>
                </c:pt>
                <c:pt idx="9560">
                  <c:v>0.47887209002004399</c:v>
                </c:pt>
                <c:pt idx="9561">
                  <c:v>0.47906969236798441</c:v>
                </c:pt>
                <c:pt idx="9562">
                  <c:v>0.4792673294392738</c:v>
                </c:pt>
                <c:pt idx="9563">
                  <c:v>0.47946500122982871</c:v>
                </c:pt>
                <c:pt idx="9564">
                  <c:v>0.47966270773556524</c:v>
                </c:pt>
                <c:pt idx="9565">
                  <c:v>0.47986044895239943</c:v>
                </c:pt>
                <c:pt idx="9566">
                  <c:v>0.48005822487624694</c:v>
                </c:pt>
                <c:pt idx="9567">
                  <c:v>0.48025603550302343</c:v>
                </c:pt>
                <c:pt idx="9568">
                  <c:v>0.48045388082864432</c:v>
                </c:pt>
                <c:pt idx="9569">
                  <c:v>0.48065176084902489</c:v>
                </c:pt>
                <c:pt idx="9570">
                  <c:v>0.48084967556008046</c:v>
                </c:pt>
                <c:pt idx="9571">
                  <c:v>0.48104762495772557</c:v>
                </c:pt>
                <c:pt idx="9572">
                  <c:v>0.48124560903787533</c:v>
                </c:pt>
                <c:pt idx="9573">
                  <c:v>0.48144362779644417</c:v>
                </c:pt>
                <c:pt idx="9574">
                  <c:v>0.48164168122934653</c:v>
                </c:pt>
                <c:pt idx="9575">
                  <c:v>0.48183976933249684</c:v>
                </c:pt>
                <c:pt idx="9576">
                  <c:v>0.4820378921018087</c:v>
                </c:pt>
                <c:pt idx="9577">
                  <c:v>0.48223604953319671</c:v>
                </c:pt>
                <c:pt idx="9578">
                  <c:v>0.48243424162257431</c:v>
                </c:pt>
                <c:pt idx="9579">
                  <c:v>0.48263246836585483</c:v>
                </c:pt>
                <c:pt idx="9580">
                  <c:v>0.48283072975895186</c:v>
                </c:pt>
                <c:pt idx="9581">
                  <c:v>0.48302902579777873</c:v>
                </c:pt>
                <c:pt idx="9582">
                  <c:v>0.48322735647824833</c:v>
                </c:pt>
                <c:pt idx="9583">
                  <c:v>0.48342572179627374</c:v>
                </c:pt>
                <c:pt idx="9584">
                  <c:v>0.48362412174776753</c:v>
                </c:pt>
                <c:pt idx="9585">
                  <c:v>0.48382255632864229</c:v>
                </c:pt>
                <c:pt idx="9586">
                  <c:v>0.48402102553481052</c:v>
                </c:pt>
                <c:pt idx="9587">
                  <c:v>0.48421952936218432</c:v>
                </c:pt>
                <c:pt idx="9588">
                  <c:v>0.48441806780667573</c:v>
                </c:pt>
                <c:pt idx="9589">
                  <c:v>0.48461664086419659</c:v>
                </c:pt>
                <c:pt idx="9590">
                  <c:v>0.48481524853065855</c:v>
                </c:pt>
                <c:pt idx="9591">
                  <c:v>0.48501389080197349</c:v>
                </c:pt>
                <c:pt idx="9592">
                  <c:v>0.48521256767405235</c:v>
                </c:pt>
                <c:pt idx="9593">
                  <c:v>0.48541127914280646</c:v>
                </c:pt>
                <c:pt idx="9594">
                  <c:v>0.48561002520414681</c:v>
                </c:pt>
                <c:pt idx="9595">
                  <c:v>0.48580880585398456</c:v>
                </c:pt>
                <c:pt idx="9596">
                  <c:v>0.48600762108822981</c:v>
                </c:pt>
                <c:pt idx="9597">
                  <c:v>0.48620647090279367</c:v>
                </c:pt>
                <c:pt idx="9598">
                  <c:v>0.48640535529358614</c:v>
                </c:pt>
                <c:pt idx="9599">
                  <c:v>0.48660427425651742</c:v>
                </c:pt>
                <c:pt idx="9600">
                  <c:v>0.48680322778749735</c:v>
                </c:pt>
                <c:pt idx="9601">
                  <c:v>0.48700221588243608</c:v>
                </c:pt>
                <c:pt idx="9602">
                  <c:v>0.48720123853724312</c:v>
                </c:pt>
                <c:pt idx="9603">
                  <c:v>0.48740029574782823</c:v>
                </c:pt>
                <c:pt idx="9604">
                  <c:v>0.48759938751010018</c:v>
                </c:pt>
                <c:pt idx="9605">
                  <c:v>0.48779851381996842</c:v>
                </c:pt>
                <c:pt idx="9606">
                  <c:v>0.48799767467334226</c:v>
                </c:pt>
                <c:pt idx="9607">
                  <c:v>0.48819687006612988</c:v>
                </c:pt>
                <c:pt idx="9608">
                  <c:v>0.48839609999424022</c:v>
                </c:pt>
                <c:pt idx="9609">
                  <c:v>0.48859536445358193</c:v>
                </c:pt>
                <c:pt idx="9610">
                  <c:v>0.48879466344006306</c:v>
                </c:pt>
                <c:pt idx="9611">
                  <c:v>0.48899399694959189</c:v>
                </c:pt>
                <c:pt idx="9612">
                  <c:v>0.4891933649780762</c:v>
                </c:pt>
                <c:pt idx="9613">
                  <c:v>0.48939276752142391</c:v>
                </c:pt>
                <c:pt idx="9614">
                  <c:v>0.48959220457554276</c:v>
                </c:pt>
                <c:pt idx="9615">
                  <c:v>0.48979167613634012</c:v>
                </c:pt>
                <c:pt idx="9616">
                  <c:v>0.48999118219972304</c:v>
                </c:pt>
                <c:pt idx="9617">
                  <c:v>0.49019072276159886</c:v>
                </c:pt>
                <c:pt idx="9618">
                  <c:v>0.49039029781787458</c:v>
                </c:pt>
                <c:pt idx="9619">
                  <c:v>0.49058990736445673</c:v>
                </c:pt>
                <c:pt idx="9620">
                  <c:v>0.49078955139725222</c:v>
                </c:pt>
                <c:pt idx="9621">
                  <c:v>0.49098922991216742</c:v>
                </c:pt>
                <c:pt idx="9622">
                  <c:v>0.49118894290510839</c:v>
                </c:pt>
                <c:pt idx="9623">
                  <c:v>0.49138869037198124</c:v>
                </c:pt>
                <c:pt idx="9624">
                  <c:v>0.49158847230869224</c:v>
                </c:pt>
                <c:pt idx="9625">
                  <c:v>0.49178828871114677</c:v>
                </c:pt>
                <c:pt idx="9626">
                  <c:v>0.49198813957525089</c:v>
                </c:pt>
                <c:pt idx="9627">
                  <c:v>0.49218802489690938</c:v>
                </c:pt>
                <c:pt idx="9628">
                  <c:v>0.4923879446720279</c:v>
                </c:pt>
                <c:pt idx="9629">
                  <c:v>0.49258789889651156</c:v>
                </c:pt>
                <c:pt idx="9630">
                  <c:v>0.49278788756626501</c:v>
                </c:pt>
                <c:pt idx="9631">
                  <c:v>0.49298791067719322</c:v>
                </c:pt>
                <c:pt idx="9632">
                  <c:v>0.49318796822520083</c:v>
                </c:pt>
                <c:pt idx="9633">
                  <c:v>0.49338806020619203</c:v>
                </c:pt>
                <c:pt idx="9634">
                  <c:v>0.49358818661607101</c:v>
                </c:pt>
                <c:pt idx="9635">
                  <c:v>0.49378834745074224</c:v>
                </c:pt>
                <c:pt idx="9636">
                  <c:v>0.49398854270610909</c:v>
                </c:pt>
                <c:pt idx="9637">
                  <c:v>0.49418877237807557</c:v>
                </c:pt>
                <c:pt idx="9638">
                  <c:v>0.49438903646254534</c:v>
                </c:pt>
                <c:pt idx="9639">
                  <c:v>0.49458933495542179</c:v>
                </c:pt>
                <c:pt idx="9640">
                  <c:v>0.49478966785260786</c:v>
                </c:pt>
                <c:pt idx="9641">
                  <c:v>0.49499003515000684</c:v>
                </c:pt>
                <c:pt idx="9642">
                  <c:v>0.49519043684352154</c:v>
                </c:pt>
                <c:pt idx="9643">
                  <c:v>0.49539087292905476</c:v>
                </c:pt>
                <c:pt idx="9644">
                  <c:v>0.49559134340250888</c:v>
                </c:pt>
                <c:pt idx="9645">
                  <c:v>0.49579184825978623</c:v>
                </c:pt>
                <c:pt idx="9646">
                  <c:v>0.49599238749678942</c:v>
                </c:pt>
                <c:pt idx="9647">
                  <c:v>0.49619296110942018</c:v>
                </c:pt>
                <c:pt idx="9648">
                  <c:v>0.49639356909358029</c:v>
                </c:pt>
                <c:pt idx="9649">
                  <c:v>0.49659421144517174</c:v>
                </c:pt>
                <c:pt idx="9650">
                  <c:v>0.49679488816009615</c:v>
                </c:pt>
                <c:pt idx="9651">
                  <c:v>0.49699559923425424</c:v>
                </c:pt>
                <c:pt idx="9652">
                  <c:v>0.49719634466354795</c:v>
                </c:pt>
                <c:pt idx="9653">
                  <c:v>0.49739712444387779</c:v>
                </c:pt>
                <c:pt idx="9654">
                  <c:v>0.49759793857114509</c:v>
                </c:pt>
                <c:pt idx="9655">
                  <c:v>0.49779878704125019</c:v>
                </c:pt>
                <c:pt idx="9656">
                  <c:v>0.49799966985009347</c:v>
                </c:pt>
                <c:pt idx="9657">
                  <c:v>0.49820058699357578</c:v>
                </c:pt>
                <c:pt idx="9658">
                  <c:v>0.49840153846759699</c:v>
                </c:pt>
                <c:pt idx="9659">
                  <c:v>0.49860252426805723</c:v>
                </c:pt>
                <c:pt idx="9660">
                  <c:v>0.49880354439085611</c:v>
                </c:pt>
                <c:pt idx="9661">
                  <c:v>0.49900459883189374</c:v>
                </c:pt>
                <c:pt idx="9662">
                  <c:v>0.49920568758706929</c:v>
                </c:pt>
                <c:pt idx="9663">
                  <c:v>0.49940681065228226</c:v>
                </c:pt>
                <c:pt idx="9664">
                  <c:v>0.49960796802343166</c:v>
                </c:pt>
                <c:pt idx="9665">
                  <c:v>0.49980915969641676</c:v>
                </c:pt>
                <c:pt idx="9666">
                  <c:v>0.50001038566713629</c:v>
                </c:pt>
                <c:pt idx="9667">
                  <c:v>0.50021164593148881</c:v>
                </c:pt>
                <c:pt idx="9668">
                  <c:v>0.50041294048537288</c:v>
                </c:pt>
                <c:pt idx="9669">
                  <c:v>0.50061426932468689</c:v>
                </c:pt>
                <c:pt idx="9670">
                  <c:v>0.50081563244532878</c:v>
                </c:pt>
                <c:pt idx="9671">
                  <c:v>0.50101702984319718</c:v>
                </c:pt>
                <c:pt idx="9672">
                  <c:v>0.50121846151418914</c:v>
                </c:pt>
                <c:pt idx="9673">
                  <c:v>0.50141992745420283</c:v>
                </c:pt>
                <c:pt idx="9674">
                  <c:v>0.50162142765913542</c:v>
                </c:pt>
                <c:pt idx="9675">
                  <c:v>0.50182296212488464</c:v>
                </c:pt>
                <c:pt idx="9676">
                  <c:v>0.50202453084734733</c:v>
                </c:pt>
                <c:pt idx="9677">
                  <c:v>0.50222613382242054</c:v>
                </c:pt>
                <c:pt idx="9678">
                  <c:v>0.50242777104600123</c:v>
                </c:pt>
                <c:pt idx="9679">
                  <c:v>0.50262944251398578</c:v>
                </c:pt>
                <c:pt idx="9680">
                  <c:v>0.50283114822227093</c:v>
                </c:pt>
                <c:pt idx="9681">
                  <c:v>0.50303288816675296</c:v>
                </c:pt>
                <c:pt idx="9682">
                  <c:v>0.50323466234332803</c:v>
                </c:pt>
                <c:pt idx="9683">
                  <c:v>0.50343647074789188</c:v>
                </c:pt>
                <c:pt idx="9684">
                  <c:v>0.50363831337634068</c:v>
                </c:pt>
                <c:pt idx="9685">
                  <c:v>0.50384019022456983</c:v>
                </c:pt>
                <c:pt idx="9686">
                  <c:v>0.50404210128847493</c:v>
                </c:pt>
                <c:pt idx="9687">
                  <c:v>0.50424404656395128</c:v>
                </c:pt>
                <c:pt idx="9688">
                  <c:v>0.50444602604689404</c:v>
                </c:pt>
                <c:pt idx="9689">
                  <c:v>0.50464803973319827</c:v>
                </c:pt>
                <c:pt idx="9690">
                  <c:v>0.50485008761875838</c:v>
                </c:pt>
                <c:pt idx="9691">
                  <c:v>0.50505216969946953</c:v>
                </c:pt>
                <c:pt idx="9692">
                  <c:v>0.50525428597122579</c:v>
                </c:pt>
                <c:pt idx="9693">
                  <c:v>0.50545643642992166</c:v>
                </c:pt>
                <c:pt idx="9694">
                  <c:v>0.50565862107145121</c:v>
                </c:pt>
                <c:pt idx="9695">
                  <c:v>0.5058608398917086</c:v>
                </c:pt>
                <c:pt idx="9696">
                  <c:v>0.50606309288658746</c:v>
                </c:pt>
                <c:pt idx="9697">
                  <c:v>0.50626538005198163</c:v>
                </c:pt>
                <c:pt idx="9698">
                  <c:v>0.50646770138378427</c:v>
                </c:pt>
                <c:pt idx="9699">
                  <c:v>0.5066700568778888</c:v>
                </c:pt>
                <c:pt idx="9700">
                  <c:v>0.50687244653018848</c:v>
                </c:pt>
                <c:pt idx="9701">
                  <c:v>0.50707487033657606</c:v>
                </c:pt>
                <c:pt idx="9702">
                  <c:v>0.50727732829294436</c:v>
                </c:pt>
                <c:pt idx="9703">
                  <c:v>0.50747982039518635</c:v>
                </c:pt>
                <c:pt idx="9704">
                  <c:v>0.50768234663919409</c:v>
                </c:pt>
                <c:pt idx="9705">
                  <c:v>0.5078849070208602</c:v>
                </c:pt>
                <c:pt idx="9706">
                  <c:v>0.50808750153607651</c:v>
                </c:pt>
                <c:pt idx="9707">
                  <c:v>0.50829013018073521</c:v>
                </c:pt>
                <c:pt idx="9708">
                  <c:v>0.50849279295072813</c:v>
                </c:pt>
                <c:pt idx="9709">
                  <c:v>0.50869548984194657</c:v>
                </c:pt>
                <c:pt idx="9710">
                  <c:v>0.50889822085028236</c:v>
                </c:pt>
                <c:pt idx="9711">
                  <c:v>0.50910098597162656</c:v>
                </c:pt>
                <c:pt idx="9712">
                  <c:v>0.50930378520187047</c:v>
                </c:pt>
                <c:pt idx="9713">
                  <c:v>0.50950661853690482</c:v>
                </c:pt>
                <c:pt idx="9714">
                  <c:v>0.50970948597262067</c:v>
                </c:pt>
                <c:pt idx="9715">
                  <c:v>0.50991238750490864</c:v>
                </c:pt>
                <c:pt idx="9716">
                  <c:v>0.51011532312965902</c:v>
                </c:pt>
                <c:pt idx="9717">
                  <c:v>0.51031829284276209</c:v>
                </c:pt>
                <c:pt idx="9718">
                  <c:v>0.51052129664010804</c:v>
                </c:pt>
                <c:pt idx="9719">
                  <c:v>0.51072433451758692</c:v>
                </c:pt>
                <c:pt idx="9720">
                  <c:v>0.51092740647108825</c:v>
                </c:pt>
                <c:pt idx="9721">
                  <c:v>0.51113051249650199</c:v>
                </c:pt>
                <c:pt idx="9722">
                  <c:v>0.51133365258971752</c:v>
                </c:pt>
                <c:pt idx="9723">
                  <c:v>0.51153682674662382</c:v>
                </c:pt>
                <c:pt idx="9724">
                  <c:v>0.51174003496311038</c:v>
                </c:pt>
                <c:pt idx="9725">
                  <c:v>0.51194327723506605</c:v>
                </c:pt>
                <c:pt idx="9726">
                  <c:v>0.51214655355837968</c:v>
                </c:pt>
                <c:pt idx="9727">
                  <c:v>0.51234986392893977</c:v>
                </c:pt>
                <c:pt idx="9728">
                  <c:v>0.51255320834263496</c:v>
                </c:pt>
                <c:pt idx="9729">
                  <c:v>0.51275658679535341</c:v>
                </c:pt>
                <c:pt idx="9730">
                  <c:v>0.51295999928298308</c:v>
                </c:pt>
                <c:pt idx="9731">
                  <c:v>0.51316344580141204</c:v>
                </c:pt>
                <c:pt idx="9732">
                  <c:v>0.51336692634652836</c:v>
                </c:pt>
                <c:pt idx="9733">
                  <c:v>0.51357044091421944</c:v>
                </c:pt>
                <c:pt idx="9734">
                  <c:v>0.51377398950037245</c:v>
                </c:pt>
                <c:pt idx="9735">
                  <c:v>0.51397757210087547</c:v>
                </c:pt>
                <c:pt idx="9736">
                  <c:v>0.51418118871161478</c:v>
                </c:pt>
                <c:pt idx="9737">
                  <c:v>0.51438483932847778</c:v>
                </c:pt>
                <c:pt idx="9738">
                  <c:v>0.514588523947351</c:v>
                </c:pt>
                <c:pt idx="9739">
                  <c:v>0.51479224256412159</c:v>
                </c:pt>
                <c:pt idx="9740">
                  <c:v>0.51499599517467542</c:v>
                </c:pt>
                <c:pt idx="9741">
                  <c:v>0.515199781774899</c:v>
                </c:pt>
                <c:pt idx="9742">
                  <c:v>0.51540360236067873</c:v>
                </c:pt>
                <c:pt idx="9743">
                  <c:v>0.5156074569279</c:v>
                </c:pt>
                <c:pt idx="9744">
                  <c:v>0.51581134547244922</c:v>
                </c:pt>
                <c:pt idx="9745">
                  <c:v>0.51601526799021169</c:v>
                </c:pt>
                <c:pt idx="9746">
                  <c:v>0.51621922447707269</c:v>
                </c:pt>
                <c:pt idx="9747">
                  <c:v>0.51642321492891796</c:v>
                </c:pt>
                <c:pt idx="9748">
                  <c:v>0.51662723934163235</c:v>
                </c:pt>
                <c:pt idx="9749">
                  <c:v>0.51683129771110092</c:v>
                </c:pt>
                <c:pt idx="9750">
                  <c:v>0.51703539003320831</c:v>
                </c:pt>
                <c:pt idx="9751">
                  <c:v>0.51723951630383924</c:v>
                </c:pt>
                <c:pt idx="9752">
                  <c:v>0.51744367651887835</c:v>
                </c:pt>
                <c:pt idx="9753">
                  <c:v>0.5176478706742097</c:v>
                </c:pt>
                <c:pt idx="9754">
                  <c:v>0.51785209876571758</c:v>
                </c:pt>
                <c:pt idx="9755">
                  <c:v>0.51805636078928585</c:v>
                </c:pt>
                <c:pt idx="9756">
                  <c:v>0.51826065674079835</c:v>
                </c:pt>
                <c:pt idx="9757">
                  <c:v>0.51846498661613893</c:v>
                </c:pt>
                <c:pt idx="9758">
                  <c:v>0.51866935041119067</c:v>
                </c:pt>
                <c:pt idx="9759">
                  <c:v>0.51887374812183695</c:v>
                </c:pt>
                <c:pt idx="9760">
                  <c:v>0.51907817974396109</c:v>
                </c:pt>
                <c:pt idx="9761">
                  <c:v>0.51928264527344603</c:v>
                </c:pt>
                <c:pt idx="9762">
                  <c:v>0.51948714470617452</c:v>
                </c:pt>
                <c:pt idx="9763">
                  <c:v>0.51969167803802929</c:v>
                </c:pt>
                <c:pt idx="9764">
                  <c:v>0.51989624526489264</c:v>
                </c:pt>
                <c:pt idx="9765">
                  <c:v>0.52010084638264709</c:v>
                </c:pt>
                <c:pt idx="9766">
                  <c:v>0.52030548138717447</c:v>
                </c:pt>
                <c:pt idx="9767">
                  <c:v>0.5205101502743571</c:v>
                </c:pt>
                <c:pt idx="9768">
                  <c:v>0.52071485304007659</c:v>
                </c:pt>
                <c:pt idx="9769">
                  <c:v>0.52091958968021468</c:v>
                </c:pt>
                <c:pt idx="9770">
                  <c:v>0.52112436019065278</c:v>
                </c:pt>
                <c:pt idx="9771">
                  <c:v>0.5213291645672723</c:v>
                </c:pt>
                <c:pt idx="9772">
                  <c:v>0.52153400280595441</c:v>
                </c:pt>
                <c:pt idx="9773">
                  <c:v>0.52173887490257975</c:v>
                </c:pt>
                <c:pt idx="9774">
                  <c:v>0.52194378085302973</c:v>
                </c:pt>
                <c:pt idx="9775">
                  <c:v>0.52214872065318441</c:v>
                </c:pt>
                <c:pt idx="9776">
                  <c:v>0.52235369429892464</c:v>
                </c:pt>
                <c:pt idx="9777">
                  <c:v>0.52255870178613073</c:v>
                </c:pt>
                <c:pt idx="9778">
                  <c:v>0.52276374311068263</c:v>
                </c:pt>
                <c:pt idx="9779">
                  <c:v>0.52296881826846053</c:v>
                </c:pt>
                <c:pt idx="9780">
                  <c:v>0.52317392725534406</c:v>
                </c:pt>
                <c:pt idx="9781">
                  <c:v>0.52337907006721318</c:v>
                </c:pt>
                <c:pt idx="9782">
                  <c:v>0.52358424669994719</c:v>
                </c:pt>
                <c:pt idx="9783">
                  <c:v>0.52378945714942537</c:v>
                </c:pt>
                <c:pt idx="9784">
                  <c:v>0.52399470141152682</c:v>
                </c:pt>
                <c:pt idx="9785">
                  <c:v>0.52419997948213071</c:v>
                </c:pt>
                <c:pt idx="9786">
                  <c:v>0.52440529135711611</c:v>
                </c:pt>
                <c:pt idx="9787">
                  <c:v>0.5246106370323611</c:v>
                </c:pt>
                <c:pt idx="9788">
                  <c:v>0.52481601650374454</c:v>
                </c:pt>
                <c:pt idx="9789">
                  <c:v>0.52502142976714483</c:v>
                </c:pt>
                <c:pt idx="9790">
                  <c:v>0.52522687681844005</c:v>
                </c:pt>
                <c:pt idx="9791">
                  <c:v>0.52543235765350804</c:v>
                </c:pt>
                <c:pt idx="9792">
                  <c:v>0.52563787226822689</c:v>
                </c:pt>
                <c:pt idx="9793">
                  <c:v>0.52584342065847445</c:v>
                </c:pt>
                <c:pt idx="9794">
                  <c:v>0.52604900282012768</c:v>
                </c:pt>
                <c:pt idx="9795">
                  <c:v>0.52625461874906421</c:v>
                </c:pt>
                <c:pt idx="9796">
                  <c:v>0.52646026844116134</c:v>
                </c:pt>
                <c:pt idx="9797">
                  <c:v>0.52666595189229604</c:v>
                </c:pt>
                <c:pt idx="9798">
                  <c:v>0.52687166909834482</c:v>
                </c:pt>
                <c:pt idx="9799">
                  <c:v>0.52707742005518499</c:v>
                </c:pt>
                <c:pt idx="9800">
                  <c:v>0.52728320475869261</c:v>
                </c:pt>
                <c:pt idx="9801">
                  <c:v>0.527489023204744</c:v>
                </c:pt>
                <c:pt idx="9802">
                  <c:v>0.52769487538921567</c:v>
                </c:pt>
                <c:pt idx="9803">
                  <c:v>0.5279007613079838</c:v>
                </c:pt>
                <c:pt idx="9804">
                  <c:v>0.52810668095692348</c:v>
                </c:pt>
                <c:pt idx="9805">
                  <c:v>0.52831263433191111</c:v>
                </c:pt>
                <c:pt idx="9806">
                  <c:v>0.52851862142882211</c:v>
                </c:pt>
                <c:pt idx="9807">
                  <c:v>0.52872464224353166</c:v>
                </c:pt>
                <c:pt idx="9808">
                  <c:v>0.52893069677191484</c:v>
                </c:pt>
                <c:pt idx="9809">
                  <c:v>0.52913678500984707</c:v>
                </c:pt>
                <c:pt idx="9810">
                  <c:v>0.52934290695320307</c:v>
                </c:pt>
                <c:pt idx="9811">
                  <c:v>0.52954906259785772</c:v>
                </c:pt>
                <c:pt idx="9812">
                  <c:v>0.5297552519396852</c:v>
                </c:pt>
                <c:pt idx="9813">
                  <c:v>0.52996147497456003</c:v>
                </c:pt>
                <c:pt idx="9814">
                  <c:v>0.53016773169835651</c:v>
                </c:pt>
                <c:pt idx="9815">
                  <c:v>0.53037402210694884</c:v>
                </c:pt>
                <c:pt idx="9816">
                  <c:v>0.53058034619621064</c:v>
                </c:pt>
                <c:pt idx="9817">
                  <c:v>0.53078670396201566</c:v>
                </c:pt>
                <c:pt idx="9818">
                  <c:v>0.53099309540023754</c:v>
                </c:pt>
                <c:pt idx="9819">
                  <c:v>0.5311995205067499</c:v>
                </c:pt>
                <c:pt idx="9820">
                  <c:v>0.53140597927742539</c:v>
                </c:pt>
                <c:pt idx="9821">
                  <c:v>0.53161247170813775</c:v>
                </c:pt>
                <c:pt idx="9822">
                  <c:v>0.53181899779475927</c:v>
                </c:pt>
                <c:pt idx="9823">
                  <c:v>0.53202555753316316</c:v>
                </c:pt>
                <c:pt idx="9824">
                  <c:v>0.53223215091922194</c:v>
                </c:pt>
                <c:pt idx="9825">
                  <c:v>0.53243877794880778</c:v>
                </c:pt>
                <c:pt idx="9826">
                  <c:v>0.53264543861779301</c:v>
                </c:pt>
                <c:pt idx="9827">
                  <c:v>0.53285213292204958</c:v>
                </c:pt>
                <c:pt idx="9828">
                  <c:v>0.53305886085744991</c:v>
                </c:pt>
                <c:pt idx="9829">
                  <c:v>0.53326562241986541</c:v>
                </c:pt>
                <c:pt idx="9830">
                  <c:v>0.5334724176051675</c:v>
                </c:pt>
                <c:pt idx="9831">
                  <c:v>0.53367924640922781</c:v>
                </c:pt>
                <c:pt idx="9832">
                  <c:v>0.53388610882791776</c:v>
                </c:pt>
                <c:pt idx="9833">
                  <c:v>0.5340930048571082</c:v>
                </c:pt>
                <c:pt idx="9834">
                  <c:v>0.53429993449266999</c:v>
                </c:pt>
                <c:pt idx="9835">
                  <c:v>0.53450689773047411</c:v>
                </c:pt>
                <c:pt idx="9836">
                  <c:v>0.53471389456639107</c:v>
                </c:pt>
                <c:pt idx="9837">
                  <c:v>0.53492092499629162</c:v>
                </c:pt>
                <c:pt idx="9838">
                  <c:v>0.53512798901604564</c:v>
                </c:pt>
                <c:pt idx="9839">
                  <c:v>0.53533508662152329</c:v>
                </c:pt>
                <c:pt idx="9840">
                  <c:v>0.53554221780859457</c:v>
                </c:pt>
                <c:pt idx="9841">
                  <c:v>0.53574938257312932</c:v>
                </c:pt>
                <c:pt idx="9842">
                  <c:v>0.5359565809109974</c:v>
                </c:pt>
                <c:pt idx="9843">
                  <c:v>0.53616381281806758</c:v>
                </c:pt>
                <c:pt idx="9844">
                  <c:v>0.53637107829020991</c:v>
                </c:pt>
                <c:pt idx="9845">
                  <c:v>0.53657837732329328</c:v>
                </c:pt>
                <c:pt idx="9846">
                  <c:v>0.53678570991318642</c:v>
                </c:pt>
                <c:pt idx="9847">
                  <c:v>0.53699307605575808</c:v>
                </c:pt>
                <c:pt idx="9848">
                  <c:v>0.53720047574687746</c:v>
                </c:pt>
                <c:pt idx="9849">
                  <c:v>0.53740790898241264</c:v>
                </c:pt>
                <c:pt idx="9850">
                  <c:v>0.53761537575823193</c:v>
                </c:pt>
                <c:pt idx="9851">
                  <c:v>0.53782287607020351</c:v>
                </c:pt>
                <c:pt idx="9852">
                  <c:v>0.53803040991419537</c:v>
                </c:pt>
                <c:pt idx="9853">
                  <c:v>0.53823797728607536</c:v>
                </c:pt>
                <c:pt idx="9854">
                  <c:v>0.53844557818171113</c:v>
                </c:pt>
                <c:pt idx="9855">
                  <c:v>0.53865321259697052</c:v>
                </c:pt>
                <c:pt idx="9856">
                  <c:v>0.53886088052772008</c:v>
                </c:pt>
                <c:pt idx="9857">
                  <c:v>0.53906858196982776</c:v>
                </c:pt>
                <c:pt idx="9858">
                  <c:v>0.53927631691916011</c:v>
                </c:pt>
                <c:pt idx="9859">
                  <c:v>0.5394840853715841</c:v>
                </c:pt>
                <c:pt idx="9860">
                  <c:v>0.53969188732296636</c:v>
                </c:pt>
                <c:pt idx="9861">
                  <c:v>0.53989972276917353</c:v>
                </c:pt>
                <c:pt idx="9862">
                  <c:v>0.54010759170607203</c:v>
                </c:pt>
                <c:pt idx="9863">
                  <c:v>0.54031549412952773</c:v>
                </c:pt>
                <c:pt idx="9864">
                  <c:v>0.54052343003540693</c:v>
                </c:pt>
                <c:pt idx="9865">
                  <c:v>0.54073139941957538</c:v>
                </c:pt>
                <c:pt idx="9866">
                  <c:v>0.54093940227789861</c:v>
                </c:pt>
                <c:pt idx="9867">
                  <c:v>0.54114743860624259</c:v>
                </c:pt>
                <c:pt idx="9868">
                  <c:v>0.54135550840047253</c:v>
                </c:pt>
                <c:pt idx="9869">
                  <c:v>0.54156361165645339</c:v>
                </c:pt>
                <c:pt idx="9870">
                  <c:v>0.54177174837005049</c:v>
                </c:pt>
                <c:pt idx="9871">
                  <c:v>0.54197991853712879</c:v>
                </c:pt>
                <c:pt idx="9872">
                  <c:v>0.54218812215355261</c:v>
                </c:pt>
                <c:pt idx="9873">
                  <c:v>0.5423963592151867</c:v>
                </c:pt>
                <c:pt idx="9874">
                  <c:v>0.54260462971789569</c:v>
                </c:pt>
                <c:pt idx="9875">
                  <c:v>0.54281293365754357</c:v>
                </c:pt>
                <c:pt idx="9876">
                  <c:v>0.54302127102999442</c:v>
                </c:pt>
                <c:pt idx="9877">
                  <c:v>0.54322964183111222</c:v>
                </c:pt>
                <c:pt idx="9878">
                  <c:v>0.5434380460567606</c:v>
                </c:pt>
                <c:pt idx="9879">
                  <c:v>0.54364648370280344</c:v>
                </c:pt>
                <c:pt idx="9880">
                  <c:v>0.54385495476510393</c:v>
                </c:pt>
                <c:pt idx="9881">
                  <c:v>0.54406345923952515</c:v>
                </c:pt>
                <c:pt idx="9882">
                  <c:v>0.54427199712193053</c:v>
                </c:pt>
                <c:pt idx="9883">
                  <c:v>0.54448056840818271</c:v>
                </c:pt>
                <c:pt idx="9884">
                  <c:v>0.54468917309414477</c:v>
                </c:pt>
                <c:pt idx="9885">
                  <c:v>0.54489781117567915</c:v>
                </c:pt>
                <c:pt idx="9886">
                  <c:v>0.54510648264864814</c:v>
                </c:pt>
                <c:pt idx="9887">
                  <c:v>0.5453151875089145</c:v>
                </c:pt>
                <c:pt idx="9888">
                  <c:v>0.54552392575233977</c:v>
                </c:pt>
                <c:pt idx="9889">
                  <c:v>0.54573269737478625</c:v>
                </c:pt>
                <c:pt idx="9890">
                  <c:v>0.54594150237211558</c:v>
                </c:pt>
                <c:pt idx="9891">
                  <c:v>0.54615034074018964</c:v>
                </c:pt>
                <c:pt idx="9892">
                  <c:v>0.54635921247486963</c:v>
                </c:pt>
                <c:pt idx="9893">
                  <c:v>0.54656811757201695</c:v>
                </c:pt>
                <c:pt idx="9894">
                  <c:v>0.54677705602749249</c:v>
                </c:pt>
                <c:pt idx="9895">
                  <c:v>0.54698602783715788</c:v>
                </c:pt>
                <c:pt idx="9896">
                  <c:v>0.54719503299687322</c:v>
                </c:pt>
                <c:pt idx="9897">
                  <c:v>0.54740407150249948</c:v>
                </c:pt>
                <c:pt idx="9898">
                  <c:v>0.54761314334989741</c:v>
                </c:pt>
                <c:pt idx="9899">
                  <c:v>0.54782224853492689</c:v>
                </c:pt>
                <c:pt idx="9900">
                  <c:v>0.54803138705344845</c:v>
                </c:pt>
                <c:pt idx="9901">
                  <c:v>0.54824055890132173</c:v>
                </c:pt>
                <c:pt idx="9902">
                  <c:v>0.54844976407440682</c:v>
                </c:pt>
                <c:pt idx="9903">
                  <c:v>0.54865900256856337</c:v>
                </c:pt>
                <c:pt idx="9904">
                  <c:v>0.54886827437965091</c:v>
                </c:pt>
                <c:pt idx="9905">
                  <c:v>0.54907757950352887</c:v>
                </c:pt>
                <c:pt idx="9906">
                  <c:v>0.54928691793605622</c:v>
                </c:pt>
                <c:pt idx="9907">
                  <c:v>0.54949628967309205</c:v>
                </c:pt>
                <c:pt idx="9908">
                  <c:v>0.54970569471049535</c:v>
                </c:pt>
                <c:pt idx="9909">
                  <c:v>0.54991513304412487</c:v>
                </c:pt>
                <c:pt idx="9910">
                  <c:v>0.55012460466983903</c:v>
                </c:pt>
                <c:pt idx="9911">
                  <c:v>0.55033410958349616</c:v>
                </c:pt>
                <c:pt idx="9912">
                  <c:v>0.55054364778095477</c:v>
                </c:pt>
                <c:pt idx="9913">
                  <c:v>0.55075321925807252</c:v>
                </c:pt>
                <c:pt idx="9914">
                  <c:v>0.55096282401070762</c:v>
                </c:pt>
                <c:pt idx="9915">
                  <c:v>0.55117246203471792</c:v>
                </c:pt>
                <c:pt idx="9916">
                  <c:v>0.55138213332596042</c:v>
                </c:pt>
                <c:pt idx="9917">
                  <c:v>0.5515918378802932</c:v>
                </c:pt>
                <c:pt idx="9918">
                  <c:v>0.55180157569357291</c:v>
                </c:pt>
                <c:pt idx="9919">
                  <c:v>0.5520113467616572</c:v>
                </c:pt>
                <c:pt idx="9920">
                  <c:v>0.55222115108040248</c:v>
                </c:pt>
                <c:pt idx="9921">
                  <c:v>0.55243098864566609</c:v>
                </c:pt>
                <c:pt idx="9922">
                  <c:v>0.55264085945330421</c:v>
                </c:pt>
                <c:pt idx="9923">
                  <c:v>0.55285076349917328</c:v>
                </c:pt>
                <c:pt idx="9924">
                  <c:v>0.55306070077912983</c:v>
                </c:pt>
                <c:pt idx="9925">
                  <c:v>0.55327067128902974</c:v>
                </c:pt>
                <c:pt idx="9926">
                  <c:v>0.55348067502472909</c:v>
                </c:pt>
                <c:pt idx="9927">
                  <c:v>0.55369071198208364</c:v>
                </c:pt>
                <c:pt idx="9928">
                  <c:v>0.55390078215694927</c:v>
                </c:pt>
                <c:pt idx="9929">
                  <c:v>0.55411088554518095</c:v>
                </c:pt>
                <c:pt idx="9930">
                  <c:v>0.55432102214263435</c:v>
                </c:pt>
                <c:pt idx="9931">
                  <c:v>0.55453119194516443</c:v>
                </c:pt>
                <c:pt idx="9932">
                  <c:v>0.55474139494862651</c:v>
                </c:pt>
                <c:pt idx="9933">
                  <c:v>0.55495163114887525</c:v>
                </c:pt>
                <c:pt idx="9934">
                  <c:v>0.55516190054176506</c:v>
                </c:pt>
                <c:pt idx="9935">
                  <c:v>0.55537220312315083</c:v>
                </c:pt>
                <c:pt idx="9936">
                  <c:v>0.55558253888888653</c:v>
                </c:pt>
                <c:pt idx="9937">
                  <c:v>0.55579290783482671</c:v>
                </c:pt>
                <c:pt idx="9938">
                  <c:v>0.55600330995682501</c:v>
                </c:pt>
                <c:pt idx="9939">
                  <c:v>0.55621374525073575</c:v>
                </c:pt>
                <c:pt idx="9940">
                  <c:v>0.55642421371241224</c:v>
                </c:pt>
                <c:pt idx="9941">
                  <c:v>0.55663471533770814</c:v>
                </c:pt>
                <c:pt idx="9942">
                  <c:v>0.55684525012247699</c:v>
                </c:pt>
                <c:pt idx="9943">
                  <c:v>0.55705581806257176</c:v>
                </c:pt>
                <c:pt idx="9944">
                  <c:v>0.55726641915384567</c:v>
                </c:pt>
                <c:pt idx="9945">
                  <c:v>0.55747705339215137</c:v>
                </c:pt>
                <c:pt idx="9946">
                  <c:v>0.55768772077334194</c:v>
                </c:pt>
                <c:pt idx="9947">
                  <c:v>0.55789842129326961</c:v>
                </c:pt>
                <c:pt idx="9948">
                  <c:v>0.55810915494778712</c:v>
                </c:pt>
                <c:pt idx="9949">
                  <c:v>0.55831992173274647</c:v>
                </c:pt>
                <c:pt idx="9950">
                  <c:v>0.55853072164399975</c:v>
                </c:pt>
                <c:pt idx="9951">
                  <c:v>0.55874155467739905</c:v>
                </c:pt>
                <c:pt idx="9952">
                  <c:v>0.55895242082879626</c:v>
                </c:pt>
                <c:pt idx="9953">
                  <c:v>0.55916332009404257</c:v>
                </c:pt>
                <c:pt idx="9954">
                  <c:v>0.55937425246898964</c:v>
                </c:pt>
                <c:pt idx="9955">
                  <c:v>0.55958521794948879</c:v>
                </c:pt>
                <c:pt idx="9956">
                  <c:v>0.559796216531391</c:v>
                </c:pt>
                <c:pt idx="9957">
                  <c:v>0.56000724821054748</c:v>
                </c:pt>
                <c:pt idx="9958">
                  <c:v>0.56021831298280866</c:v>
                </c:pt>
                <c:pt idx="9959">
                  <c:v>0.56042941084402553</c:v>
                </c:pt>
                <c:pt idx="9960">
                  <c:v>0.56064054179004863</c:v>
                </c:pt>
                <c:pt idx="9961">
                  <c:v>0.56085170581672783</c:v>
                </c:pt>
                <c:pt idx="9962">
                  <c:v>0.56106290291991379</c:v>
                </c:pt>
                <c:pt idx="9963">
                  <c:v>0.56127413309545604</c:v>
                </c:pt>
                <c:pt idx="9964">
                  <c:v>0.56148539633920458</c:v>
                </c:pt>
                <c:pt idx="9965">
                  <c:v>0.56169669264700928</c:v>
                </c:pt>
                <c:pt idx="9966">
                  <c:v>0.56190802201471957</c:v>
                </c:pt>
                <c:pt idx="9967">
                  <c:v>0.56211938443818465</c:v>
                </c:pt>
                <c:pt idx="9968">
                  <c:v>0.56233077991325398</c:v>
                </c:pt>
                <c:pt idx="9969">
                  <c:v>0.56254220843577629</c:v>
                </c:pt>
                <c:pt idx="9970">
                  <c:v>0.56275367000160048</c:v>
                </c:pt>
                <c:pt idx="9971">
                  <c:v>0.56296516460657553</c:v>
                </c:pt>
                <c:pt idx="9972">
                  <c:v>0.56317669224654998</c:v>
                </c:pt>
                <c:pt idx="9973">
                  <c:v>0.56338825291737171</c:v>
                </c:pt>
                <c:pt idx="9974">
                  <c:v>0.5635998466148896</c:v>
                </c:pt>
                <c:pt idx="9975">
                  <c:v>0.56381147333495152</c:v>
                </c:pt>
                <c:pt idx="9976">
                  <c:v>0.56402313307340513</c:v>
                </c:pt>
                <c:pt idx="9977">
                  <c:v>0.5642348258260983</c:v>
                </c:pt>
                <c:pt idx="9978">
                  <c:v>0.56444655158887891</c:v>
                </c:pt>
                <c:pt idx="9979">
                  <c:v>0.56465831035759406</c:v>
                </c:pt>
                <c:pt idx="9980">
                  <c:v>0.56487010212809086</c:v>
                </c:pt>
                <c:pt idx="9981">
                  <c:v>0.56508192689621706</c:v>
                </c:pt>
                <c:pt idx="9982">
                  <c:v>0.56529378465781899</c:v>
                </c:pt>
                <c:pt idx="9983">
                  <c:v>0.56550567540874386</c:v>
                </c:pt>
                <c:pt idx="9984">
                  <c:v>0.56571759914483788</c:v>
                </c:pt>
                <c:pt idx="9985">
                  <c:v>0.56592955586194793</c:v>
                </c:pt>
                <c:pt idx="9986">
                  <c:v>0.56614154555592011</c:v>
                </c:pt>
                <c:pt idx="9987">
                  <c:v>0.56635356822260063</c:v>
                </c:pt>
                <c:pt idx="9988">
                  <c:v>0.56656562385783527</c:v>
                </c:pt>
                <c:pt idx="9989">
                  <c:v>0.56677771245747022</c:v>
                </c:pt>
                <c:pt idx="9990">
                  <c:v>0.56698983401735092</c:v>
                </c:pt>
                <c:pt idx="9991">
                  <c:v>0.56720198853332282</c:v>
                </c:pt>
                <c:pt idx="9992">
                  <c:v>0.56741417600123145</c:v>
                </c:pt>
                <c:pt idx="9993">
                  <c:v>0.56762639641692225</c:v>
                </c:pt>
                <c:pt idx="9994">
                  <c:v>0.56783864977623932</c:v>
                </c:pt>
                <c:pt idx="9995">
                  <c:v>0.56805093607502866</c:v>
                </c:pt>
                <c:pt idx="9996">
                  <c:v>0.56826325530913402</c:v>
                </c:pt>
                <c:pt idx="9997">
                  <c:v>0.56847560747440085</c:v>
                </c:pt>
                <c:pt idx="9998">
                  <c:v>0.56868799256667268</c:v>
                </c:pt>
                <c:pt idx="9999">
                  <c:v>0.5689004105817943</c:v>
                </c:pt>
              </c:numCache>
            </c:numRef>
          </c:val>
          <c:smooth val="0"/>
          <c:extLst>
            <c:ext xmlns:c16="http://schemas.microsoft.com/office/drawing/2014/chart" uri="{C3380CC4-5D6E-409C-BE32-E72D297353CC}">
              <c16:uniqueId val="{00000000-8E1B-4538-8D89-88082862F4AC}"/>
            </c:ext>
          </c:extLst>
        </c:ser>
        <c:dLbls>
          <c:showLegendKey val="0"/>
          <c:showVal val="0"/>
          <c:showCatName val="0"/>
          <c:showSerName val="0"/>
          <c:showPercent val="0"/>
          <c:showBubbleSize val="0"/>
        </c:dLbls>
        <c:smooth val="0"/>
        <c:axId val="303044096"/>
        <c:axId val="1"/>
      </c:lineChart>
      <c:catAx>
        <c:axId val="303044096"/>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Absciss X</a:t>
                </a:r>
              </a:p>
            </c:rich>
          </c:tx>
          <c:layout>
            <c:manualLayout>
              <c:xMode val="edge"/>
              <c:yMode val="edge"/>
              <c:x val="0.48336371956678198"/>
              <c:y val="0.95324318247236395"/>
            </c:manualLayout>
          </c:layout>
          <c:overlay val="0"/>
          <c:spPr>
            <a:noFill/>
            <a:ln w="25400">
              <a:noFill/>
            </a:ln>
          </c:spPr>
        </c:title>
        <c:numFmt formatCode="#,##0.0000"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a:ea typeface="Arial"/>
                <a:cs typeface="Arial"/>
              </a:defRPr>
            </a:pPr>
            <a:endParaRPr lang="ru-KG"/>
          </a:p>
        </c:txPr>
        <c:crossAx val="1"/>
        <c:crossesAt val="0"/>
        <c:auto val="1"/>
        <c:lblAlgn val="ctr"/>
        <c:lblOffset val="250"/>
        <c:tickLblSkip val="500"/>
        <c:tickMarkSkip val="500"/>
        <c:noMultiLvlLbl val="0"/>
      </c:catAx>
      <c:valAx>
        <c:axId val="1"/>
        <c:scaling>
          <c:orientation val="minMax"/>
        </c:scaling>
        <c:delete val="0"/>
        <c:axPos val="l"/>
        <c:majorGridlines>
          <c:spPr>
            <a:ln w="3175">
              <a:solidFill>
                <a:srgbClr val="000000"/>
              </a:solidFill>
              <a:prstDash val="solid"/>
            </a:ln>
          </c:spPr>
        </c:majorGridlines>
        <c:title>
          <c:tx>
            <c:rich>
              <a:bodyPr/>
              <a:lstStyle/>
              <a:p>
                <a:pPr>
                  <a:defRPr sz="1100" b="0" i="0" u="none" strike="noStrike" baseline="0">
                    <a:solidFill>
                      <a:srgbClr val="000000"/>
                    </a:solidFill>
                    <a:latin typeface="Calibri"/>
                    <a:ea typeface="Calibri"/>
                    <a:cs typeface="Calibri"/>
                  </a:defRPr>
                </a:pPr>
                <a:r>
                  <a:rPr lang="en-US" sz="1000" b="1" i="0" u="none" strike="noStrike" baseline="0">
                    <a:solidFill>
                      <a:srgbClr val="000000"/>
                    </a:solidFill>
                    <a:latin typeface="Arial"/>
                    <a:cs typeface="Arial"/>
                  </a:rPr>
                  <a:t>Ордината y=f(x)</a:t>
                </a:r>
              </a:p>
            </c:rich>
          </c:tx>
          <c:layout>
            <c:manualLayout>
              <c:xMode val="edge"/>
              <c:yMode val="edge"/>
              <c:x val="3.2258057742782155E-2"/>
              <c:y val="0.41054691829414597"/>
            </c:manualLayout>
          </c:layout>
          <c:overlay val="0"/>
          <c:spPr>
            <a:noFill/>
            <a:ln w="25400">
              <a:noFill/>
            </a:ln>
          </c:spPr>
        </c:title>
        <c:numFmt formatCode="0.0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ru-KG"/>
          </a:p>
        </c:txPr>
        <c:crossAx val="303044096"/>
        <c:crossesAt val="1"/>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ru-KG"/>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Russian!$DH$1</c:f>
          <c:strCache>
            <c:ptCount val="1"/>
            <c:pt idx="0">
              <c:v>Рисунок 1.1 График целевой функции: 
f(x)=(x^2-4*sin(x))^2</c:v>
            </c:pt>
          </c:strCache>
        </c:strRef>
      </c:tx>
      <c:layout>
        <c:manualLayout>
          <c:xMode val="edge"/>
          <c:yMode val="edge"/>
          <c:x val="0.18145175853018372"/>
          <c:y val="2.8248533898459906E-2"/>
        </c:manualLayout>
      </c:layout>
      <c:overlay val="0"/>
      <c:spPr>
        <a:noFill/>
        <a:ln w="25400">
          <a:noFill/>
        </a:ln>
      </c:spPr>
      <c:txPr>
        <a:bodyPr/>
        <a:lstStyle/>
        <a:p>
          <a:pPr>
            <a:defRPr sz="1200" b="1" i="0" u="none" strike="noStrike" baseline="0">
              <a:solidFill>
                <a:srgbClr val="000000"/>
              </a:solidFill>
              <a:latin typeface="Arial"/>
              <a:ea typeface="Arial"/>
              <a:cs typeface="Arial"/>
            </a:defRPr>
          </a:pPr>
          <a:endParaRPr lang="ru-KG"/>
        </a:p>
      </c:txPr>
    </c:title>
    <c:autoTitleDeleted val="0"/>
    <c:plotArea>
      <c:layout>
        <c:manualLayout>
          <c:layoutTarget val="inner"/>
          <c:xMode val="edge"/>
          <c:yMode val="edge"/>
          <c:x val="0.15527128154665362"/>
          <c:y val="0.13125656359606569"/>
          <c:w val="0.80397921259842531"/>
          <c:h val="0.71172576745772209"/>
        </c:manualLayout>
      </c:layout>
      <c:lineChart>
        <c:grouping val="standard"/>
        <c:varyColors val="0"/>
        <c:ser>
          <c:idx val="0"/>
          <c:order val="0"/>
          <c:spPr>
            <a:ln w="12700">
              <a:solidFill>
                <a:srgbClr val="000080"/>
              </a:solidFill>
              <a:prstDash val="solid"/>
            </a:ln>
          </c:spPr>
          <c:marker>
            <c:symbol val="none"/>
          </c:marker>
          <c:dLbls>
            <c:dLbl>
              <c:idx val="5048"/>
              <c:layout>
                <c:manualLayout>
                  <c:x val="-0.14360302049622439"/>
                  <c:y val="-7.3529411764705913E-2"/>
                </c:manualLayout>
              </c:layout>
              <c:tx>
                <c:rich>
                  <a:bodyPr/>
                  <a:lstStyle/>
                  <a:p>
                    <a:r>
                      <a:rPr lang="en-US"/>
                      <a:t>f(X*-Epsilon)</a:t>
                    </a:r>
                  </a:p>
                </c:rich>
              </c:tx>
              <c:dLblPos val="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2-1390-4A10-BBF4-C37E6E032812}"/>
                </c:ext>
              </c:extLst>
            </c:dLbl>
            <c:dLbl>
              <c:idx val="6000"/>
              <c:layout>
                <c:manualLayout>
                  <c:x val="-7.0118662351671981E-2"/>
                  <c:y val="-7.3529411764705885E-2"/>
                </c:manualLayout>
              </c:layout>
              <c:tx>
                <c:rich>
                  <a:bodyPr wrap="square" lIns="38100" tIns="19050" rIns="38100" bIns="19050" anchor="ctr">
                    <a:spAutoFit/>
                  </a:bodyPr>
                  <a:lstStyle/>
                  <a:p>
                    <a:pPr>
                      <a:defRPr/>
                    </a:pPr>
                    <a:r>
                      <a:rPr lang="en-US"/>
                      <a:t>f(X*)</a:t>
                    </a:r>
                  </a:p>
                </c:rich>
              </c:tx>
              <c:spPr>
                <a:ln>
                  <a:noFill/>
                </a:ln>
                <a:effectLst/>
              </c:spPr>
              <c:dLblPos val="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1-1390-4A10-BBF4-C37E6E032812}"/>
                </c:ext>
              </c:extLst>
            </c:dLbl>
            <c:dLbl>
              <c:idx val="6836"/>
              <c:layout>
                <c:manualLayout>
                  <c:x val="-8.1585845458638132E-2"/>
                  <c:y val="-7.9721362229102199E-2"/>
                </c:manualLayout>
              </c:layout>
              <c:tx>
                <c:rich>
                  <a:bodyPr/>
                  <a:lstStyle/>
                  <a:p>
                    <a:r>
                      <a:rPr lang="en-US"/>
                      <a:t>f(X*+Epsilon)</a:t>
                    </a:r>
                  </a:p>
                </c:rich>
              </c:tx>
              <c:dLblPos val="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3-1390-4A10-BBF4-C37E6E032812}"/>
                </c:ext>
              </c:extLst>
            </c:dLbl>
            <c:spPr>
              <a:noFill/>
              <a:ln>
                <a:noFill/>
              </a:ln>
              <a:effectLst/>
            </c:spPr>
            <c:showLegendKey val="0"/>
            <c:showVal val="0"/>
            <c:showCatName val="0"/>
            <c:showSerName val="0"/>
            <c:showPercent val="0"/>
            <c:showBubbleSize val="0"/>
            <c:extLst>
              <c:ext xmlns:c15="http://schemas.microsoft.com/office/drawing/2012/chart" uri="{CE6537A1-D6FC-4f65-9D91-7224C49458BB}">
                <c15:showLeaderLines val="1"/>
                <c15:leaderLines>
                  <c:spPr>
                    <a:ln>
                      <a:headEnd type="diamond"/>
                    </a:ln>
                  </c:spPr>
                </c15:leaderLines>
              </c:ext>
            </c:extLst>
          </c:dLbls>
          <c:cat>
            <c:strRef>
              <c:f>Russian!$D$2:$D$10001</c:f>
              <c:strCache>
                <c:ptCount val="10000"/>
                <c:pt idx="1">
                  <c:v>x</c:v>
                </c:pt>
                <c:pt idx="2">
                  <c:v>3,7</c:v>
                </c:pt>
                <c:pt idx="3">
                  <c:v>3,70003</c:v>
                </c:pt>
                <c:pt idx="4">
                  <c:v>3,70006</c:v>
                </c:pt>
                <c:pt idx="5">
                  <c:v>3,70009</c:v>
                </c:pt>
                <c:pt idx="6">
                  <c:v>3,70012</c:v>
                </c:pt>
                <c:pt idx="7">
                  <c:v>3,70015</c:v>
                </c:pt>
                <c:pt idx="8">
                  <c:v>3,70018</c:v>
                </c:pt>
                <c:pt idx="9">
                  <c:v>3,70021</c:v>
                </c:pt>
                <c:pt idx="10">
                  <c:v>3,70024</c:v>
                </c:pt>
                <c:pt idx="11">
                  <c:v>3,70027</c:v>
                </c:pt>
                <c:pt idx="12">
                  <c:v>3,7003</c:v>
                </c:pt>
                <c:pt idx="13">
                  <c:v>3,70033</c:v>
                </c:pt>
                <c:pt idx="14">
                  <c:v>3,70036</c:v>
                </c:pt>
                <c:pt idx="15">
                  <c:v>3,70039</c:v>
                </c:pt>
                <c:pt idx="16">
                  <c:v>3,70042</c:v>
                </c:pt>
                <c:pt idx="17">
                  <c:v>3,70045</c:v>
                </c:pt>
                <c:pt idx="18">
                  <c:v>3,70048</c:v>
                </c:pt>
                <c:pt idx="19">
                  <c:v>3,70051</c:v>
                </c:pt>
                <c:pt idx="20">
                  <c:v>3,70054</c:v>
                </c:pt>
                <c:pt idx="21">
                  <c:v>3,70057</c:v>
                </c:pt>
                <c:pt idx="22">
                  <c:v>3,7006</c:v>
                </c:pt>
                <c:pt idx="23">
                  <c:v>3,70063</c:v>
                </c:pt>
                <c:pt idx="24">
                  <c:v>3,70066</c:v>
                </c:pt>
                <c:pt idx="25">
                  <c:v>3,70069</c:v>
                </c:pt>
                <c:pt idx="26">
                  <c:v>3,70072</c:v>
                </c:pt>
                <c:pt idx="27">
                  <c:v>3,70075</c:v>
                </c:pt>
                <c:pt idx="28">
                  <c:v>3,70078</c:v>
                </c:pt>
                <c:pt idx="29">
                  <c:v>3,70081</c:v>
                </c:pt>
                <c:pt idx="30">
                  <c:v>3,70084</c:v>
                </c:pt>
                <c:pt idx="31">
                  <c:v>3,70087</c:v>
                </c:pt>
                <c:pt idx="32">
                  <c:v>3,7009</c:v>
                </c:pt>
                <c:pt idx="33">
                  <c:v>3,70093</c:v>
                </c:pt>
                <c:pt idx="34">
                  <c:v>3,70096</c:v>
                </c:pt>
                <c:pt idx="35">
                  <c:v>3,70099</c:v>
                </c:pt>
                <c:pt idx="36">
                  <c:v>3,70102</c:v>
                </c:pt>
                <c:pt idx="37">
                  <c:v>3,70105</c:v>
                </c:pt>
                <c:pt idx="38">
                  <c:v>3,70108</c:v>
                </c:pt>
                <c:pt idx="39">
                  <c:v>3,70111</c:v>
                </c:pt>
                <c:pt idx="40">
                  <c:v>3,70114</c:v>
                </c:pt>
                <c:pt idx="41">
                  <c:v>3,70117</c:v>
                </c:pt>
                <c:pt idx="42">
                  <c:v>3,7012</c:v>
                </c:pt>
                <c:pt idx="43">
                  <c:v>3,70123</c:v>
                </c:pt>
                <c:pt idx="44">
                  <c:v>3,70126</c:v>
                </c:pt>
                <c:pt idx="45">
                  <c:v>3,70129</c:v>
                </c:pt>
                <c:pt idx="46">
                  <c:v>3,70132</c:v>
                </c:pt>
                <c:pt idx="47">
                  <c:v>3,70135</c:v>
                </c:pt>
                <c:pt idx="48">
                  <c:v>3,70138</c:v>
                </c:pt>
                <c:pt idx="49">
                  <c:v>3,70141</c:v>
                </c:pt>
                <c:pt idx="50">
                  <c:v>3,70144</c:v>
                </c:pt>
                <c:pt idx="51">
                  <c:v>3,70147</c:v>
                </c:pt>
                <c:pt idx="52">
                  <c:v>3,7015</c:v>
                </c:pt>
                <c:pt idx="53">
                  <c:v>3,70153</c:v>
                </c:pt>
                <c:pt idx="54">
                  <c:v>3,70156</c:v>
                </c:pt>
                <c:pt idx="55">
                  <c:v>3,70159</c:v>
                </c:pt>
                <c:pt idx="56">
                  <c:v>3,70162</c:v>
                </c:pt>
                <c:pt idx="57">
                  <c:v>3,70165</c:v>
                </c:pt>
                <c:pt idx="58">
                  <c:v>3,70168</c:v>
                </c:pt>
                <c:pt idx="59">
                  <c:v>3,70171</c:v>
                </c:pt>
                <c:pt idx="60">
                  <c:v>3,70174</c:v>
                </c:pt>
                <c:pt idx="61">
                  <c:v>3,70177</c:v>
                </c:pt>
                <c:pt idx="62">
                  <c:v>3,7018</c:v>
                </c:pt>
                <c:pt idx="63">
                  <c:v>3,70183</c:v>
                </c:pt>
                <c:pt idx="64">
                  <c:v>3,70186</c:v>
                </c:pt>
                <c:pt idx="65">
                  <c:v>3,70189</c:v>
                </c:pt>
                <c:pt idx="66">
                  <c:v>3,70192</c:v>
                </c:pt>
                <c:pt idx="67">
                  <c:v>3,70195</c:v>
                </c:pt>
                <c:pt idx="68">
                  <c:v>3,70198</c:v>
                </c:pt>
                <c:pt idx="69">
                  <c:v>3,70201</c:v>
                </c:pt>
                <c:pt idx="70">
                  <c:v>3,70204</c:v>
                </c:pt>
                <c:pt idx="71">
                  <c:v>3,70207</c:v>
                </c:pt>
                <c:pt idx="72">
                  <c:v>3,7021</c:v>
                </c:pt>
                <c:pt idx="73">
                  <c:v>3,70213</c:v>
                </c:pt>
                <c:pt idx="74">
                  <c:v>3,70216</c:v>
                </c:pt>
                <c:pt idx="75">
                  <c:v>3,70219</c:v>
                </c:pt>
                <c:pt idx="76">
                  <c:v>3,70222</c:v>
                </c:pt>
                <c:pt idx="77">
                  <c:v>3,70225</c:v>
                </c:pt>
                <c:pt idx="78">
                  <c:v>3,70228</c:v>
                </c:pt>
                <c:pt idx="79">
                  <c:v>3,70231</c:v>
                </c:pt>
                <c:pt idx="80">
                  <c:v>3,70234</c:v>
                </c:pt>
                <c:pt idx="81">
                  <c:v>3,70237</c:v>
                </c:pt>
                <c:pt idx="82">
                  <c:v>3,7024</c:v>
                </c:pt>
                <c:pt idx="83">
                  <c:v>3,70243</c:v>
                </c:pt>
                <c:pt idx="84">
                  <c:v>3,70246</c:v>
                </c:pt>
                <c:pt idx="85">
                  <c:v>3,70249</c:v>
                </c:pt>
                <c:pt idx="86">
                  <c:v>3,70252</c:v>
                </c:pt>
                <c:pt idx="87">
                  <c:v>3,70255</c:v>
                </c:pt>
                <c:pt idx="88">
                  <c:v>3,70258</c:v>
                </c:pt>
                <c:pt idx="89">
                  <c:v>3,70261</c:v>
                </c:pt>
                <c:pt idx="90">
                  <c:v>3,70264</c:v>
                </c:pt>
                <c:pt idx="91">
                  <c:v>3,70267</c:v>
                </c:pt>
                <c:pt idx="92">
                  <c:v>3,7027</c:v>
                </c:pt>
                <c:pt idx="93">
                  <c:v>3,70273</c:v>
                </c:pt>
                <c:pt idx="94">
                  <c:v>3,70276</c:v>
                </c:pt>
                <c:pt idx="95">
                  <c:v>3,70279</c:v>
                </c:pt>
                <c:pt idx="96">
                  <c:v>3,70282</c:v>
                </c:pt>
                <c:pt idx="97">
                  <c:v>3,70285</c:v>
                </c:pt>
                <c:pt idx="98">
                  <c:v>3,70288</c:v>
                </c:pt>
                <c:pt idx="99">
                  <c:v>3,70291</c:v>
                </c:pt>
                <c:pt idx="100">
                  <c:v>3,70294</c:v>
                </c:pt>
                <c:pt idx="101">
                  <c:v>3,70297</c:v>
                </c:pt>
                <c:pt idx="102">
                  <c:v>3,703</c:v>
                </c:pt>
                <c:pt idx="103">
                  <c:v>3,70303</c:v>
                </c:pt>
                <c:pt idx="104">
                  <c:v>3,70306</c:v>
                </c:pt>
                <c:pt idx="105">
                  <c:v>3,70309</c:v>
                </c:pt>
                <c:pt idx="106">
                  <c:v>3,70312</c:v>
                </c:pt>
                <c:pt idx="107">
                  <c:v>3,70315</c:v>
                </c:pt>
                <c:pt idx="108">
                  <c:v>3,70318</c:v>
                </c:pt>
                <c:pt idx="109">
                  <c:v>3,70321</c:v>
                </c:pt>
                <c:pt idx="110">
                  <c:v>3,70324</c:v>
                </c:pt>
                <c:pt idx="111">
                  <c:v>3,70327</c:v>
                </c:pt>
                <c:pt idx="112">
                  <c:v>3,7033</c:v>
                </c:pt>
                <c:pt idx="113">
                  <c:v>3,70333</c:v>
                </c:pt>
                <c:pt idx="114">
                  <c:v>3,70336</c:v>
                </c:pt>
                <c:pt idx="115">
                  <c:v>3,70339</c:v>
                </c:pt>
                <c:pt idx="116">
                  <c:v>3,70342</c:v>
                </c:pt>
                <c:pt idx="117">
                  <c:v>3,70345</c:v>
                </c:pt>
                <c:pt idx="118">
                  <c:v>3,70348</c:v>
                </c:pt>
                <c:pt idx="119">
                  <c:v>3,70351</c:v>
                </c:pt>
                <c:pt idx="120">
                  <c:v>3,70354</c:v>
                </c:pt>
                <c:pt idx="121">
                  <c:v>3,70357</c:v>
                </c:pt>
                <c:pt idx="122">
                  <c:v>3,7036</c:v>
                </c:pt>
                <c:pt idx="123">
                  <c:v>3,70363</c:v>
                </c:pt>
                <c:pt idx="124">
                  <c:v>3,70366</c:v>
                </c:pt>
                <c:pt idx="125">
                  <c:v>3,70369</c:v>
                </c:pt>
                <c:pt idx="126">
                  <c:v>3,70372</c:v>
                </c:pt>
                <c:pt idx="127">
                  <c:v>3,70375</c:v>
                </c:pt>
                <c:pt idx="128">
                  <c:v>3,70378</c:v>
                </c:pt>
                <c:pt idx="129">
                  <c:v>3,70381</c:v>
                </c:pt>
                <c:pt idx="130">
                  <c:v>3,70384</c:v>
                </c:pt>
                <c:pt idx="131">
                  <c:v>3,70387</c:v>
                </c:pt>
                <c:pt idx="132">
                  <c:v>3,7039</c:v>
                </c:pt>
                <c:pt idx="133">
                  <c:v>3,70393</c:v>
                </c:pt>
                <c:pt idx="134">
                  <c:v>3,70396</c:v>
                </c:pt>
                <c:pt idx="135">
                  <c:v>3,70399</c:v>
                </c:pt>
                <c:pt idx="136">
                  <c:v>3,70402</c:v>
                </c:pt>
                <c:pt idx="137">
                  <c:v>3,70405</c:v>
                </c:pt>
                <c:pt idx="138">
                  <c:v>3,70408</c:v>
                </c:pt>
                <c:pt idx="139">
                  <c:v>3,70411</c:v>
                </c:pt>
                <c:pt idx="140">
                  <c:v>3,70414</c:v>
                </c:pt>
                <c:pt idx="141">
                  <c:v>3,70417</c:v>
                </c:pt>
                <c:pt idx="142">
                  <c:v>3,7042</c:v>
                </c:pt>
                <c:pt idx="143">
                  <c:v>3,70423</c:v>
                </c:pt>
                <c:pt idx="144">
                  <c:v>3,70426</c:v>
                </c:pt>
                <c:pt idx="145">
                  <c:v>3,70429</c:v>
                </c:pt>
                <c:pt idx="146">
                  <c:v>3,70432</c:v>
                </c:pt>
                <c:pt idx="147">
                  <c:v>3,70435</c:v>
                </c:pt>
                <c:pt idx="148">
                  <c:v>3,70438</c:v>
                </c:pt>
                <c:pt idx="149">
                  <c:v>3,70441</c:v>
                </c:pt>
                <c:pt idx="150">
                  <c:v>3,70444</c:v>
                </c:pt>
                <c:pt idx="151">
                  <c:v>3,70447</c:v>
                </c:pt>
                <c:pt idx="152">
                  <c:v>3,7045</c:v>
                </c:pt>
                <c:pt idx="153">
                  <c:v>3,70453</c:v>
                </c:pt>
                <c:pt idx="154">
                  <c:v>3,70456</c:v>
                </c:pt>
                <c:pt idx="155">
                  <c:v>3,70459</c:v>
                </c:pt>
                <c:pt idx="156">
                  <c:v>3,70462</c:v>
                </c:pt>
                <c:pt idx="157">
                  <c:v>3,70465</c:v>
                </c:pt>
                <c:pt idx="158">
                  <c:v>3,70468</c:v>
                </c:pt>
                <c:pt idx="159">
                  <c:v>3,70471</c:v>
                </c:pt>
                <c:pt idx="160">
                  <c:v>3,70474</c:v>
                </c:pt>
                <c:pt idx="161">
                  <c:v>3,70477</c:v>
                </c:pt>
                <c:pt idx="162">
                  <c:v>3,7048</c:v>
                </c:pt>
                <c:pt idx="163">
                  <c:v>3,70483</c:v>
                </c:pt>
                <c:pt idx="164">
                  <c:v>3,70486</c:v>
                </c:pt>
                <c:pt idx="165">
                  <c:v>3,70489</c:v>
                </c:pt>
                <c:pt idx="166">
                  <c:v>3,70492</c:v>
                </c:pt>
                <c:pt idx="167">
                  <c:v>3,70495</c:v>
                </c:pt>
                <c:pt idx="168">
                  <c:v>3,70498</c:v>
                </c:pt>
                <c:pt idx="169">
                  <c:v>3,70501</c:v>
                </c:pt>
                <c:pt idx="170">
                  <c:v>3,70504</c:v>
                </c:pt>
                <c:pt idx="171">
                  <c:v>3,70507</c:v>
                </c:pt>
                <c:pt idx="172">
                  <c:v>3,7051</c:v>
                </c:pt>
                <c:pt idx="173">
                  <c:v>3,70513</c:v>
                </c:pt>
                <c:pt idx="174">
                  <c:v>3,70516</c:v>
                </c:pt>
                <c:pt idx="175">
                  <c:v>3,70519</c:v>
                </c:pt>
                <c:pt idx="176">
                  <c:v>3,70522</c:v>
                </c:pt>
                <c:pt idx="177">
                  <c:v>3,70525</c:v>
                </c:pt>
                <c:pt idx="178">
                  <c:v>3,70528</c:v>
                </c:pt>
                <c:pt idx="179">
                  <c:v>3,70531</c:v>
                </c:pt>
                <c:pt idx="180">
                  <c:v>3,70534</c:v>
                </c:pt>
                <c:pt idx="181">
                  <c:v>3,70537</c:v>
                </c:pt>
                <c:pt idx="182">
                  <c:v>3,7054</c:v>
                </c:pt>
                <c:pt idx="183">
                  <c:v>3,70543</c:v>
                </c:pt>
                <c:pt idx="184">
                  <c:v>3,70546</c:v>
                </c:pt>
                <c:pt idx="185">
                  <c:v>3,70549</c:v>
                </c:pt>
                <c:pt idx="186">
                  <c:v>3,70552</c:v>
                </c:pt>
                <c:pt idx="187">
                  <c:v>3,70555</c:v>
                </c:pt>
                <c:pt idx="188">
                  <c:v>3,70558</c:v>
                </c:pt>
                <c:pt idx="189">
                  <c:v>3,70561</c:v>
                </c:pt>
                <c:pt idx="190">
                  <c:v>3,70564</c:v>
                </c:pt>
                <c:pt idx="191">
                  <c:v>3,70567</c:v>
                </c:pt>
                <c:pt idx="192">
                  <c:v>3,7057</c:v>
                </c:pt>
                <c:pt idx="193">
                  <c:v>3,70573</c:v>
                </c:pt>
                <c:pt idx="194">
                  <c:v>3,70576</c:v>
                </c:pt>
                <c:pt idx="195">
                  <c:v>3,70579</c:v>
                </c:pt>
                <c:pt idx="196">
                  <c:v>3,70582</c:v>
                </c:pt>
                <c:pt idx="197">
                  <c:v>3,70585</c:v>
                </c:pt>
                <c:pt idx="198">
                  <c:v>3,70588</c:v>
                </c:pt>
                <c:pt idx="199">
                  <c:v>3,70591</c:v>
                </c:pt>
                <c:pt idx="200">
                  <c:v>3,70594</c:v>
                </c:pt>
                <c:pt idx="201">
                  <c:v>3,70597</c:v>
                </c:pt>
                <c:pt idx="202">
                  <c:v>3,706</c:v>
                </c:pt>
                <c:pt idx="203">
                  <c:v>3,70603</c:v>
                </c:pt>
                <c:pt idx="204">
                  <c:v>3,70606</c:v>
                </c:pt>
                <c:pt idx="205">
                  <c:v>3,70609</c:v>
                </c:pt>
                <c:pt idx="206">
                  <c:v>3,70612</c:v>
                </c:pt>
                <c:pt idx="207">
                  <c:v>3,70615</c:v>
                </c:pt>
                <c:pt idx="208">
                  <c:v>3,70618</c:v>
                </c:pt>
                <c:pt idx="209">
                  <c:v>3,70621</c:v>
                </c:pt>
                <c:pt idx="210">
                  <c:v>3,70624</c:v>
                </c:pt>
                <c:pt idx="211">
                  <c:v>3,70627</c:v>
                </c:pt>
                <c:pt idx="212">
                  <c:v>3,7063</c:v>
                </c:pt>
                <c:pt idx="213">
                  <c:v>3,70633</c:v>
                </c:pt>
                <c:pt idx="214">
                  <c:v>3,70636</c:v>
                </c:pt>
                <c:pt idx="215">
                  <c:v>3,70639</c:v>
                </c:pt>
                <c:pt idx="216">
                  <c:v>3,70642</c:v>
                </c:pt>
                <c:pt idx="217">
                  <c:v>3,70645</c:v>
                </c:pt>
                <c:pt idx="218">
                  <c:v>3,70648</c:v>
                </c:pt>
                <c:pt idx="219">
                  <c:v>3,70651</c:v>
                </c:pt>
                <c:pt idx="220">
                  <c:v>3,70654</c:v>
                </c:pt>
                <c:pt idx="221">
                  <c:v>3,70657</c:v>
                </c:pt>
                <c:pt idx="222">
                  <c:v>3,7066</c:v>
                </c:pt>
                <c:pt idx="223">
                  <c:v>3,70663</c:v>
                </c:pt>
                <c:pt idx="224">
                  <c:v>3,70666</c:v>
                </c:pt>
                <c:pt idx="225">
                  <c:v>3,70669</c:v>
                </c:pt>
                <c:pt idx="226">
                  <c:v>3,70672</c:v>
                </c:pt>
                <c:pt idx="227">
                  <c:v>3,70675</c:v>
                </c:pt>
                <c:pt idx="228">
                  <c:v>3,70678</c:v>
                </c:pt>
                <c:pt idx="229">
                  <c:v>3,70681</c:v>
                </c:pt>
                <c:pt idx="230">
                  <c:v>3,70684</c:v>
                </c:pt>
                <c:pt idx="231">
                  <c:v>3,70687</c:v>
                </c:pt>
                <c:pt idx="232">
                  <c:v>3,7069</c:v>
                </c:pt>
                <c:pt idx="233">
                  <c:v>3,70693</c:v>
                </c:pt>
                <c:pt idx="234">
                  <c:v>3,70696</c:v>
                </c:pt>
                <c:pt idx="235">
                  <c:v>3,70699</c:v>
                </c:pt>
                <c:pt idx="236">
                  <c:v>3,70702</c:v>
                </c:pt>
                <c:pt idx="237">
                  <c:v>3,70705</c:v>
                </c:pt>
                <c:pt idx="238">
                  <c:v>3,70708</c:v>
                </c:pt>
                <c:pt idx="239">
                  <c:v>3,70711</c:v>
                </c:pt>
                <c:pt idx="240">
                  <c:v>3,70714</c:v>
                </c:pt>
                <c:pt idx="241">
                  <c:v>3,70717</c:v>
                </c:pt>
                <c:pt idx="242">
                  <c:v>3,7072</c:v>
                </c:pt>
                <c:pt idx="243">
                  <c:v>3,70723</c:v>
                </c:pt>
                <c:pt idx="244">
                  <c:v>3,70726</c:v>
                </c:pt>
                <c:pt idx="245">
                  <c:v>3,70729</c:v>
                </c:pt>
                <c:pt idx="246">
                  <c:v>3,70732</c:v>
                </c:pt>
                <c:pt idx="247">
                  <c:v>3,70735</c:v>
                </c:pt>
                <c:pt idx="248">
                  <c:v>3,70738</c:v>
                </c:pt>
                <c:pt idx="249">
                  <c:v>3,70741</c:v>
                </c:pt>
                <c:pt idx="250">
                  <c:v>3,70744</c:v>
                </c:pt>
                <c:pt idx="251">
                  <c:v>3,70747</c:v>
                </c:pt>
                <c:pt idx="252">
                  <c:v>3,7075</c:v>
                </c:pt>
                <c:pt idx="253">
                  <c:v>3,70753</c:v>
                </c:pt>
                <c:pt idx="254">
                  <c:v>3,70756</c:v>
                </c:pt>
                <c:pt idx="255">
                  <c:v>3,70759</c:v>
                </c:pt>
                <c:pt idx="256">
                  <c:v>3,70762</c:v>
                </c:pt>
                <c:pt idx="257">
                  <c:v>3,70765</c:v>
                </c:pt>
                <c:pt idx="258">
                  <c:v>3,70768</c:v>
                </c:pt>
                <c:pt idx="259">
                  <c:v>3,70771</c:v>
                </c:pt>
                <c:pt idx="260">
                  <c:v>3,70774</c:v>
                </c:pt>
                <c:pt idx="261">
                  <c:v>3,70777</c:v>
                </c:pt>
                <c:pt idx="262">
                  <c:v>3,7078</c:v>
                </c:pt>
                <c:pt idx="263">
                  <c:v>3,70783</c:v>
                </c:pt>
                <c:pt idx="264">
                  <c:v>3,70786</c:v>
                </c:pt>
                <c:pt idx="265">
                  <c:v>3,70789</c:v>
                </c:pt>
                <c:pt idx="266">
                  <c:v>3,70792</c:v>
                </c:pt>
                <c:pt idx="267">
                  <c:v>3,70795</c:v>
                </c:pt>
                <c:pt idx="268">
                  <c:v>3,70798</c:v>
                </c:pt>
                <c:pt idx="269">
                  <c:v>3,70801</c:v>
                </c:pt>
                <c:pt idx="270">
                  <c:v>3,70804</c:v>
                </c:pt>
                <c:pt idx="271">
                  <c:v>3,70807</c:v>
                </c:pt>
                <c:pt idx="272">
                  <c:v>3,7081</c:v>
                </c:pt>
                <c:pt idx="273">
                  <c:v>3,70813</c:v>
                </c:pt>
                <c:pt idx="274">
                  <c:v>3,70816</c:v>
                </c:pt>
                <c:pt idx="275">
                  <c:v>3,70819</c:v>
                </c:pt>
                <c:pt idx="276">
                  <c:v>3,70822</c:v>
                </c:pt>
                <c:pt idx="277">
                  <c:v>3,70825</c:v>
                </c:pt>
                <c:pt idx="278">
                  <c:v>3,70828</c:v>
                </c:pt>
                <c:pt idx="279">
                  <c:v>3,70831</c:v>
                </c:pt>
                <c:pt idx="280">
                  <c:v>3,70834</c:v>
                </c:pt>
                <c:pt idx="281">
                  <c:v>3,70837</c:v>
                </c:pt>
                <c:pt idx="282">
                  <c:v>3,7084</c:v>
                </c:pt>
                <c:pt idx="283">
                  <c:v>3,70843</c:v>
                </c:pt>
                <c:pt idx="284">
                  <c:v>3,70846</c:v>
                </c:pt>
                <c:pt idx="285">
                  <c:v>3,70849</c:v>
                </c:pt>
                <c:pt idx="286">
                  <c:v>3,70852</c:v>
                </c:pt>
                <c:pt idx="287">
                  <c:v>3,70855</c:v>
                </c:pt>
                <c:pt idx="288">
                  <c:v>3,70858</c:v>
                </c:pt>
                <c:pt idx="289">
                  <c:v>3,70861</c:v>
                </c:pt>
                <c:pt idx="290">
                  <c:v>3,70864</c:v>
                </c:pt>
                <c:pt idx="291">
                  <c:v>3,70867</c:v>
                </c:pt>
                <c:pt idx="292">
                  <c:v>3,7087</c:v>
                </c:pt>
                <c:pt idx="293">
                  <c:v>3,70873</c:v>
                </c:pt>
                <c:pt idx="294">
                  <c:v>3,70876</c:v>
                </c:pt>
                <c:pt idx="295">
                  <c:v>3,70879</c:v>
                </c:pt>
                <c:pt idx="296">
                  <c:v>3,70882</c:v>
                </c:pt>
                <c:pt idx="297">
                  <c:v>3,70885</c:v>
                </c:pt>
                <c:pt idx="298">
                  <c:v>3,70888</c:v>
                </c:pt>
                <c:pt idx="299">
                  <c:v>3,70891</c:v>
                </c:pt>
                <c:pt idx="300">
                  <c:v>3,70894</c:v>
                </c:pt>
                <c:pt idx="301">
                  <c:v>3,70897</c:v>
                </c:pt>
                <c:pt idx="302">
                  <c:v>3,709</c:v>
                </c:pt>
                <c:pt idx="303">
                  <c:v>3,70903</c:v>
                </c:pt>
                <c:pt idx="304">
                  <c:v>3,70906</c:v>
                </c:pt>
                <c:pt idx="305">
                  <c:v>3,70909</c:v>
                </c:pt>
                <c:pt idx="306">
                  <c:v>3,70912</c:v>
                </c:pt>
                <c:pt idx="307">
                  <c:v>3,70915</c:v>
                </c:pt>
                <c:pt idx="308">
                  <c:v>3,70918</c:v>
                </c:pt>
                <c:pt idx="309">
                  <c:v>3,70921</c:v>
                </c:pt>
                <c:pt idx="310">
                  <c:v>3,70924</c:v>
                </c:pt>
                <c:pt idx="311">
                  <c:v>3,70927</c:v>
                </c:pt>
                <c:pt idx="312">
                  <c:v>3,7093</c:v>
                </c:pt>
                <c:pt idx="313">
                  <c:v>3,70933</c:v>
                </c:pt>
                <c:pt idx="314">
                  <c:v>3,70936</c:v>
                </c:pt>
                <c:pt idx="315">
                  <c:v>3,70939</c:v>
                </c:pt>
                <c:pt idx="316">
                  <c:v>3,70942</c:v>
                </c:pt>
                <c:pt idx="317">
                  <c:v>3,70945</c:v>
                </c:pt>
                <c:pt idx="318">
                  <c:v>3,70948</c:v>
                </c:pt>
                <c:pt idx="319">
                  <c:v>3,70951</c:v>
                </c:pt>
                <c:pt idx="320">
                  <c:v>3,70954</c:v>
                </c:pt>
                <c:pt idx="321">
                  <c:v>3,70957</c:v>
                </c:pt>
                <c:pt idx="322">
                  <c:v>3,7096</c:v>
                </c:pt>
                <c:pt idx="323">
                  <c:v>3,70963</c:v>
                </c:pt>
                <c:pt idx="324">
                  <c:v>3,70966</c:v>
                </c:pt>
                <c:pt idx="325">
                  <c:v>3,70969</c:v>
                </c:pt>
                <c:pt idx="326">
                  <c:v>3,70972</c:v>
                </c:pt>
                <c:pt idx="327">
                  <c:v>3,70975</c:v>
                </c:pt>
                <c:pt idx="328">
                  <c:v>3,70978</c:v>
                </c:pt>
                <c:pt idx="329">
                  <c:v>3,70981</c:v>
                </c:pt>
                <c:pt idx="330">
                  <c:v>3,70984</c:v>
                </c:pt>
                <c:pt idx="331">
                  <c:v>3,70987</c:v>
                </c:pt>
                <c:pt idx="332">
                  <c:v>3,7099</c:v>
                </c:pt>
                <c:pt idx="333">
                  <c:v>3,70993</c:v>
                </c:pt>
                <c:pt idx="334">
                  <c:v>3,70996</c:v>
                </c:pt>
                <c:pt idx="335">
                  <c:v>3,70999</c:v>
                </c:pt>
                <c:pt idx="336">
                  <c:v>3,71002</c:v>
                </c:pt>
                <c:pt idx="337">
                  <c:v>3,71005</c:v>
                </c:pt>
                <c:pt idx="338">
                  <c:v>3,71008</c:v>
                </c:pt>
                <c:pt idx="339">
                  <c:v>3,71011</c:v>
                </c:pt>
                <c:pt idx="340">
                  <c:v>3,71014</c:v>
                </c:pt>
                <c:pt idx="341">
                  <c:v>3,71017</c:v>
                </c:pt>
                <c:pt idx="342">
                  <c:v>3,7102</c:v>
                </c:pt>
                <c:pt idx="343">
                  <c:v>3,71023</c:v>
                </c:pt>
                <c:pt idx="344">
                  <c:v>3,71026</c:v>
                </c:pt>
                <c:pt idx="345">
                  <c:v>3,71029</c:v>
                </c:pt>
                <c:pt idx="346">
                  <c:v>3,71032</c:v>
                </c:pt>
                <c:pt idx="347">
                  <c:v>3,71035</c:v>
                </c:pt>
                <c:pt idx="348">
                  <c:v>3,71038</c:v>
                </c:pt>
                <c:pt idx="349">
                  <c:v>3,71041</c:v>
                </c:pt>
                <c:pt idx="350">
                  <c:v>3,71044</c:v>
                </c:pt>
                <c:pt idx="351">
                  <c:v>3,71047</c:v>
                </c:pt>
                <c:pt idx="352">
                  <c:v>3,7105</c:v>
                </c:pt>
                <c:pt idx="353">
                  <c:v>3,71053</c:v>
                </c:pt>
                <c:pt idx="354">
                  <c:v>3,71056</c:v>
                </c:pt>
                <c:pt idx="355">
                  <c:v>3,71059</c:v>
                </c:pt>
                <c:pt idx="356">
                  <c:v>3,71062</c:v>
                </c:pt>
                <c:pt idx="357">
                  <c:v>3,71065</c:v>
                </c:pt>
                <c:pt idx="358">
                  <c:v>3,71068</c:v>
                </c:pt>
                <c:pt idx="359">
                  <c:v>3,71071</c:v>
                </c:pt>
                <c:pt idx="360">
                  <c:v>3,71074</c:v>
                </c:pt>
                <c:pt idx="361">
                  <c:v>3,71077</c:v>
                </c:pt>
                <c:pt idx="362">
                  <c:v>3,7108</c:v>
                </c:pt>
                <c:pt idx="363">
                  <c:v>3,71083</c:v>
                </c:pt>
                <c:pt idx="364">
                  <c:v>3,71086</c:v>
                </c:pt>
                <c:pt idx="365">
                  <c:v>3,71089</c:v>
                </c:pt>
                <c:pt idx="366">
                  <c:v>3,71092</c:v>
                </c:pt>
                <c:pt idx="367">
                  <c:v>3,71095</c:v>
                </c:pt>
                <c:pt idx="368">
                  <c:v>3,71098</c:v>
                </c:pt>
                <c:pt idx="369">
                  <c:v>3,71101</c:v>
                </c:pt>
                <c:pt idx="370">
                  <c:v>3,71104</c:v>
                </c:pt>
                <c:pt idx="371">
                  <c:v>3,71107</c:v>
                </c:pt>
                <c:pt idx="372">
                  <c:v>3,7111</c:v>
                </c:pt>
                <c:pt idx="373">
                  <c:v>3,71113</c:v>
                </c:pt>
                <c:pt idx="374">
                  <c:v>3,71116</c:v>
                </c:pt>
                <c:pt idx="375">
                  <c:v>3,71119</c:v>
                </c:pt>
                <c:pt idx="376">
                  <c:v>3,71122</c:v>
                </c:pt>
                <c:pt idx="377">
                  <c:v>3,71125</c:v>
                </c:pt>
                <c:pt idx="378">
                  <c:v>3,71128</c:v>
                </c:pt>
                <c:pt idx="379">
                  <c:v>3,71131</c:v>
                </c:pt>
                <c:pt idx="380">
                  <c:v>3,71134</c:v>
                </c:pt>
                <c:pt idx="381">
                  <c:v>3,71137</c:v>
                </c:pt>
                <c:pt idx="382">
                  <c:v>3,7114</c:v>
                </c:pt>
                <c:pt idx="383">
                  <c:v>3,71143</c:v>
                </c:pt>
                <c:pt idx="384">
                  <c:v>3,71146</c:v>
                </c:pt>
                <c:pt idx="385">
                  <c:v>3,71149</c:v>
                </c:pt>
                <c:pt idx="386">
                  <c:v>3,71152</c:v>
                </c:pt>
                <c:pt idx="387">
                  <c:v>3,71155</c:v>
                </c:pt>
                <c:pt idx="388">
                  <c:v>3,71158</c:v>
                </c:pt>
                <c:pt idx="389">
                  <c:v>3,71161</c:v>
                </c:pt>
                <c:pt idx="390">
                  <c:v>3,71164</c:v>
                </c:pt>
                <c:pt idx="391">
                  <c:v>3,71167</c:v>
                </c:pt>
                <c:pt idx="392">
                  <c:v>3,7117</c:v>
                </c:pt>
                <c:pt idx="393">
                  <c:v>3,71173</c:v>
                </c:pt>
                <c:pt idx="394">
                  <c:v>3,71176</c:v>
                </c:pt>
                <c:pt idx="395">
                  <c:v>3,71179</c:v>
                </c:pt>
                <c:pt idx="396">
                  <c:v>3,71182</c:v>
                </c:pt>
                <c:pt idx="397">
                  <c:v>3,71185</c:v>
                </c:pt>
                <c:pt idx="398">
                  <c:v>3,71188</c:v>
                </c:pt>
                <c:pt idx="399">
                  <c:v>3,71191</c:v>
                </c:pt>
                <c:pt idx="400">
                  <c:v>3,71194</c:v>
                </c:pt>
                <c:pt idx="401">
                  <c:v>3,71197</c:v>
                </c:pt>
                <c:pt idx="402">
                  <c:v>3,712</c:v>
                </c:pt>
                <c:pt idx="403">
                  <c:v>3,71203</c:v>
                </c:pt>
                <c:pt idx="404">
                  <c:v>3,71206</c:v>
                </c:pt>
                <c:pt idx="405">
                  <c:v>3,71209</c:v>
                </c:pt>
                <c:pt idx="406">
                  <c:v>3,71212</c:v>
                </c:pt>
                <c:pt idx="407">
                  <c:v>3,71215</c:v>
                </c:pt>
                <c:pt idx="408">
                  <c:v>3,71218</c:v>
                </c:pt>
                <c:pt idx="409">
                  <c:v>3,71221</c:v>
                </c:pt>
                <c:pt idx="410">
                  <c:v>3,71224</c:v>
                </c:pt>
                <c:pt idx="411">
                  <c:v>3,71227</c:v>
                </c:pt>
                <c:pt idx="412">
                  <c:v>3,7123</c:v>
                </c:pt>
                <c:pt idx="413">
                  <c:v>3,71233</c:v>
                </c:pt>
                <c:pt idx="414">
                  <c:v>3,71236</c:v>
                </c:pt>
                <c:pt idx="415">
                  <c:v>3,71239</c:v>
                </c:pt>
                <c:pt idx="416">
                  <c:v>3,71242</c:v>
                </c:pt>
                <c:pt idx="417">
                  <c:v>3,71245</c:v>
                </c:pt>
                <c:pt idx="418">
                  <c:v>3,71248</c:v>
                </c:pt>
                <c:pt idx="419">
                  <c:v>3,71251</c:v>
                </c:pt>
                <c:pt idx="420">
                  <c:v>3,71254</c:v>
                </c:pt>
                <c:pt idx="421">
                  <c:v>3,71257</c:v>
                </c:pt>
                <c:pt idx="422">
                  <c:v>3,7126</c:v>
                </c:pt>
                <c:pt idx="423">
                  <c:v>3,71263</c:v>
                </c:pt>
                <c:pt idx="424">
                  <c:v>3,71266</c:v>
                </c:pt>
                <c:pt idx="425">
                  <c:v>3,71269</c:v>
                </c:pt>
                <c:pt idx="426">
                  <c:v>3,71272</c:v>
                </c:pt>
                <c:pt idx="427">
                  <c:v>3,71275</c:v>
                </c:pt>
                <c:pt idx="428">
                  <c:v>3,71278</c:v>
                </c:pt>
                <c:pt idx="429">
                  <c:v>3,71281</c:v>
                </c:pt>
                <c:pt idx="430">
                  <c:v>3,71284</c:v>
                </c:pt>
                <c:pt idx="431">
                  <c:v>3,71287</c:v>
                </c:pt>
                <c:pt idx="432">
                  <c:v>3,7129</c:v>
                </c:pt>
                <c:pt idx="433">
                  <c:v>3,71293</c:v>
                </c:pt>
                <c:pt idx="434">
                  <c:v>3,71296</c:v>
                </c:pt>
                <c:pt idx="435">
                  <c:v>3,71299</c:v>
                </c:pt>
                <c:pt idx="436">
                  <c:v>3,71302</c:v>
                </c:pt>
                <c:pt idx="437">
                  <c:v>3,71305</c:v>
                </c:pt>
                <c:pt idx="438">
                  <c:v>3,71308</c:v>
                </c:pt>
                <c:pt idx="439">
                  <c:v>3,71311</c:v>
                </c:pt>
                <c:pt idx="440">
                  <c:v>3,71314</c:v>
                </c:pt>
                <c:pt idx="441">
                  <c:v>3,71317</c:v>
                </c:pt>
                <c:pt idx="442">
                  <c:v>3,7132</c:v>
                </c:pt>
                <c:pt idx="443">
                  <c:v>3,71323</c:v>
                </c:pt>
                <c:pt idx="444">
                  <c:v>3,71326</c:v>
                </c:pt>
                <c:pt idx="445">
                  <c:v>3,71329</c:v>
                </c:pt>
                <c:pt idx="446">
                  <c:v>3,71332</c:v>
                </c:pt>
                <c:pt idx="447">
                  <c:v>3,71335</c:v>
                </c:pt>
                <c:pt idx="448">
                  <c:v>3,71338</c:v>
                </c:pt>
                <c:pt idx="449">
                  <c:v>3,71341</c:v>
                </c:pt>
                <c:pt idx="450">
                  <c:v>3,71344</c:v>
                </c:pt>
                <c:pt idx="451">
                  <c:v>3,71347</c:v>
                </c:pt>
                <c:pt idx="452">
                  <c:v>3,7135</c:v>
                </c:pt>
                <c:pt idx="453">
                  <c:v>3,71353</c:v>
                </c:pt>
                <c:pt idx="454">
                  <c:v>3,71356</c:v>
                </c:pt>
                <c:pt idx="455">
                  <c:v>3,71359</c:v>
                </c:pt>
                <c:pt idx="456">
                  <c:v>3,71362</c:v>
                </c:pt>
                <c:pt idx="457">
                  <c:v>3,71365</c:v>
                </c:pt>
                <c:pt idx="458">
                  <c:v>3,71368</c:v>
                </c:pt>
                <c:pt idx="459">
                  <c:v>3,71371</c:v>
                </c:pt>
                <c:pt idx="460">
                  <c:v>3,71374</c:v>
                </c:pt>
                <c:pt idx="461">
                  <c:v>3,71377</c:v>
                </c:pt>
                <c:pt idx="462">
                  <c:v>3,7138</c:v>
                </c:pt>
                <c:pt idx="463">
                  <c:v>3,71383</c:v>
                </c:pt>
                <c:pt idx="464">
                  <c:v>3,71386</c:v>
                </c:pt>
                <c:pt idx="465">
                  <c:v>3,71389</c:v>
                </c:pt>
                <c:pt idx="466">
                  <c:v>3,71392</c:v>
                </c:pt>
                <c:pt idx="467">
                  <c:v>3,71395</c:v>
                </c:pt>
                <c:pt idx="468">
                  <c:v>3,71398</c:v>
                </c:pt>
                <c:pt idx="469">
                  <c:v>3,71401</c:v>
                </c:pt>
                <c:pt idx="470">
                  <c:v>3,71404</c:v>
                </c:pt>
                <c:pt idx="471">
                  <c:v>3,71407</c:v>
                </c:pt>
                <c:pt idx="472">
                  <c:v>3,7141</c:v>
                </c:pt>
                <c:pt idx="473">
                  <c:v>3,71413</c:v>
                </c:pt>
                <c:pt idx="474">
                  <c:v>3,71416</c:v>
                </c:pt>
                <c:pt idx="475">
                  <c:v>3,71419</c:v>
                </c:pt>
                <c:pt idx="476">
                  <c:v>3,71422</c:v>
                </c:pt>
                <c:pt idx="477">
                  <c:v>3,71425</c:v>
                </c:pt>
                <c:pt idx="478">
                  <c:v>3,71428</c:v>
                </c:pt>
                <c:pt idx="479">
                  <c:v>3,71431</c:v>
                </c:pt>
                <c:pt idx="480">
                  <c:v>3,71434</c:v>
                </c:pt>
                <c:pt idx="481">
                  <c:v>3,71437</c:v>
                </c:pt>
                <c:pt idx="482">
                  <c:v>3,7144</c:v>
                </c:pt>
                <c:pt idx="483">
                  <c:v>3,71443</c:v>
                </c:pt>
                <c:pt idx="484">
                  <c:v>3,71446</c:v>
                </c:pt>
                <c:pt idx="485">
                  <c:v>3,71449</c:v>
                </c:pt>
                <c:pt idx="486">
                  <c:v>3,71452</c:v>
                </c:pt>
                <c:pt idx="487">
                  <c:v>3,71455</c:v>
                </c:pt>
                <c:pt idx="488">
                  <c:v>3,71458</c:v>
                </c:pt>
                <c:pt idx="489">
                  <c:v>3,71461</c:v>
                </c:pt>
                <c:pt idx="490">
                  <c:v>3,71464</c:v>
                </c:pt>
                <c:pt idx="491">
                  <c:v>3,71467</c:v>
                </c:pt>
                <c:pt idx="492">
                  <c:v>3,7147</c:v>
                </c:pt>
                <c:pt idx="493">
                  <c:v>3,71473</c:v>
                </c:pt>
                <c:pt idx="494">
                  <c:v>3,71476</c:v>
                </c:pt>
                <c:pt idx="495">
                  <c:v>3,71479</c:v>
                </c:pt>
                <c:pt idx="496">
                  <c:v>3,71482</c:v>
                </c:pt>
                <c:pt idx="497">
                  <c:v>3,71485</c:v>
                </c:pt>
                <c:pt idx="498">
                  <c:v>3,71488</c:v>
                </c:pt>
                <c:pt idx="499">
                  <c:v>3,71491</c:v>
                </c:pt>
                <c:pt idx="500">
                  <c:v>3,71494</c:v>
                </c:pt>
                <c:pt idx="501">
                  <c:v>3,71497</c:v>
                </c:pt>
                <c:pt idx="502">
                  <c:v>3,715</c:v>
                </c:pt>
                <c:pt idx="503">
                  <c:v>3,71503</c:v>
                </c:pt>
                <c:pt idx="504">
                  <c:v>3,71506</c:v>
                </c:pt>
                <c:pt idx="505">
                  <c:v>3,71509</c:v>
                </c:pt>
                <c:pt idx="506">
                  <c:v>3,71512</c:v>
                </c:pt>
                <c:pt idx="507">
                  <c:v>3,71515</c:v>
                </c:pt>
                <c:pt idx="508">
                  <c:v>3,71518</c:v>
                </c:pt>
                <c:pt idx="509">
                  <c:v>3,71521</c:v>
                </c:pt>
                <c:pt idx="510">
                  <c:v>3,71524</c:v>
                </c:pt>
                <c:pt idx="511">
                  <c:v>3,71527</c:v>
                </c:pt>
                <c:pt idx="512">
                  <c:v>3,7153</c:v>
                </c:pt>
                <c:pt idx="513">
                  <c:v>3,71533</c:v>
                </c:pt>
                <c:pt idx="514">
                  <c:v>3,71536</c:v>
                </c:pt>
                <c:pt idx="515">
                  <c:v>3,71539</c:v>
                </c:pt>
                <c:pt idx="516">
                  <c:v>3,71542</c:v>
                </c:pt>
                <c:pt idx="517">
                  <c:v>3,71545</c:v>
                </c:pt>
                <c:pt idx="518">
                  <c:v>3,71548</c:v>
                </c:pt>
                <c:pt idx="519">
                  <c:v>3,71551</c:v>
                </c:pt>
                <c:pt idx="520">
                  <c:v>3,71554</c:v>
                </c:pt>
                <c:pt idx="521">
                  <c:v>3,71557</c:v>
                </c:pt>
                <c:pt idx="522">
                  <c:v>3,7156</c:v>
                </c:pt>
                <c:pt idx="523">
                  <c:v>3,71563</c:v>
                </c:pt>
                <c:pt idx="524">
                  <c:v>3,71566</c:v>
                </c:pt>
                <c:pt idx="525">
                  <c:v>3,71569</c:v>
                </c:pt>
                <c:pt idx="526">
                  <c:v>3,71572</c:v>
                </c:pt>
                <c:pt idx="527">
                  <c:v>3,71575</c:v>
                </c:pt>
                <c:pt idx="528">
                  <c:v>3,71578</c:v>
                </c:pt>
                <c:pt idx="529">
                  <c:v>3,71581</c:v>
                </c:pt>
                <c:pt idx="530">
                  <c:v>3,71584</c:v>
                </c:pt>
                <c:pt idx="531">
                  <c:v>3,71587</c:v>
                </c:pt>
                <c:pt idx="532">
                  <c:v>3,7159</c:v>
                </c:pt>
                <c:pt idx="533">
                  <c:v>3,71593</c:v>
                </c:pt>
                <c:pt idx="534">
                  <c:v>3,71596</c:v>
                </c:pt>
                <c:pt idx="535">
                  <c:v>3,71599</c:v>
                </c:pt>
                <c:pt idx="536">
                  <c:v>3,71602</c:v>
                </c:pt>
                <c:pt idx="537">
                  <c:v>3,71605</c:v>
                </c:pt>
                <c:pt idx="538">
                  <c:v>3,71608</c:v>
                </c:pt>
                <c:pt idx="539">
                  <c:v>3,71611</c:v>
                </c:pt>
                <c:pt idx="540">
                  <c:v>3,71614</c:v>
                </c:pt>
                <c:pt idx="541">
                  <c:v>3,71617</c:v>
                </c:pt>
                <c:pt idx="542">
                  <c:v>3,7162</c:v>
                </c:pt>
                <c:pt idx="543">
                  <c:v>3,71623</c:v>
                </c:pt>
                <c:pt idx="544">
                  <c:v>3,71626</c:v>
                </c:pt>
                <c:pt idx="545">
                  <c:v>3,71629</c:v>
                </c:pt>
                <c:pt idx="546">
                  <c:v>3,71632</c:v>
                </c:pt>
                <c:pt idx="547">
                  <c:v>3,71635</c:v>
                </c:pt>
                <c:pt idx="548">
                  <c:v>3,71638</c:v>
                </c:pt>
                <c:pt idx="549">
                  <c:v>3,71641</c:v>
                </c:pt>
                <c:pt idx="550">
                  <c:v>3,71644</c:v>
                </c:pt>
                <c:pt idx="551">
                  <c:v>3,71647</c:v>
                </c:pt>
                <c:pt idx="552">
                  <c:v>3,7165</c:v>
                </c:pt>
                <c:pt idx="553">
                  <c:v>3,71653</c:v>
                </c:pt>
                <c:pt idx="554">
                  <c:v>3,71656</c:v>
                </c:pt>
                <c:pt idx="555">
                  <c:v>3,71659</c:v>
                </c:pt>
                <c:pt idx="556">
                  <c:v>3,71662</c:v>
                </c:pt>
                <c:pt idx="557">
                  <c:v>3,71665</c:v>
                </c:pt>
                <c:pt idx="558">
                  <c:v>3,71668</c:v>
                </c:pt>
                <c:pt idx="559">
                  <c:v>3,71671</c:v>
                </c:pt>
                <c:pt idx="560">
                  <c:v>3,71674</c:v>
                </c:pt>
                <c:pt idx="561">
                  <c:v>3,71677</c:v>
                </c:pt>
                <c:pt idx="562">
                  <c:v>3,7168</c:v>
                </c:pt>
                <c:pt idx="563">
                  <c:v>3,71683</c:v>
                </c:pt>
                <c:pt idx="564">
                  <c:v>3,71686</c:v>
                </c:pt>
                <c:pt idx="565">
                  <c:v>3,71689</c:v>
                </c:pt>
                <c:pt idx="566">
                  <c:v>3,71692</c:v>
                </c:pt>
                <c:pt idx="567">
                  <c:v>3,71695</c:v>
                </c:pt>
                <c:pt idx="568">
                  <c:v>3,71698</c:v>
                </c:pt>
                <c:pt idx="569">
                  <c:v>3,71701</c:v>
                </c:pt>
                <c:pt idx="570">
                  <c:v>3,71704</c:v>
                </c:pt>
                <c:pt idx="571">
                  <c:v>3,71707</c:v>
                </c:pt>
                <c:pt idx="572">
                  <c:v>3,7171</c:v>
                </c:pt>
                <c:pt idx="573">
                  <c:v>3,71713</c:v>
                </c:pt>
                <c:pt idx="574">
                  <c:v>3,71716</c:v>
                </c:pt>
                <c:pt idx="575">
                  <c:v>3,71719</c:v>
                </c:pt>
                <c:pt idx="576">
                  <c:v>3,71722</c:v>
                </c:pt>
                <c:pt idx="577">
                  <c:v>3,71725</c:v>
                </c:pt>
                <c:pt idx="578">
                  <c:v>3,71728</c:v>
                </c:pt>
                <c:pt idx="579">
                  <c:v>3,71731</c:v>
                </c:pt>
                <c:pt idx="580">
                  <c:v>3,71734</c:v>
                </c:pt>
                <c:pt idx="581">
                  <c:v>3,71737</c:v>
                </c:pt>
                <c:pt idx="582">
                  <c:v>3,7174</c:v>
                </c:pt>
                <c:pt idx="583">
                  <c:v>3,71743</c:v>
                </c:pt>
                <c:pt idx="584">
                  <c:v>3,71746</c:v>
                </c:pt>
                <c:pt idx="585">
                  <c:v>3,71749</c:v>
                </c:pt>
                <c:pt idx="586">
                  <c:v>3,71752</c:v>
                </c:pt>
                <c:pt idx="587">
                  <c:v>3,71755</c:v>
                </c:pt>
                <c:pt idx="588">
                  <c:v>3,71758</c:v>
                </c:pt>
                <c:pt idx="589">
                  <c:v>3,71761</c:v>
                </c:pt>
                <c:pt idx="590">
                  <c:v>3,71764</c:v>
                </c:pt>
                <c:pt idx="591">
                  <c:v>3,71767</c:v>
                </c:pt>
                <c:pt idx="592">
                  <c:v>3,7177</c:v>
                </c:pt>
                <c:pt idx="593">
                  <c:v>3,71773</c:v>
                </c:pt>
                <c:pt idx="594">
                  <c:v>3,71776</c:v>
                </c:pt>
                <c:pt idx="595">
                  <c:v>3,71779</c:v>
                </c:pt>
                <c:pt idx="596">
                  <c:v>3,71782</c:v>
                </c:pt>
                <c:pt idx="597">
                  <c:v>3,71785</c:v>
                </c:pt>
                <c:pt idx="598">
                  <c:v>3,71788</c:v>
                </c:pt>
                <c:pt idx="599">
                  <c:v>3,71791</c:v>
                </c:pt>
                <c:pt idx="600">
                  <c:v>3,71794</c:v>
                </c:pt>
                <c:pt idx="601">
                  <c:v>3,71797</c:v>
                </c:pt>
                <c:pt idx="602">
                  <c:v>3,718</c:v>
                </c:pt>
                <c:pt idx="603">
                  <c:v>3,71803</c:v>
                </c:pt>
                <c:pt idx="604">
                  <c:v>3,71806</c:v>
                </c:pt>
                <c:pt idx="605">
                  <c:v>3,71809</c:v>
                </c:pt>
                <c:pt idx="606">
                  <c:v>3,71812</c:v>
                </c:pt>
                <c:pt idx="607">
                  <c:v>3,71815</c:v>
                </c:pt>
                <c:pt idx="608">
                  <c:v>3,71818</c:v>
                </c:pt>
                <c:pt idx="609">
                  <c:v>3,71821</c:v>
                </c:pt>
                <c:pt idx="610">
                  <c:v>3,71824</c:v>
                </c:pt>
                <c:pt idx="611">
                  <c:v>3,71827</c:v>
                </c:pt>
                <c:pt idx="612">
                  <c:v>3,7183</c:v>
                </c:pt>
                <c:pt idx="613">
                  <c:v>3,71833</c:v>
                </c:pt>
                <c:pt idx="614">
                  <c:v>3,71836</c:v>
                </c:pt>
                <c:pt idx="615">
                  <c:v>3,71839</c:v>
                </c:pt>
                <c:pt idx="616">
                  <c:v>3,71842</c:v>
                </c:pt>
                <c:pt idx="617">
                  <c:v>3,71845</c:v>
                </c:pt>
                <c:pt idx="618">
                  <c:v>3,71848</c:v>
                </c:pt>
                <c:pt idx="619">
                  <c:v>3,71851</c:v>
                </c:pt>
                <c:pt idx="620">
                  <c:v>3,71854</c:v>
                </c:pt>
                <c:pt idx="621">
                  <c:v>3,71857</c:v>
                </c:pt>
                <c:pt idx="622">
                  <c:v>3,7186</c:v>
                </c:pt>
                <c:pt idx="623">
                  <c:v>3,71863</c:v>
                </c:pt>
                <c:pt idx="624">
                  <c:v>3,71866</c:v>
                </c:pt>
                <c:pt idx="625">
                  <c:v>3,71869</c:v>
                </c:pt>
                <c:pt idx="626">
                  <c:v>3,71872</c:v>
                </c:pt>
                <c:pt idx="627">
                  <c:v>3,71875</c:v>
                </c:pt>
                <c:pt idx="628">
                  <c:v>3,71878</c:v>
                </c:pt>
                <c:pt idx="629">
                  <c:v>3,71881</c:v>
                </c:pt>
                <c:pt idx="630">
                  <c:v>3,71884</c:v>
                </c:pt>
                <c:pt idx="631">
                  <c:v>3,71887</c:v>
                </c:pt>
                <c:pt idx="632">
                  <c:v>3,7189</c:v>
                </c:pt>
                <c:pt idx="633">
                  <c:v>3,71893</c:v>
                </c:pt>
                <c:pt idx="634">
                  <c:v>3,71896</c:v>
                </c:pt>
                <c:pt idx="635">
                  <c:v>3,71899</c:v>
                </c:pt>
                <c:pt idx="636">
                  <c:v>3,71902</c:v>
                </c:pt>
                <c:pt idx="637">
                  <c:v>3,71905</c:v>
                </c:pt>
                <c:pt idx="638">
                  <c:v>3,71908</c:v>
                </c:pt>
                <c:pt idx="639">
                  <c:v>3,71911</c:v>
                </c:pt>
                <c:pt idx="640">
                  <c:v>3,71914</c:v>
                </c:pt>
                <c:pt idx="641">
                  <c:v>3,71917</c:v>
                </c:pt>
                <c:pt idx="642">
                  <c:v>3,7192</c:v>
                </c:pt>
                <c:pt idx="643">
                  <c:v>3,71923</c:v>
                </c:pt>
                <c:pt idx="644">
                  <c:v>3,71926</c:v>
                </c:pt>
                <c:pt idx="645">
                  <c:v>3,71929</c:v>
                </c:pt>
                <c:pt idx="646">
                  <c:v>3,71932</c:v>
                </c:pt>
                <c:pt idx="647">
                  <c:v>3,71935</c:v>
                </c:pt>
                <c:pt idx="648">
                  <c:v>3,71938</c:v>
                </c:pt>
                <c:pt idx="649">
                  <c:v>3,71941</c:v>
                </c:pt>
                <c:pt idx="650">
                  <c:v>3,71944</c:v>
                </c:pt>
                <c:pt idx="651">
                  <c:v>3,71947</c:v>
                </c:pt>
                <c:pt idx="652">
                  <c:v>3,7195</c:v>
                </c:pt>
                <c:pt idx="653">
                  <c:v>3,71953</c:v>
                </c:pt>
                <c:pt idx="654">
                  <c:v>3,71956</c:v>
                </c:pt>
                <c:pt idx="655">
                  <c:v>3,71959</c:v>
                </c:pt>
                <c:pt idx="656">
                  <c:v>3,71962</c:v>
                </c:pt>
                <c:pt idx="657">
                  <c:v>3,71965</c:v>
                </c:pt>
                <c:pt idx="658">
                  <c:v>3,71968</c:v>
                </c:pt>
                <c:pt idx="659">
                  <c:v>3,71971</c:v>
                </c:pt>
                <c:pt idx="660">
                  <c:v>3,71974</c:v>
                </c:pt>
                <c:pt idx="661">
                  <c:v>3,71977</c:v>
                </c:pt>
                <c:pt idx="662">
                  <c:v>3,7198</c:v>
                </c:pt>
                <c:pt idx="663">
                  <c:v>3,71983</c:v>
                </c:pt>
                <c:pt idx="664">
                  <c:v>3,71986</c:v>
                </c:pt>
                <c:pt idx="665">
                  <c:v>3,71989</c:v>
                </c:pt>
                <c:pt idx="666">
                  <c:v>3,71992</c:v>
                </c:pt>
                <c:pt idx="667">
                  <c:v>3,71995</c:v>
                </c:pt>
                <c:pt idx="668">
                  <c:v>3,71998</c:v>
                </c:pt>
                <c:pt idx="669">
                  <c:v>3,72001</c:v>
                </c:pt>
                <c:pt idx="670">
                  <c:v>3,72004</c:v>
                </c:pt>
                <c:pt idx="671">
                  <c:v>3,72007</c:v>
                </c:pt>
                <c:pt idx="672">
                  <c:v>3,7201</c:v>
                </c:pt>
                <c:pt idx="673">
                  <c:v>3,72013</c:v>
                </c:pt>
                <c:pt idx="674">
                  <c:v>3,72016</c:v>
                </c:pt>
                <c:pt idx="675">
                  <c:v>3,72019</c:v>
                </c:pt>
                <c:pt idx="676">
                  <c:v>3,72022</c:v>
                </c:pt>
                <c:pt idx="677">
                  <c:v>3,72025</c:v>
                </c:pt>
                <c:pt idx="678">
                  <c:v>3,72028</c:v>
                </c:pt>
                <c:pt idx="679">
                  <c:v>3,72031</c:v>
                </c:pt>
                <c:pt idx="680">
                  <c:v>3,72034</c:v>
                </c:pt>
                <c:pt idx="681">
                  <c:v>3,72037</c:v>
                </c:pt>
                <c:pt idx="682">
                  <c:v>3,7204</c:v>
                </c:pt>
                <c:pt idx="683">
                  <c:v>3,72043</c:v>
                </c:pt>
                <c:pt idx="684">
                  <c:v>3,72046</c:v>
                </c:pt>
                <c:pt idx="685">
                  <c:v>3,72049</c:v>
                </c:pt>
                <c:pt idx="686">
                  <c:v>3,72052</c:v>
                </c:pt>
                <c:pt idx="687">
                  <c:v>3,72055</c:v>
                </c:pt>
                <c:pt idx="688">
                  <c:v>3,72058</c:v>
                </c:pt>
                <c:pt idx="689">
                  <c:v>3,72061</c:v>
                </c:pt>
                <c:pt idx="690">
                  <c:v>3,72064</c:v>
                </c:pt>
                <c:pt idx="691">
                  <c:v>3,72067</c:v>
                </c:pt>
                <c:pt idx="692">
                  <c:v>3,7207</c:v>
                </c:pt>
                <c:pt idx="693">
                  <c:v>3,72073</c:v>
                </c:pt>
                <c:pt idx="694">
                  <c:v>3,72076</c:v>
                </c:pt>
                <c:pt idx="695">
                  <c:v>3,72079</c:v>
                </c:pt>
                <c:pt idx="696">
                  <c:v>3,72082</c:v>
                </c:pt>
                <c:pt idx="697">
                  <c:v>3,72085</c:v>
                </c:pt>
                <c:pt idx="698">
                  <c:v>3,72088</c:v>
                </c:pt>
                <c:pt idx="699">
                  <c:v>3,72091</c:v>
                </c:pt>
                <c:pt idx="700">
                  <c:v>3,72094</c:v>
                </c:pt>
                <c:pt idx="701">
                  <c:v>3,72097</c:v>
                </c:pt>
                <c:pt idx="702">
                  <c:v>3,721</c:v>
                </c:pt>
                <c:pt idx="703">
                  <c:v>3,72103</c:v>
                </c:pt>
                <c:pt idx="704">
                  <c:v>3,72106</c:v>
                </c:pt>
                <c:pt idx="705">
                  <c:v>3,72109</c:v>
                </c:pt>
                <c:pt idx="706">
                  <c:v>3,72112</c:v>
                </c:pt>
                <c:pt idx="707">
                  <c:v>3,72115</c:v>
                </c:pt>
                <c:pt idx="708">
                  <c:v>3,72118</c:v>
                </c:pt>
                <c:pt idx="709">
                  <c:v>3,72121</c:v>
                </c:pt>
                <c:pt idx="710">
                  <c:v>3,72124</c:v>
                </c:pt>
                <c:pt idx="711">
                  <c:v>3,72127</c:v>
                </c:pt>
                <c:pt idx="712">
                  <c:v>3,7213</c:v>
                </c:pt>
                <c:pt idx="713">
                  <c:v>3,72133</c:v>
                </c:pt>
                <c:pt idx="714">
                  <c:v>3,72136</c:v>
                </c:pt>
                <c:pt idx="715">
                  <c:v>3,72139</c:v>
                </c:pt>
                <c:pt idx="716">
                  <c:v>3,72142</c:v>
                </c:pt>
                <c:pt idx="717">
                  <c:v>3,72145</c:v>
                </c:pt>
                <c:pt idx="718">
                  <c:v>3,72148</c:v>
                </c:pt>
                <c:pt idx="719">
                  <c:v>3,72151</c:v>
                </c:pt>
                <c:pt idx="720">
                  <c:v>3,72154</c:v>
                </c:pt>
                <c:pt idx="721">
                  <c:v>3,72157</c:v>
                </c:pt>
                <c:pt idx="722">
                  <c:v>3,7216</c:v>
                </c:pt>
                <c:pt idx="723">
                  <c:v>3,72163</c:v>
                </c:pt>
                <c:pt idx="724">
                  <c:v>3,72166</c:v>
                </c:pt>
                <c:pt idx="725">
                  <c:v>3,72169</c:v>
                </c:pt>
                <c:pt idx="726">
                  <c:v>3,72172</c:v>
                </c:pt>
                <c:pt idx="727">
                  <c:v>3,72175</c:v>
                </c:pt>
                <c:pt idx="728">
                  <c:v>3,72178</c:v>
                </c:pt>
                <c:pt idx="729">
                  <c:v>3,72181</c:v>
                </c:pt>
                <c:pt idx="730">
                  <c:v>3,72184</c:v>
                </c:pt>
                <c:pt idx="731">
                  <c:v>3,72187</c:v>
                </c:pt>
                <c:pt idx="732">
                  <c:v>3,7219</c:v>
                </c:pt>
                <c:pt idx="733">
                  <c:v>3,72193</c:v>
                </c:pt>
                <c:pt idx="734">
                  <c:v>3,72196</c:v>
                </c:pt>
                <c:pt idx="735">
                  <c:v>3,72199</c:v>
                </c:pt>
                <c:pt idx="736">
                  <c:v>3,72202</c:v>
                </c:pt>
                <c:pt idx="737">
                  <c:v>3,72205</c:v>
                </c:pt>
                <c:pt idx="738">
                  <c:v>3,72208</c:v>
                </c:pt>
                <c:pt idx="739">
                  <c:v>3,72211</c:v>
                </c:pt>
                <c:pt idx="740">
                  <c:v>3,72214</c:v>
                </c:pt>
                <c:pt idx="741">
                  <c:v>3,72217</c:v>
                </c:pt>
                <c:pt idx="742">
                  <c:v>3,7222</c:v>
                </c:pt>
                <c:pt idx="743">
                  <c:v>3,72223</c:v>
                </c:pt>
                <c:pt idx="744">
                  <c:v>3,72226</c:v>
                </c:pt>
                <c:pt idx="745">
                  <c:v>3,72229</c:v>
                </c:pt>
                <c:pt idx="746">
                  <c:v>3,72232</c:v>
                </c:pt>
                <c:pt idx="747">
                  <c:v>3,72235</c:v>
                </c:pt>
                <c:pt idx="748">
                  <c:v>3,72238</c:v>
                </c:pt>
                <c:pt idx="749">
                  <c:v>3,72241</c:v>
                </c:pt>
                <c:pt idx="750">
                  <c:v>3,72244</c:v>
                </c:pt>
                <c:pt idx="751">
                  <c:v>3,72247</c:v>
                </c:pt>
                <c:pt idx="752">
                  <c:v>3,7225</c:v>
                </c:pt>
                <c:pt idx="753">
                  <c:v>3,72253</c:v>
                </c:pt>
                <c:pt idx="754">
                  <c:v>3,72256</c:v>
                </c:pt>
                <c:pt idx="755">
                  <c:v>3,72259</c:v>
                </c:pt>
                <c:pt idx="756">
                  <c:v>3,72262</c:v>
                </c:pt>
                <c:pt idx="757">
                  <c:v>3,72265</c:v>
                </c:pt>
                <c:pt idx="758">
                  <c:v>3,72268</c:v>
                </c:pt>
                <c:pt idx="759">
                  <c:v>3,72271</c:v>
                </c:pt>
                <c:pt idx="760">
                  <c:v>3,72274</c:v>
                </c:pt>
                <c:pt idx="761">
                  <c:v>3,72277</c:v>
                </c:pt>
                <c:pt idx="762">
                  <c:v>3,7228</c:v>
                </c:pt>
                <c:pt idx="763">
                  <c:v>3,72283</c:v>
                </c:pt>
                <c:pt idx="764">
                  <c:v>3,72286</c:v>
                </c:pt>
                <c:pt idx="765">
                  <c:v>3,72289</c:v>
                </c:pt>
                <c:pt idx="766">
                  <c:v>3,72292</c:v>
                </c:pt>
                <c:pt idx="767">
                  <c:v>3,72295</c:v>
                </c:pt>
                <c:pt idx="768">
                  <c:v>3,72298</c:v>
                </c:pt>
                <c:pt idx="769">
                  <c:v>3,72301</c:v>
                </c:pt>
                <c:pt idx="770">
                  <c:v>3,72304</c:v>
                </c:pt>
                <c:pt idx="771">
                  <c:v>3,72307</c:v>
                </c:pt>
                <c:pt idx="772">
                  <c:v>3,7231</c:v>
                </c:pt>
                <c:pt idx="773">
                  <c:v>3,72313</c:v>
                </c:pt>
                <c:pt idx="774">
                  <c:v>3,72316</c:v>
                </c:pt>
                <c:pt idx="775">
                  <c:v>3,72319</c:v>
                </c:pt>
                <c:pt idx="776">
                  <c:v>3,72322</c:v>
                </c:pt>
                <c:pt idx="777">
                  <c:v>3,72325</c:v>
                </c:pt>
                <c:pt idx="778">
                  <c:v>3,72328</c:v>
                </c:pt>
                <c:pt idx="779">
                  <c:v>3,72331</c:v>
                </c:pt>
                <c:pt idx="780">
                  <c:v>3,72334</c:v>
                </c:pt>
                <c:pt idx="781">
                  <c:v>3,72337</c:v>
                </c:pt>
                <c:pt idx="782">
                  <c:v>3,7234</c:v>
                </c:pt>
                <c:pt idx="783">
                  <c:v>3,72343</c:v>
                </c:pt>
                <c:pt idx="784">
                  <c:v>3,72346</c:v>
                </c:pt>
                <c:pt idx="785">
                  <c:v>3,72349</c:v>
                </c:pt>
                <c:pt idx="786">
                  <c:v>3,72352</c:v>
                </c:pt>
                <c:pt idx="787">
                  <c:v>3,72355</c:v>
                </c:pt>
                <c:pt idx="788">
                  <c:v>3,72358</c:v>
                </c:pt>
                <c:pt idx="789">
                  <c:v>3,72361</c:v>
                </c:pt>
                <c:pt idx="790">
                  <c:v>3,72364</c:v>
                </c:pt>
                <c:pt idx="791">
                  <c:v>3,72367</c:v>
                </c:pt>
                <c:pt idx="792">
                  <c:v>3,7237</c:v>
                </c:pt>
                <c:pt idx="793">
                  <c:v>3,72373</c:v>
                </c:pt>
                <c:pt idx="794">
                  <c:v>3,72376</c:v>
                </c:pt>
                <c:pt idx="795">
                  <c:v>3,72379</c:v>
                </c:pt>
                <c:pt idx="796">
                  <c:v>3,72382</c:v>
                </c:pt>
                <c:pt idx="797">
                  <c:v>3,72385</c:v>
                </c:pt>
                <c:pt idx="798">
                  <c:v>3,72388</c:v>
                </c:pt>
                <c:pt idx="799">
                  <c:v>3,72391</c:v>
                </c:pt>
                <c:pt idx="800">
                  <c:v>3,72394</c:v>
                </c:pt>
                <c:pt idx="801">
                  <c:v>3,72397</c:v>
                </c:pt>
                <c:pt idx="802">
                  <c:v>3,724</c:v>
                </c:pt>
                <c:pt idx="803">
                  <c:v>3,72403</c:v>
                </c:pt>
                <c:pt idx="804">
                  <c:v>3,72406</c:v>
                </c:pt>
                <c:pt idx="805">
                  <c:v>3,72409</c:v>
                </c:pt>
                <c:pt idx="806">
                  <c:v>3,72412</c:v>
                </c:pt>
                <c:pt idx="807">
                  <c:v>3,72415</c:v>
                </c:pt>
                <c:pt idx="808">
                  <c:v>3,72418</c:v>
                </c:pt>
                <c:pt idx="809">
                  <c:v>3,72421</c:v>
                </c:pt>
                <c:pt idx="810">
                  <c:v>3,72424</c:v>
                </c:pt>
                <c:pt idx="811">
                  <c:v>3,72427</c:v>
                </c:pt>
                <c:pt idx="812">
                  <c:v>3,7243</c:v>
                </c:pt>
                <c:pt idx="813">
                  <c:v>3,72433</c:v>
                </c:pt>
                <c:pt idx="814">
                  <c:v>3,72436</c:v>
                </c:pt>
                <c:pt idx="815">
                  <c:v>3,72439</c:v>
                </c:pt>
                <c:pt idx="816">
                  <c:v>3,72442</c:v>
                </c:pt>
                <c:pt idx="817">
                  <c:v>3,72445</c:v>
                </c:pt>
                <c:pt idx="818">
                  <c:v>3,72448</c:v>
                </c:pt>
                <c:pt idx="819">
                  <c:v>3,72451</c:v>
                </c:pt>
                <c:pt idx="820">
                  <c:v>3,72454</c:v>
                </c:pt>
                <c:pt idx="821">
                  <c:v>3,72457</c:v>
                </c:pt>
                <c:pt idx="822">
                  <c:v>3,7246</c:v>
                </c:pt>
                <c:pt idx="823">
                  <c:v>3,72463</c:v>
                </c:pt>
                <c:pt idx="824">
                  <c:v>3,72466</c:v>
                </c:pt>
                <c:pt idx="825">
                  <c:v>3,72469</c:v>
                </c:pt>
                <c:pt idx="826">
                  <c:v>3,72472</c:v>
                </c:pt>
                <c:pt idx="827">
                  <c:v>3,72475</c:v>
                </c:pt>
                <c:pt idx="828">
                  <c:v>3,72478</c:v>
                </c:pt>
                <c:pt idx="829">
                  <c:v>3,72481</c:v>
                </c:pt>
                <c:pt idx="830">
                  <c:v>3,72484</c:v>
                </c:pt>
                <c:pt idx="831">
                  <c:v>3,72487</c:v>
                </c:pt>
                <c:pt idx="832">
                  <c:v>3,7249</c:v>
                </c:pt>
                <c:pt idx="833">
                  <c:v>3,72493</c:v>
                </c:pt>
                <c:pt idx="834">
                  <c:v>3,72496</c:v>
                </c:pt>
                <c:pt idx="835">
                  <c:v>3,72499</c:v>
                </c:pt>
                <c:pt idx="836">
                  <c:v>3,72502</c:v>
                </c:pt>
                <c:pt idx="837">
                  <c:v>3,72505</c:v>
                </c:pt>
                <c:pt idx="838">
                  <c:v>3,72508</c:v>
                </c:pt>
                <c:pt idx="839">
                  <c:v>3,72511</c:v>
                </c:pt>
                <c:pt idx="840">
                  <c:v>3,72514</c:v>
                </c:pt>
                <c:pt idx="841">
                  <c:v>3,72517</c:v>
                </c:pt>
                <c:pt idx="842">
                  <c:v>3,7252</c:v>
                </c:pt>
                <c:pt idx="843">
                  <c:v>3,72523</c:v>
                </c:pt>
                <c:pt idx="844">
                  <c:v>3,72526</c:v>
                </c:pt>
                <c:pt idx="845">
                  <c:v>3,72529</c:v>
                </c:pt>
                <c:pt idx="846">
                  <c:v>3,72532</c:v>
                </c:pt>
                <c:pt idx="847">
                  <c:v>3,72535</c:v>
                </c:pt>
                <c:pt idx="848">
                  <c:v>3,72538</c:v>
                </c:pt>
                <c:pt idx="849">
                  <c:v>3,72541</c:v>
                </c:pt>
                <c:pt idx="850">
                  <c:v>3,72544</c:v>
                </c:pt>
                <c:pt idx="851">
                  <c:v>3,72547</c:v>
                </c:pt>
                <c:pt idx="852">
                  <c:v>3,7255</c:v>
                </c:pt>
                <c:pt idx="853">
                  <c:v>3,72553</c:v>
                </c:pt>
                <c:pt idx="854">
                  <c:v>3,72556</c:v>
                </c:pt>
                <c:pt idx="855">
                  <c:v>3,72559</c:v>
                </c:pt>
                <c:pt idx="856">
                  <c:v>3,72562</c:v>
                </c:pt>
                <c:pt idx="857">
                  <c:v>3,72565</c:v>
                </c:pt>
                <c:pt idx="858">
                  <c:v>3,72568</c:v>
                </c:pt>
                <c:pt idx="859">
                  <c:v>3,72571</c:v>
                </c:pt>
                <c:pt idx="860">
                  <c:v>3,72574</c:v>
                </c:pt>
                <c:pt idx="861">
                  <c:v>3,72577</c:v>
                </c:pt>
                <c:pt idx="862">
                  <c:v>3,7258</c:v>
                </c:pt>
                <c:pt idx="863">
                  <c:v>3,72583</c:v>
                </c:pt>
                <c:pt idx="864">
                  <c:v>3,72586</c:v>
                </c:pt>
                <c:pt idx="865">
                  <c:v>3,72589</c:v>
                </c:pt>
                <c:pt idx="866">
                  <c:v>3,72592</c:v>
                </c:pt>
                <c:pt idx="867">
                  <c:v>3,72595</c:v>
                </c:pt>
                <c:pt idx="868">
                  <c:v>3,72598</c:v>
                </c:pt>
                <c:pt idx="869">
                  <c:v>3,72601</c:v>
                </c:pt>
                <c:pt idx="870">
                  <c:v>3,72604</c:v>
                </c:pt>
                <c:pt idx="871">
                  <c:v>3,72607</c:v>
                </c:pt>
                <c:pt idx="872">
                  <c:v>3,7261</c:v>
                </c:pt>
                <c:pt idx="873">
                  <c:v>3,72613</c:v>
                </c:pt>
                <c:pt idx="874">
                  <c:v>3,72616</c:v>
                </c:pt>
                <c:pt idx="875">
                  <c:v>3,72619</c:v>
                </c:pt>
                <c:pt idx="876">
                  <c:v>3,72622</c:v>
                </c:pt>
                <c:pt idx="877">
                  <c:v>3,72625</c:v>
                </c:pt>
                <c:pt idx="878">
                  <c:v>3,72628</c:v>
                </c:pt>
                <c:pt idx="879">
                  <c:v>3,72631</c:v>
                </c:pt>
                <c:pt idx="880">
                  <c:v>3,72634</c:v>
                </c:pt>
                <c:pt idx="881">
                  <c:v>3,72637</c:v>
                </c:pt>
                <c:pt idx="882">
                  <c:v>3,7264</c:v>
                </c:pt>
                <c:pt idx="883">
                  <c:v>3,72643</c:v>
                </c:pt>
                <c:pt idx="884">
                  <c:v>3,72646</c:v>
                </c:pt>
                <c:pt idx="885">
                  <c:v>3,72649</c:v>
                </c:pt>
                <c:pt idx="886">
                  <c:v>3,72652</c:v>
                </c:pt>
                <c:pt idx="887">
                  <c:v>3,72655</c:v>
                </c:pt>
                <c:pt idx="888">
                  <c:v>3,72658</c:v>
                </c:pt>
                <c:pt idx="889">
                  <c:v>3,72661</c:v>
                </c:pt>
                <c:pt idx="890">
                  <c:v>3,72664</c:v>
                </c:pt>
                <c:pt idx="891">
                  <c:v>3,72667</c:v>
                </c:pt>
                <c:pt idx="892">
                  <c:v>3,7267</c:v>
                </c:pt>
                <c:pt idx="893">
                  <c:v>3,72673</c:v>
                </c:pt>
                <c:pt idx="894">
                  <c:v>3,72676</c:v>
                </c:pt>
                <c:pt idx="895">
                  <c:v>3,72679</c:v>
                </c:pt>
                <c:pt idx="896">
                  <c:v>3,72682</c:v>
                </c:pt>
                <c:pt idx="897">
                  <c:v>3,72685</c:v>
                </c:pt>
                <c:pt idx="898">
                  <c:v>3,72688</c:v>
                </c:pt>
                <c:pt idx="899">
                  <c:v>3,72691</c:v>
                </c:pt>
                <c:pt idx="900">
                  <c:v>3,72694</c:v>
                </c:pt>
                <c:pt idx="901">
                  <c:v>3,72697</c:v>
                </c:pt>
                <c:pt idx="902">
                  <c:v>3,727</c:v>
                </c:pt>
                <c:pt idx="903">
                  <c:v>3,72703</c:v>
                </c:pt>
                <c:pt idx="904">
                  <c:v>3,72706</c:v>
                </c:pt>
                <c:pt idx="905">
                  <c:v>3,72709</c:v>
                </c:pt>
                <c:pt idx="906">
                  <c:v>3,72712</c:v>
                </c:pt>
                <c:pt idx="907">
                  <c:v>3,72715</c:v>
                </c:pt>
                <c:pt idx="908">
                  <c:v>3,72718</c:v>
                </c:pt>
                <c:pt idx="909">
                  <c:v>3,72721</c:v>
                </c:pt>
                <c:pt idx="910">
                  <c:v>3,72724</c:v>
                </c:pt>
                <c:pt idx="911">
                  <c:v>3,72727</c:v>
                </c:pt>
                <c:pt idx="912">
                  <c:v>3,7273</c:v>
                </c:pt>
                <c:pt idx="913">
                  <c:v>3,72733</c:v>
                </c:pt>
                <c:pt idx="914">
                  <c:v>3,72736</c:v>
                </c:pt>
                <c:pt idx="915">
                  <c:v>3,72739</c:v>
                </c:pt>
                <c:pt idx="916">
                  <c:v>3,72742</c:v>
                </c:pt>
                <c:pt idx="917">
                  <c:v>3,72745</c:v>
                </c:pt>
                <c:pt idx="918">
                  <c:v>3,72748</c:v>
                </c:pt>
                <c:pt idx="919">
                  <c:v>3,72751</c:v>
                </c:pt>
                <c:pt idx="920">
                  <c:v>3,72754</c:v>
                </c:pt>
                <c:pt idx="921">
                  <c:v>3,72757</c:v>
                </c:pt>
                <c:pt idx="922">
                  <c:v>3,7276</c:v>
                </c:pt>
                <c:pt idx="923">
                  <c:v>3,72763</c:v>
                </c:pt>
                <c:pt idx="924">
                  <c:v>3,72766</c:v>
                </c:pt>
                <c:pt idx="925">
                  <c:v>3,72769</c:v>
                </c:pt>
                <c:pt idx="926">
                  <c:v>3,72772</c:v>
                </c:pt>
                <c:pt idx="927">
                  <c:v>3,72775</c:v>
                </c:pt>
                <c:pt idx="928">
                  <c:v>3,72778</c:v>
                </c:pt>
                <c:pt idx="929">
                  <c:v>3,72781</c:v>
                </c:pt>
                <c:pt idx="930">
                  <c:v>3,72784</c:v>
                </c:pt>
                <c:pt idx="931">
                  <c:v>3,72787</c:v>
                </c:pt>
                <c:pt idx="932">
                  <c:v>3,7279</c:v>
                </c:pt>
                <c:pt idx="933">
                  <c:v>3,72793</c:v>
                </c:pt>
                <c:pt idx="934">
                  <c:v>3,72796</c:v>
                </c:pt>
                <c:pt idx="935">
                  <c:v>3,72799</c:v>
                </c:pt>
                <c:pt idx="936">
                  <c:v>3,72802</c:v>
                </c:pt>
                <c:pt idx="937">
                  <c:v>3,72805</c:v>
                </c:pt>
                <c:pt idx="938">
                  <c:v>3,72808</c:v>
                </c:pt>
                <c:pt idx="939">
                  <c:v>3,72811</c:v>
                </c:pt>
                <c:pt idx="940">
                  <c:v>3,72814</c:v>
                </c:pt>
                <c:pt idx="941">
                  <c:v>3,72817</c:v>
                </c:pt>
                <c:pt idx="942">
                  <c:v>3,7282</c:v>
                </c:pt>
                <c:pt idx="943">
                  <c:v>3,72823</c:v>
                </c:pt>
                <c:pt idx="944">
                  <c:v>3,72826</c:v>
                </c:pt>
                <c:pt idx="945">
                  <c:v>3,72829</c:v>
                </c:pt>
                <c:pt idx="946">
                  <c:v>3,72832</c:v>
                </c:pt>
                <c:pt idx="947">
                  <c:v>3,72835</c:v>
                </c:pt>
                <c:pt idx="948">
                  <c:v>3,72838</c:v>
                </c:pt>
                <c:pt idx="949">
                  <c:v>3,72841</c:v>
                </c:pt>
                <c:pt idx="950">
                  <c:v>3,72844</c:v>
                </c:pt>
                <c:pt idx="951">
                  <c:v>3,72847</c:v>
                </c:pt>
                <c:pt idx="952">
                  <c:v>3,7285</c:v>
                </c:pt>
                <c:pt idx="953">
                  <c:v>3,72853</c:v>
                </c:pt>
                <c:pt idx="954">
                  <c:v>3,72856</c:v>
                </c:pt>
                <c:pt idx="955">
                  <c:v>3,72859</c:v>
                </c:pt>
                <c:pt idx="956">
                  <c:v>3,72862</c:v>
                </c:pt>
                <c:pt idx="957">
                  <c:v>3,72865</c:v>
                </c:pt>
                <c:pt idx="958">
                  <c:v>3,72868</c:v>
                </c:pt>
                <c:pt idx="959">
                  <c:v>3,72871</c:v>
                </c:pt>
                <c:pt idx="960">
                  <c:v>3,72874</c:v>
                </c:pt>
                <c:pt idx="961">
                  <c:v>3,72877</c:v>
                </c:pt>
                <c:pt idx="962">
                  <c:v>3,7288</c:v>
                </c:pt>
                <c:pt idx="963">
                  <c:v>3,72883</c:v>
                </c:pt>
                <c:pt idx="964">
                  <c:v>3,72886</c:v>
                </c:pt>
                <c:pt idx="965">
                  <c:v>3,72889</c:v>
                </c:pt>
                <c:pt idx="966">
                  <c:v>3,72892</c:v>
                </c:pt>
                <c:pt idx="967">
                  <c:v>3,72895</c:v>
                </c:pt>
                <c:pt idx="968">
                  <c:v>3,72898</c:v>
                </c:pt>
                <c:pt idx="969">
                  <c:v>3,72901</c:v>
                </c:pt>
                <c:pt idx="970">
                  <c:v>3,72904</c:v>
                </c:pt>
                <c:pt idx="971">
                  <c:v>3,72907</c:v>
                </c:pt>
                <c:pt idx="972">
                  <c:v>3,7291</c:v>
                </c:pt>
                <c:pt idx="973">
                  <c:v>3,72913</c:v>
                </c:pt>
                <c:pt idx="974">
                  <c:v>3,72916</c:v>
                </c:pt>
                <c:pt idx="975">
                  <c:v>3,72919</c:v>
                </c:pt>
                <c:pt idx="976">
                  <c:v>3,72922</c:v>
                </c:pt>
                <c:pt idx="977">
                  <c:v>3,72925</c:v>
                </c:pt>
                <c:pt idx="978">
                  <c:v>3,72928</c:v>
                </c:pt>
                <c:pt idx="979">
                  <c:v>3,72931</c:v>
                </c:pt>
                <c:pt idx="980">
                  <c:v>3,72934</c:v>
                </c:pt>
                <c:pt idx="981">
                  <c:v>3,72937</c:v>
                </c:pt>
                <c:pt idx="982">
                  <c:v>3,7294</c:v>
                </c:pt>
                <c:pt idx="983">
                  <c:v>3,72943</c:v>
                </c:pt>
                <c:pt idx="984">
                  <c:v>3,72946</c:v>
                </c:pt>
                <c:pt idx="985">
                  <c:v>3,72949</c:v>
                </c:pt>
                <c:pt idx="986">
                  <c:v>3,72952</c:v>
                </c:pt>
                <c:pt idx="987">
                  <c:v>3,72955</c:v>
                </c:pt>
                <c:pt idx="988">
                  <c:v>3,72958</c:v>
                </c:pt>
                <c:pt idx="989">
                  <c:v>3,72961</c:v>
                </c:pt>
                <c:pt idx="990">
                  <c:v>3,72964</c:v>
                </c:pt>
                <c:pt idx="991">
                  <c:v>3,72967</c:v>
                </c:pt>
                <c:pt idx="992">
                  <c:v>3,7297</c:v>
                </c:pt>
                <c:pt idx="993">
                  <c:v>3,72973</c:v>
                </c:pt>
                <c:pt idx="994">
                  <c:v>3,72976</c:v>
                </c:pt>
                <c:pt idx="995">
                  <c:v>3,72979</c:v>
                </c:pt>
                <c:pt idx="996">
                  <c:v>3,72982</c:v>
                </c:pt>
                <c:pt idx="997">
                  <c:v>3,72985</c:v>
                </c:pt>
                <c:pt idx="998">
                  <c:v>3,72988</c:v>
                </c:pt>
                <c:pt idx="999">
                  <c:v>3,72991</c:v>
                </c:pt>
                <c:pt idx="1000">
                  <c:v>3,72994</c:v>
                </c:pt>
                <c:pt idx="1001">
                  <c:v>3,72997</c:v>
                </c:pt>
                <c:pt idx="1002">
                  <c:v>3,73</c:v>
                </c:pt>
                <c:pt idx="1003">
                  <c:v>3,73003</c:v>
                </c:pt>
                <c:pt idx="1004">
                  <c:v>3,73006</c:v>
                </c:pt>
                <c:pt idx="1005">
                  <c:v>3,73009</c:v>
                </c:pt>
                <c:pt idx="1006">
                  <c:v>3,73012</c:v>
                </c:pt>
                <c:pt idx="1007">
                  <c:v>3,73015</c:v>
                </c:pt>
                <c:pt idx="1008">
                  <c:v>3,73018</c:v>
                </c:pt>
                <c:pt idx="1009">
                  <c:v>3,73021</c:v>
                </c:pt>
                <c:pt idx="1010">
                  <c:v>3,73024</c:v>
                </c:pt>
                <c:pt idx="1011">
                  <c:v>3,73027</c:v>
                </c:pt>
                <c:pt idx="1012">
                  <c:v>3,7303</c:v>
                </c:pt>
                <c:pt idx="1013">
                  <c:v>3,73033</c:v>
                </c:pt>
                <c:pt idx="1014">
                  <c:v>3,73036</c:v>
                </c:pt>
                <c:pt idx="1015">
                  <c:v>3,73039</c:v>
                </c:pt>
                <c:pt idx="1016">
                  <c:v>3,73042</c:v>
                </c:pt>
                <c:pt idx="1017">
                  <c:v>3,73045</c:v>
                </c:pt>
                <c:pt idx="1018">
                  <c:v>3,73048</c:v>
                </c:pt>
                <c:pt idx="1019">
                  <c:v>3,73051</c:v>
                </c:pt>
                <c:pt idx="1020">
                  <c:v>3,73054</c:v>
                </c:pt>
                <c:pt idx="1021">
                  <c:v>3,73057</c:v>
                </c:pt>
                <c:pt idx="1022">
                  <c:v>3,7306</c:v>
                </c:pt>
                <c:pt idx="1023">
                  <c:v>3,73063</c:v>
                </c:pt>
                <c:pt idx="1024">
                  <c:v>3,73066</c:v>
                </c:pt>
                <c:pt idx="1025">
                  <c:v>3,73069</c:v>
                </c:pt>
                <c:pt idx="1026">
                  <c:v>3,73072</c:v>
                </c:pt>
                <c:pt idx="1027">
                  <c:v>3,73075</c:v>
                </c:pt>
                <c:pt idx="1028">
                  <c:v>3,73078</c:v>
                </c:pt>
                <c:pt idx="1029">
                  <c:v>3,73081</c:v>
                </c:pt>
                <c:pt idx="1030">
                  <c:v>3,73084</c:v>
                </c:pt>
                <c:pt idx="1031">
                  <c:v>3,73087</c:v>
                </c:pt>
                <c:pt idx="1032">
                  <c:v>3,7309</c:v>
                </c:pt>
                <c:pt idx="1033">
                  <c:v>3,73093</c:v>
                </c:pt>
                <c:pt idx="1034">
                  <c:v>3,73096</c:v>
                </c:pt>
                <c:pt idx="1035">
                  <c:v>3,73099</c:v>
                </c:pt>
                <c:pt idx="1036">
                  <c:v>3,73102</c:v>
                </c:pt>
                <c:pt idx="1037">
                  <c:v>3,73105</c:v>
                </c:pt>
                <c:pt idx="1038">
                  <c:v>3,73108</c:v>
                </c:pt>
                <c:pt idx="1039">
                  <c:v>3,73111</c:v>
                </c:pt>
                <c:pt idx="1040">
                  <c:v>3,73114</c:v>
                </c:pt>
                <c:pt idx="1041">
                  <c:v>3,73117</c:v>
                </c:pt>
                <c:pt idx="1042">
                  <c:v>3,7312</c:v>
                </c:pt>
                <c:pt idx="1043">
                  <c:v>3,73123</c:v>
                </c:pt>
                <c:pt idx="1044">
                  <c:v>3,73126</c:v>
                </c:pt>
                <c:pt idx="1045">
                  <c:v>3,73129</c:v>
                </c:pt>
                <c:pt idx="1046">
                  <c:v>3,73132</c:v>
                </c:pt>
                <c:pt idx="1047">
                  <c:v>3,73135</c:v>
                </c:pt>
                <c:pt idx="1048">
                  <c:v>3,73138</c:v>
                </c:pt>
                <c:pt idx="1049">
                  <c:v>3,73141</c:v>
                </c:pt>
                <c:pt idx="1050">
                  <c:v>3,73144</c:v>
                </c:pt>
                <c:pt idx="1051">
                  <c:v>3,73147</c:v>
                </c:pt>
                <c:pt idx="1052">
                  <c:v>3,7315</c:v>
                </c:pt>
                <c:pt idx="1053">
                  <c:v>3,73153</c:v>
                </c:pt>
                <c:pt idx="1054">
                  <c:v>3,73156</c:v>
                </c:pt>
                <c:pt idx="1055">
                  <c:v>3,73159</c:v>
                </c:pt>
                <c:pt idx="1056">
                  <c:v>3,73162</c:v>
                </c:pt>
                <c:pt idx="1057">
                  <c:v>3,73165</c:v>
                </c:pt>
                <c:pt idx="1058">
                  <c:v>3,73168</c:v>
                </c:pt>
                <c:pt idx="1059">
                  <c:v>3,73171</c:v>
                </c:pt>
                <c:pt idx="1060">
                  <c:v>3,73174</c:v>
                </c:pt>
                <c:pt idx="1061">
                  <c:v>3,73177</c:v>
                </c:pt>
                <c:pt idx="1062">
                  <c:v>3,7318</c:v>
                </c:pt>
                <c:pt idx="1063">
                  <c:v>3,73183</c:v>
                </c:pt>
                <c:pt idx="1064">
                  <c:v>3,73186</c:v>
                </c:pt>
                <c:pt idx="1065">
                  <c:v>3,73189</c:v>
                </c:pt>
                <c:pt idx="1066">
                  <c:v>3,73192</c:v>
                </c:pt>
                <c:pt idx="1067">
                  <c:v>3,73195</c:v>
                </c:pt>
                <c:pt idx="1068">
                  <c:v>3,73198</c:v>
                </c:pt>
                <c:pt idx="1069">
                  <c:v>3,73201</c:v>
                </c:pt>
                <c:pt idx="1070">
                  <c:v>3,73204</c:v>
                </c:pt>
                <c:pt idx="1071">
                  <c:v>3,73207</c:v>
                </c:pt>
                <c:pt idx="1072">
                  <c:v>3,7321</c:v>
                </c:pt>
                <c:pt idx="1073">
                  <c:v>3,73213</c:v>
                </c:pt>
                <c:pt idx="1074">
                  <c:v>3,73216</c:v>
                </c:pt>
                <c:pt idx="1075">
                  <c:v>3,73219</c:v>
                </c:pt>
                <c:pt idx="1076">
                  <c:v>3,73222</c:v>
                </c:pt>
                <c:pt idx="1077">
                  <c:v>3,73225</c:v>
                </c:pt>
                <c:pt idx="1078">
                  <c:v>3,73228</c:v>
                </c:pt>
                <c:pt idx="1079">
                  <c:v>3,73231</c:v>
                </c:pt>
                <c:pt idx="1080">
                  <c:v>3,73234</c:v>
                </c:pt>
                <c:pt idx="1081">
                  <c:v>3,73237</c:v>
                </c:pt>
                <c:pt idx="1082">
                  <c:v>3,7324</c:v>
                </c:pt>
                <c:pt idx="1083">
                  <c:v>3,73243</c:v>
                </c:pt>
                <c:pt idx="1084">
                  <c:v>3,73246</c:v>
                </c:pt>
                <c:pt idx="1085">
                  <c:v>3,73249</c:v>
                </c:pt>
                <c:pt idx="1086">
                  <c:v>3,73252</c:v>
                </c:pt>
                <c:pt idx="1087">
                  <c:v>3,73255</c:v>
                </c:pt>
                <c:pt idx="1088">
                  <c:v>3,73258</c:v>
                </c:pt>
                <c:pt idx="1089">
                  <c:v>3,73261</c:v>
                </c:pt>
                <c:pt idx="1090">
                  <c:v>3,73264</c:v>
                </c:pt>
                <c:pt idx="1091">
                  <c:v>3,73267</c:v>
                </c:pt>
                <c:pt idx="1092">
                  <c:v>3,7327</c:v>
                </c:pt>
                <c:pt idx="1093">
                  <c:v>3,73273</c:v>
                </c:pt>
                <c:pt idx="1094">
                  <c:v>3,73276</c:v>
                </c:pt>
                <c:pt idx="1095">
                  <c:v>3,73279</c:v>
                </c:pt>
                <c:pt idx="1096">
                  <c:v>3,73282</c:v>
                </c:pt>
                <c:pt idx="1097">
                  <c:v>3,73285</c:v>
                </c:pt>
                <c:pt idx="1098">
                  <c:v>3,73288</c:v>
                </c:pt>
                <c:pt idx="1099">
                  <c:v>3,73291</c:v>
                </c:pt>
                <c:pt idx="1100">
                  <c:v>3,73294</c:v>
                </c:pt>
                <c:pt idx="1101">
                  <c:v>3,73297</c:v>
                </c:pt>
                <c:pt idx="1102">
                  <c:v>3,733</c:v>
                </c:pt>
                <c:pt idx="1103">
                  <c:v>3,73303</c:v>
                </c:pt>
                <c:pt idx="1104">
                  <c:v>3,73306</c:v>
                </c:pt>
                <c:pt idx="1105">
                  <c:v>3,73309</c:v>
                </c:pt>
                <c:pt idx="1106">
                  <c:v>3,73312</c:v>
                </c:pt>
                <c:pt idx="1107">
                  <c:v>3,73315</c:v>
                </c:pt>
                <c:pt idx="1108">
                  <c:v>3,73318</c:v>
                </c:pt>
                <c:pt idx="1109">
                  <c:v>3,73321</c:v>
                </c:pt>
                <c:pt idx="1110">
                  <c:v>3,73324</c:v>
                </c:pt>
                <c:pt idx="1111">
                  <c:v>3,73327</c:v>
                </c:pt>
                <c:pt idx="1112">
                  <c:v>3,7333</c:v>
                </c:pt>
                <c:pt idx="1113">
                  <c:v>3,73333</c:v>
                </c:pt>
                <c:pt idx="1114">
                  <c:v>3,73336</c:v>
                </c:pt>
                <c:pt idx="1115">
                  <c:v>3,73339</c:v>
                </c:pt>
                <c:pt idx="1116">
                  <c:v>3,73342</c:v>
                </c:pt>
                <c:pt idx="1117">
                  <c:v>3,73345</c:v>
                </c:pt>
                <c:pt idx="1118">
                  <c:v>3,73348</c:v>
                </c:pt>
                <c:pt idx="1119">
                  <c:v>3,73351</c:v>
                </c:pt>
                <c:pt idx="1120">
                  <c:v>3,73354</c:v>
                </c:pt>
                <c:pt idx="1121">
                  <c:v>3,73357</c:v>
                </c:pt>
                <c:pt idx="1122">
                  <c:v>3,7336</c:v>
                </c:pt>
                <c:pt idx="1123">
                  <c:v>3,73363</c:v>
                </c:pt>
                <c:pt idx="1124">
                  <c:v>3,73366</c:v>
                </c:pt>
                <c:pt idx="1125">
                  <c:v>3,73369</c:v>
                </c:pt>
                <c:pt idx="1126">
                  <c:v>3,73372</c:v>
                </c:pt>
                <c:pt idx="1127">
                  <c:v>3,73375</c:v>
                </c:pt>
                <c:pt idx="1128">
                  <c:v>3,73378</c:v>
                </c:pt>
                <c:pt idx="1129">
                  <c:v>3,73381</c:v>
                </c:pt>
                <c:pt idx="1130">
                  <c:v>3,73384</c:v>
                </c:pt>
                <c:pt idx="1131">
                  <c:v>3,73387</c:v>
                </c:pt>
                <c:pt idx="1132">
                  <c:v>3,7339</c:v>
                </c:pt>
                <c:pt idx="1133">
                  <c:v>3,73393</c:v>
                </c:pt>
                <c:pt idx="1134">
                  <c:v>3,73396</c:v>
                </c:pt>
                <c:pt idx="1135">
                  <c:v>3,73399</c:v>
                </c:pt>
                <c:pt idx="1136">
                  <c:v>3,73402</c:v>
                </c:pt>
                <c:pt idx="1137">
                  <c:v>3,73405</c:v>
                </c:pt>
                <c:pt idx="1138">
                  <c:v>3,73408</c:v>
                </c:pt>
                <c:pt idx="1139">
                  <c:v>3,73411</c:v>
                </c:pt>
                <c:pt idx="1140">
                  <c:v>3,73414</c:v>
                </c:pt>
                <c:pt idx="1141">
                  <c:v>3,73417</c:v>
                </c:pt>
                <c:pt idx="1142">
                  <c:v>3,7342</c:v>
                </c:pt>
                <c:pt idx="1143">
                  <c:v>3,73423</c:v>
                </c:pt>
                <c:pt idx="1144">
                  <c:v>3,73426</c:v>
                </c:pt>
                <c:pt idx="1145">
                  <c:v>3,73429</c:v>
                </c:pt>
                <c:pt idx="1146">
                  <c:v>3,73432</c:v>
                </c:pt>
                <c:pt idx="1147">
                  <c:v>3,73435</c:v>
                </c:pt>
                <c:pt idx="1148">
                  <c:v>3,73438</c:v>
                </c:pt>
                <c:pt idx="1149">
                  <c:v>3,73441</c:v>
                </c:pt>
                <c:pt idx="1150">
                  <c:v>3,73444</c:v>
                </c:pt>
                <c:pt idx="1151">
                  <c:v>3,73447</c:v>
                </c:pt>
                <c:pt idx="1152">
                  <c:v>3,7345</c:v>
                </c:pt>
                <c:pt idx="1153">
                  <c:v>3,73453</c:v>
                </c:pt>
                <c:pt idx="1154">
                  <c:v>3,73456</c:v>
                </c:pt>
                <c:pt idx="1155">
                  <c:v>3,73459</c:v>
                </c:pt>
                <c:pt idx="1156">
                  <c:v>3,73462</c:v>
                </c:pt>
                <c:pt idx="1157">
                  <c:v>3,73465</c:v>
                </c:pt>
                <c:pt idx="1158">
                  <c:v>3,73468</c:v>
                </c:pt>
                <c:pt idx="1159">
                  <c:v>3,73471</c:v>
                </c:pt>
                <c:pt idx="1160">
                  <c:v>3,73474</c:v>
                </c:pt>
                <c:pt idx="1161">
                  <c:v>3,73477</c:v>
                </c:pt>
                <c:pt idx="1162">
                  <c:v>3,7348</c:v>
                </c:pt>
                <c:pt idx="1163">
                  <c:v>3,73483</c:v>
                </c:pt>
                <c:pt idx="1164">
                  <c:v>3,73486</c:v>
                </c:pt>
                <c:pt idx="1165">
                  <c:v>3,73489</c:v>
                </c:pt>
                <c:pt idx="1166">
                  <c:v>3,73492</c:v>
                </c:pt>
                <c:pt idx="1167">
                  <c:v>3,73495</c:v>
                </c:pt>
                <c:pt idx="1168">
                  <c:v>3,73498</c:v>
                </c:pt>
                <c:pt idx="1169">
                  <c:v>3,73501</c:v>
                </c:pt>
                <c:pt idx="1170">
                  <c:v>3,73504</c:v>
                </c:pt>
                <c:pt idx="1171">
                  <c:v>3,73507</c:v>
                </c:pt>
                <c:pt idx="1172">
                  <c:v>3,7351</c:v>
                </c:pt>
                <c:pt idx="1173">
                  <c:v>3,73513</c:v>
                </c:pt>
                <c:pt idx="1174">
                  <c:v>3,73516</c:v>
                </c:pt>
                <c:pt idx="1175">
                  <c:v>3,73519</c:v>
                </c:pt>
                <c:pt idx="1176">
                  <c:v>3,73522</c:v>
                </c:pt>
                <c:pt idx="1177">
                  <c:v>3,73525</c:v>
                </c:pt>
                <c:pt idx="1178">
                  <c:v>3,73528</c:v>
                </c:pt>
                <c:pt idx="1179">
                  <c:v>3,73531</c:v>
                </c:pt>
                <c:pt idx="1180">
                  <c:v>3,73534</c:v>
                </c:pt>
                <c:pt idx="1181">
                  <c:v>3,73537</c:v>
                </c:pt>
                <c:pt idx="1182">
                  <c:v>3,7354</c:v>
                </c:pt>
                <c:pt idx="1183">
                  <c:v>3,73543</c:v>
                </c:pt>
                <c:pt idx="1184">
                  <c:v>3,73546</c:v>
                </c:pt>
                <c:pt idx="1185">
                  <c:v>3,73549</c:v>
                </c:pt>
                <c:pt idx="1186">
                  <c:v>3,73552</c:v>
                </c:pt>
                <c:pt idx="1187">
                  <c:v>3,73555</c:v>
                </c:pt>
                <c:pt idx="1188">
                  <c:v>3,73558</c:v>
                </c:pt>
                <c:pt idx="1189">
                  <c:v>3,73561</c:v>
                </c:pt>
                <c:pt idx="1190">
                  <c:v>3,73564</c:v>
                </c:pt>
                <c:pt idx="1191">
                  <c:v>3,73567</c:v>
                </c:pt>
                <c:pt idx="1192">
                  <c:v>3,7357</c:v>
                </c:pt>
                <c:pt idx="1193">
                  <c:v>3,73573</c:v>
                </c:pt>
                <c:pt idx="1194">
                  <c:v>3,73576</c:v>
                </c:pt>
                <c:pt idx="1195">
                  <c:v>3,73579</c:v>
                </c:pt>
                <c:pt idx="1196">
                  <c:v>3,73582</c:v>
                </c:pt>
                <c:pt idx="1197">
                  <c:v>3,73585</c:v>
                </c:pt>
                <c:pt idx="1198">
                  <c:v>3,73588</c:v>
                </c:pt>
                <c:pt idx="1199">
                  <c:v>3,73591</c:v>
                </c:pt>
                <c:pt idx="1200">
                  <c:v>3,73594</c:v>
                </c:pt>
                <c:pt idx="1201">
                  <c:v>3,73597</c:v>
                </c:pt>
                <c:pt idx="1202">
                  <c:v>3,736</c:v>
                </c:pt>
                <c:pt idx="1203">
                  <c:v>3,73603</c:v>
                </c:pt>
                <c:pt idx="1204">
                  <c:v>3,73606</c:v>
                </c:pt>
                <c:pt idx="1205">
                  <c:v>3,73609</c:v>
                </c:pt>
                <c:pt idx="1206">
                  <c:v>3,73612</c:v>
                </c:pt>
                <c:pt idx="1207">
                  <c:v>3,73615</c:v>
                </c:pt>
                <c:pt idx="1208">
                  <c:v>3,73618</c:v>
                </c:pt>
                <c:pt idx="1209">
                  <c:v>3,73621</c:v>
                </c:pt>
                <c:pt idx="1210">
                  <c:v>3,73624</c:v>
                </c:pt>
                <c:pt idx="1211">
                  <c:v>3,73627</c:v>
                </c:pt>
                <c:pt idx="1212">
                  <c:v>3,7363</c:v>
                </c:pt>
                <c:pt idx="1213">
                  <c:v>3,73633</c:v>
                </c:pt>
                <c:pt idx="1214">
                  <c:v>3,73636</c:v>
                </c:pt>
                <c:pt idx="1215">
                  <c:v>3,73639</c:v>
                </c:pt>
                <c:pt idx="1216">
                  <c:v>3,73642</c:v>
                </c:pt>
                <c:pt idx="1217">
                  <c:v>3,73645</c:v>
                </c:pt>
                <c:pt idx="1218">
                  <c:v>3,73648</c:v>
                </c:pt>
                <c:pt idx="1219">
                  <c:v>3,73651</c:v>
                </c:pt>
                <c:pt idx="1220">
                  <c:v>3,73654</c:v>
                </c:pt>
                <c:pt idx="1221">
                  <c:v>3,73657</c:v>
                </c:pt>
                <c:pt idx="1222">
                  <c:v>3,7366</c:v>
                </c:pt>
                <c:pt idx="1223">
                  <c:v>3,73663</c:v>
                </c:pt>
                <c:pt idx="1224">
                  <c:v>3,73666</c:v>
                </c:pt>
                <c:pt idx="1225">
                  <c:v>3,73669</c:v>
                </c:pt>
                <c:pt idx="1226">
                  <c:v>3,73672</c:v>
                </c:pt>
                <c:pt idx="1227">
                  <c:v>3,73675</c:v>
                </c:pt>
                <c:pt idx="1228">
                  <c:v>3,73678</c:v>
                </c:pt>
                <c:pt idx="1229">
                  <c:v>3,73681</c:v>
                </c:pt>
                <c:pt idx="1230">
                  <c:v>3,73684</c:v>
                </c:pt>
                <c:pt idx="1231">
                  <c:v>3,73687</c:v>
                </c:pt>
                <c:pt idx="1232">
                  <c:v>3,7369</c:v>
                </c:pt>
                <c:pt idx="1233">
                  <c:v>3,73693</c:v>
                </c:pt>
                <c:pt idx="1234">
                  <c:v>3,73696</c:v>
                </c:pt>
                <c:pt idx="1235">
                  <c:v>3,73699</c:v>
                </c:pt>
                <c:pt idx="1236">
                  <c:v>3,73702</c:v>
                </c:pt>
                <c:pt idx="1237">
                  <c:v>3,73705</c:v>
                </c:pt>
                <c:pt idx="1238">
                  <c:v>3,73708</c:v>
                </c:pt>
                <c:pt idx="1239">
                  <c:v>3,73711</c:v>
                </c:pt>
                <c:pt idx="1240">
                  <c:v>3,73714</c:v>
                </c:pt>
                <c:pt idx="1241">
                  <c:v>3,73717</c:v>
                </c:pt>
                <c:pt idx="1242">
                  <c:v>3,7372</c:v>
                </c:pt>
                <c:pt idx="1243">
                  <c:v>3,73723</c:v>
                </c:pt>
                <c:pt idx="1244">
                  <c:v>3,73726</c:v>
                </c:pt>
                <c:pt idx="1245">
                  <c:v>3,73729</c:v>
                </c:pt>
                <c:pt idx="1246">
                  <c:v>3,73732</c:v>
                </c:pt>
                <c:pt idx="1247">
                  <c:v>3,73735</c:v>
                </c:pt>
                <c:pt idx="1248">
                  <c:v>3,73738</c:v>
                </c:pt>
                <c:pt idx="1249">
                  <c:v>3,73741</c:v>
                </c:pt>
                <c:pt idx="1250">
                  <c:v>3,73744</c:v>
                </c:pt>
                <c:pt idx="1251">
                  <c:v>3,73747</c:v>
                </c:pt>
                <c:pt idx="1252">
                  <c:v>3,7375</c:v>
                </c:pt>
                <c:pt idx="1253">
                  <c:v>3,73753</c:v>
                </c:pt>
                <c:pt idx="1254">
                  <c:v>3,73756</c:v>
                </c:pt>
                <c:pt idx="1255">
                  <c:v>3,73759</c:v>
                </c:pt>
                <c:pt idx="1256">
                  <c:v>3,73762</c:v>
                </c:pt>
                <c:pt idx="1257">
                  <c:v>3,73765</c:v>
                </c:pt>
                <c:pt idx="1258">
                  <c:v>3,73768</c:v>
                </c:pt>
                <c:pt idx="1259">
                  <c:v>3,73771</c:v>
                </c:pt>
                <c:pt idx="1260">
                  <c:v>3,73774</c:v>
                </c:pt>
                <c:pt idx="1261">
                  <c:v>3,73777</c:v>
                </c:pt>
                <c:pt idx="1262">
                  <c:v>3,7378</c:v>
                </c:pt>
                <c:pt idx="1263">
                  <c:v>3,73783</c:v>
                </c:pt>
                <c:pt idx="1264">
                  <c:v>3,73786</c:v>
                </c:pt>
                <c:pt idx="1265">
                  <c:v>3,73789</c:v>
                </c:pt>
                <c:pt idx="1266">
                  <c:v>3,73792</c:v>
                </c:pt>
                <c:pt idx="1267">
                  <c:v>3,73795</c:v>
                </c:pt>
                <c:pt idx="1268">
                  <c:v>3,73798</c:v>
                </c:pt>
                <c:pt idx="1269">
                  <c:v>3,73801</c:v>
                </c:pt>
                <c:pt idx="1270">
                  <c:v>3,73804</c:v>
                </c:pt>
                <c:pt idx="1271">
                  <c:v>3,73807</c:v>
                </c:pt>
                <c:pt idx="1272">
                  <c:v>3,7381</c:v>
                </c:pt>
                <c:pt idx="1273">
                  <c:v>3,73813</c:v>
                </c:pt>
                <c:pt idx="1274">
                  <c:v>3,73816</c:v>
                </c:pt>
                <c:pt idx="1275">
                  <c:v>3,73819</c:v>
                </c:pt>
                <c:pt idx="1276">
                  <c:v>3,73822</c:v>
                </c:pt>
                <c:pt idx="1277">
                  <c:v>3,73825</c:v>
                </c:pt>
                <c:pt idx="1278">
                  <c:v>3,73828</c:v>
                </c:pt>
                <c:pt idx="1279">
                  <c:v>3,73831</c:v>
                </c:pt>
                <c:pt idx="1280">
                  <c:v>3,73834</c:v>
                </c:pt>
                <c:pt idx="1281">
                  <c:v>3,73837</c:v>
                </c:pt>
                <c:pt idx="1282">
                  <c:v>3,7384</c:v>
                </c:pt>
                <c:pt idx="1283">
                  <c:v>3,73843</c:v>
                </c:pt>
                <c:pt idx="1284">
                  <c:v>3,73846</c:v>
                </c:pt>
                <c:pt idx="1285">
                  <c:v>3,73849</c:v>
                </c:pt>
                <c:pt idx="1286">
                  <c:v>3,73852</c:v>
                </c:pt>
                <c:pt idx="1287">
                  <c:v>3,73855</c:v>
                </c:pt>
                <c:pt idx="1288">
                  <c:v>3,73858</c:v>
                </c:pt>
                <c:pt idx="1289">
                  <c:v>3,73861</c:v>
                </c:pt>
                <c:pt idx="1290">
                  <c:v>3,73864</c:v>
                </c:pt>
                <c:pt idx="1291">
                  <c:v>3,73867</c:v>
                </c:pt>
                <c:pt idx="1292">
                  <c:v>3,7387</c:v>
                </c:pt>
                <c:pt idx="1293">
                  <c:v>3,73873</c:v>
                </c:pt>
                <c:pt idx="1294">
                  <c:v>3,73876</c:v>
                </c:pt>
                <c:pt idx="1295">
                  <c:v>3,73879</c:v>
                </c:pt>
                <c:pt idx="1296">
                  <c:v>3,73882</c:v>
                </c:pt>
                <c:pt idx="1297">
                  <c:v>3,73885</c:v>
                </c:pt>
                <c:pt idx="1298">
                  <c:v>3,73888</c:v>
                </c:pt>
                <c:pt idx="1299">
                  <c:v>3,73891</c:v>
                </c:pt>
                <c:pt idx="1300">
                  <c:v>3,73894</c:v>
                </c:pt>
                <c:pt idx="1301">
                  <c:v>3,73897</c:v>
                </c:pt>
                <c:pt idx="1302">
                  <c:v>3,739</c:v>
                </c:pt>
                <c:pt idx="1303">
                  <c:v>3,73903</c:v>
                </c:pt>
                <c:pt idx="1304">
                  <c:v>3,73906</c:v>
                </c:pt>
                <c:pt idx="1305">
                  <c:v>3,73909</c:v>
                </c:pt>
                <c:pt idx="1306">
                  <c:v>3,73912</c:v>
                </c:pt>
                <c:pt idx="1307">
                  <c:v>3,73915</c:v>
                </c:pt>
                <c:pt idx="1308">
                  <c:v>3,73918</c:v>
                </c:pt>
                <c:pt idx="1309">
                  <c:v>3,73921</c:v>
                </c:pt>
                <c:pt idx="1310">
                  <c:v>3,73924</c:v>
                </c:pt>
                <c:pt idx="1311">
                  <c:v>3,73927</c:v>
                </c:pt>
                <c:pt idx="1312">
                  <c:v>3,7393</c:v>
                </c:pt>
                <c:pt idx="1313">
                  <c:v>3,73933</c:v>
                </c:pt>
                <c:pt idx="1314">
                  <c:v>3,73936</c:v>
                </c:pt>
                <c:pt idx="1315">
                  <c:v>3,73939</c:v>
                </c:pt>
                <c:pt idx="1316">
                  <c:v>3,73942</c:v>
                </c:pt>
                <c:pt idx="1317">
                  <c:v>3,73945</c:v>
                </c:pt>
                <c:pt idx="1318">
                  <c:v>3,73948</c:v>
                </c:pt>
                <c:pt idx="1319">
                  <c:v>3,73951</c:v>
                </c:pt>
                <c:pt idx="1320">
                  <c:v>3,73954</c:v>
                </c:pt>
                <c:pt idx="1321">
                  <c:v>3,73957</c:v>
                </c:pt>
                <c:pt idx="1322">
                  <c:v>3,7396</c:v>
                </c:pt>
                <c:pt idx="1323">
                  <c:v>3,73963</c:v>
                </c:pt>
                <c:pt idx="1324">
                  <c:v>3,73966</c:v>
                </c:pt>
                <c:pt idx="1325">
                  <c:v>3,73969</c:v>
                </c:pt>
                <c:pt idx="1326">
                  <c:v>3,73972</c:v>
                </c:pt>
                <c:pt idx="1327">
                  <c:v>3,73975</c:v>
                </c:pt>
                <c:pt idx="1328">
                  <c:v>3,73978</c:v>
                </c:pt>
                <c:pt idx="1329">
                  <c:v>3,73981</c:v>
                </c:pt>
                <c:pt idx="1330">
                  <c:v>3,73984</c:v>
                </c:pt>
                <c:pt idx="1331">
                  <c:v>3,73987</c:v>
                </c:pt>
                <c:pt idx="1332">
                  <c:v>3,7399</c:v>
                </c:pt>
                <c:pt idx="1333">
                  <c:v>3,73993</c:v>
                </c:pt>
                <c:pt idx="1334">
                  <c:v>3,73996</c:v>
                </c:pt>
                <c:pt idx="1335">
                  <c:v>3,73999</c:v>
                </c:pt>
                <c:pt idx="1336">
                  <c:v>3,74002</c:v>
                </c:pt>
                <c:pt idx="1337">
                  <c:v>3,74005</c:v>
                </c:pt>
                <c:pt idx="1338">
                  <c:v>3,74008</c:v>
                </c:pt>
                <c:pt idx="1339">
                  <c:v>3,74011</c:v>
                </c:pt>
                <c:pt idx="1340">
                  <c:v>3,74014</c:v>
                </c:pt>
                <c:pt idx="1341">
                  <c:v>3,74017</c:v>
                </c:pt>
                <c:pt idx="1342">
                  <c:v>3,7402</c:v>
                </c:pt>
                <c:pt idx="1343">
                  <c:v>3,74023</c:v>
                </c:pt>
                <c:pt idx="1344">
                  <c:v>3,74026</c:v>
                </c:pt>
                <c:pt idx="1345">
                  <c:v>3,74029</c:v>
                </c:pt>
                <c:pt idx="1346">
                  <c:v>3,74032</c:v>
                </c:pt>
                <c:pt idx="1347">
                  <c:v>3,74035</c:v>
                </c:pt>
                <c:pt idx="1348">
                  <c:v>3,74038</c:v>
                </c:pt>
                <c:pt idx="1349">
                  <c:v>3,74041</c:v>
                </c:pt>
                <c:pt idx="1350">
                  <c:v>3,74044</c:v>
                </c:pt>
                <c:pt idx="1351">
                  <c:v>3,74047</c:v>
                </c:pt>
                <c:pt idx="1352">
                  <c:v>3,7405</c:v>
                </c:pt>
                <c:pt idx="1353">
                  <c:v>3,74053</c:v>
                </c:pt>
                <c:pt idx="1354">
                  <c:v>3,74056</c:v>
                </c:pt>
                <c:pt idx="1355">
                  <c:v>3,74059</c:v>
                </c:pt>
                <c:pt idx="1356">
                  <c:v>3,74062</c:v>
                </c:pt>
                <c:pt idx="1357">
                  <c:v>3,74065</c:v>
                </c:pt>
                <c:pt idx="1358">
                  <c:v>3,74068</c:v>
                </c:pt>
                <c:pt idx="1359">
                  <c:v>3,74071</c:v>
                </c:pt>
                <c:pt idx="1360">
                  <c:v>3,74074</c:v>
                </c:pt>
                <c:pt idx="1361">
                  <c:v>3,74077</c:v>
                </c:pt>
                <c:pt idx="1362">
                  <c:v>3,7408</c:v>
                </c:pt>
                <c:pt idx="1363">
                  <c:v>3,74083</c:v>
                </c:pt>
                <c:pt idx="1364">
                  <c:v>3,74086</c:v>
                </c:pt>
                <c:pt idx="1365">
                  <c:v>3,74089</c:v>
                </c:pt>
                <c:pt idx="1366">
                  <c:v>3,74092</c:v>
                </c:pt>
                <c:pt idx="1367">
                  <c:v>3,74095</c:v>
                </c:pt>
                <c:pt idx="1368">
                  <c:v>3,74098</c:v>
                </c:pt>
                <c:pt idx="1369">
                  <c:v>3,74101</c:v>
                </c:pt>
                <c:pt idx="1370">
                  <c:v>3,74104</c:v>
                </c:pt>
                <c:pt idx="1371">
                  <c:v>3,74107</c:v>
                </c:pt>
                <c:pt idx="1372">
                  <c:v>3,7411</c:v>
                </c:pt>
                <c:pt idx="1373">
                  <c:v>3,74113</c:v>
                </c:pt>
                <c:pt idx="1374">
                  <c:v>3,74116</c:v>
                </c:pt>
                <c:pt idx="1375">
                  <c:v>3,74119</c:v>
                </c:pt>
                <c:pt idx="1376">
                  <c:v>3,74122</c:v>
                </c:pt>
                <c:pt idx="1377">
                  <c:v>3,74125</c:v>
                </c:pt>
                <c:pt idx="1378">
                  <c:v>3,74128</c:v>
                </c:pt>
                <c:pt idx="1379">
                  <c:v>3,74131</c:v>
                </c:pt>
                <c:pt idx="1380">
                  <c:v>3,74134</c:v>
                </c:pt>
                <c:pt idx="1381">
                  <c:v>3,74137</c:v>
                </c:pt>
                <c:pt idx="1382">
                  <c:v>3,7414</c:v>
                </c:pt>
                <c:pt idx="1383">
                  <c:v>3,74143</c:v>
                </c:pt>
                <c:pt idx="1384">
                  <c:v>3,74146</c:v>
                </c:pt>
                <c:pt idx="1385">
                  <c:v>3,74149</c:v>
                </c:pt>
                <c:pt idx="1386">
                  <c:v>3,74152</c:v>
                </c:pt>
                <c:pt idx="1387">
                  <c:v>3,74155</c:v>
                </c:pt>
                <c:pt idx="1388">
                  <c:v>3,74158</c:v>
                </c:pt>
                <c:pt idx="1389">
                  <c:v>3,74161</c:v>
                </c:pt>
                <c:pt idx="1390">
                  <c:v>3,74164</c:v>
                </c:pt>
                <c:pt idx="1391">
                  <c:v>3,74167</c:v>
                </c:pt>
                <c:pt idx="1392">
                  <c:v>3,7417</c:v>
                </c:pt>
                <c:pt idx="1393">
                  <c:v>3,74173</c:v>
                </c:pt>
                <c:pt idx="1394">
                  <c:v>3,74176</c:v>
                </c:pt>
                <c:pt idx="1395">
                  <c:v>3,74179</c:v>
                </c:pt>
                <c:pt idx="1396">
                  <c:v>3,74182</c:v>
                </c:pt>
                <c:pt idx="1397">
                  <c:v>3,74185</c:v>
                </c:pt>
                <c:pt idx="1398">
                  <c:v>3,74188</c:v>
                </c:pt>
                <c:pt idx="1399">
                  <c:v>3,74191</c:v>
                </c:pt>
                <c:pt idx="1400">
                  <c:v>3,74194</c:v>
                </c:pt>
                <c:pt idx="1401">
                  <c:v>3,74197</c:v>
                </c:pt>
                <c:pt idx="1402">
                  <c:v>3,742</c:v>
                </c:pt>
                <c:pt idx="1403">
                  <c:v>3,74203</c:v>
                </c:pt>
                <c:pt idx="1404">
                  <c:v>3,74206</c:v>
                </c:pt>
                <c:pt idx="1405">
                  <c:v>3,74209</c:v>
                </c:pt>
                <c:pt idx="1406">
                  <c:v>3,74212</c:v>
                </c:pt>
                <c:pt idx="1407">
                  <c:v>3,74215</c:v>
                </c:pt>
                <c:pt idx="1408">
                  <c:v>3,74218</c:v>
                </c:pt>
                <c:pt idx="1409">
                  <c:v>3,74221</c:v>
                </c:pt>
                <c:pt idx="1410">
                  <c:v>3,74224</c:v>
                </c:pt>
                <c:pt idx="1411">
                  <c:v>3,74227</c:v>
                </c:pt>
                <c:pt idx="1412">
                  <c:v>3,7423</c:v>
                </c:pt>
                <c:pt idx="1413">
                  <c:v>3,74233</c:v>
                </c:pt>
                <c:pt idx="1414">
                  <c:v>3,74236</c:v>
                </c:pt>
                <c:pt idx="1415">
                  <c:v>3,74239</c:v>
                </c:pt>
                <c:pt idx="1416">
                  <c:v>3,74242</c:v>
                </c:pt>
                <c:pt idx="1417">
                  <c:v>3,74245</c:v>
                </c:pt>
                <c:pt idx="1418">
                  <c:v>3,74248</c:v>
                </c:pt>
                <c:pt idx="1419">
                  <c:v>3,74251</c:v>
                </c:pt>
                <c:pt idx="1420">
                  <c:v>3,74254</c:v>
                </c:pt>
                <c:pt idx="1421">
                  <c:v>3,74257</c:v>
                </c:pt>
                <c:pt idx="1422">
                  <c:v>3,7426</c:v>
                </c:pt>
                <c:pt idx="1423">
                  <c:v>3,74263</c:v>
                </c:pt>
                <c:pt idx="1424">
                  <c:v>3,74266</c:v>
                </c:pt>
                <c:pt idx="1425">
                  <c:v>3,74269</c:v>
                </c:pt>
                <c:pt idx="1426">
                  <c:v>3,74272</c:v>
                </c:pt>
                <c:pt idx="1427">
                  <c:v>3,74275</c:v>
                </c:pt>
                <c:pt idx="1428">
                  <c:v>3,74278</c:v>
                </c:pt>
                <c:pt idx="1429">
                  <c:v>3,74281</c:v>
                </c:pt>
                <c:pt idx="1430">
                  <c:v>3,74284</c:v>
                </c:pt>
                <c:pt idx="1431">
                  <c:v>3,74287</c:v>
                </c:pt>
                <c:pt idx="1432">
                  <c:v>3,7429</c:v>
                </c:pt>
                <c:pt idx="1433">
                  <c:v>3,74293</c:v>
                </c:pt>
                <c:pt idx="1434">
                  <c:v>3,74296</c:v>
                </c:pt>
                <c:pt idx="1435">
                  <c:v>3,74299</c:v>
                </c:pt>
                <c:pt idx="1436">
                  <c:v>3,74302</c:v>
                </c:pt>
                <c:pt idx="1437">
                  <c:v>3,74305</c:v>
                </c:pt>
                <c:pt idx="1438">
                  <c:v>3,74308</c:v>
                </c:pt>
                <c:pt idx="1439">
                  <c:v>3,74311</c:v>
                </c:pt>
                <c:pt idx="1440">
                  <c:v>3,74314</c:v>
                </c:pt>
                <c:pt idx="1441">
                  <c:v>3,74317</c:v>
                </c:pt>
                <c:pt idx="1442">
                  <c:v>3,7432</c:v>
                </c:pt>
                <c:pt idx="1443">
                  <c:v>3,74323</c:v>
                </c:pt>
                <c:pt idx="1444">
                  <c:v>3,74326</c:v>
                </c:pt>
                <c:pt idx="1445">
                  <c:v>3,74329</c:v>
                </c:pt>
                <c:pt idx="1446">
                  <c:v>3,74332</c:v>
                </c:pt>
                <c:pt idx="1447">
                  <c:v>3,74335</c:v>
                </c:pt>
                <c:pt idx="1448">
                  <c:v>3,74338</c:v>
                </c:pt>
                <c:pt idx="1449">
                  <c:v>3,74341</c:v>
                </c:pt>
                <c:pt idx="1450">
                  <c:v>3,74344</c:v>
                </c:pt>
                <c:pt idx="1451">
                  <c:v>3,74347</c:v>
                </c:pt>
                <c:pt idx="1452">
                  <c:v>3,7435</c:v>
                </c:pt>
                <c:pt idx="1453">
                  <c:v>3,74353</c:v>
                </c:pt>
                <c:pt idx="1454">
                  <c:v>3,74356</c:v>
                </c:pt>
                <c:pt idx="1455">
                  <c:v>3,74359</c:v>
                </c:pt>
                <c:pt idx="1456">
                  <c:v>3,74362</c:v>
                </c:pt>
                <c:pt idx="1457">
                  <c:v>3,74365</c:v>
                </c:pt>
                <c:pt idx="1458">
                  <c:v>3,74368</c:v>
                </c:pt>
                <c:pt idx="1459">
                  <c:v>3,74371</c:v>
                </c:pt>
                <c:pt idx="1460">
                  <c:v>3,74374</c:v>
                </c:pt>
                <c:pt idx="1461">
                  <c:v>3,74377</c:v>
                </c:pt>
                <c:pt idx="1462">
                  <c:v>3,7438</c:v>
                </c:pt>
                <c:pt idx="1463">
                  <c:v>3,74383</c:v>
                </c:pt>
                <c:pt idx="1464">
                  <c:v>3,74386</c:v>
                </c:pt>
                <c:pt idx="1465">
                  <c:v>3,74389</c:v>
                </c:pt>
                <c:pt idx="1466">
                  <c:v>3,74392</c:v>
                </c:pt>
                <c:pt idx="1467">
                  <c:v>3,74395</c:v>
                </c:pt>
                <c:pt idx="1468">
                  <c:v>3,74398</c:v>
                </c:pt>
                <c:pt idx="1469">
                  <c:v>3,74401</c:v>
                </c:pt>
                <c:pt idx="1470">
                  <c:v>3,74404</c:v>
                </c:pt>
                <c:pt idx="1471">
                  <c:v>3,74407</c:v>
                </c:pt>
                <c:pt idx="1472">
                  <c:v>3,7441</c:v>
                </c:pt>
                <c:pt idx="1473">
                  <c:v>3,74413</c:v>
                </c:pt>
                <c:pt idx="1474">
                  <c:v>3,74416</c:v>
                </c:pt>
                <c:pt idx="1475">
                  <c:v>3,74419</c:v>
                </c:pt>
                <c:pt idx="1476">
                  <c:v>3,74422</c:v>
                </c:pt>
                <c:pt idx="1477">
                  <c:v>3,74425</c:v>
                </c:pt>
                <c:pt idx="1478">
                  <c:v>3,74428</c:v>
                </c:pt>
                <c:pt idx="1479">
                  <c:v>3,74431</c:v>
                </c:pt>
                <c:pt idx="1480">
                  <c:v>3,74434</c:v>
                </c:pt>
                <c:pt idx="1481">
                  <c:v>3,74437</c:v>
                </c:pt>
                <c:pt idx="1482">
                  <c:v>3,7444</c:v>
                </c:pt>
                <c:pt idx="1483">
                  <c:v>3,74443</c:v>
                </c:pt>
                <c:pt idx="1484">
                  <c:v>3,74446</c:v>
                </c:pt>
                <c:pt idx="1485">
                  <c:v>3,74449</c:v>
                </c:pt>
                <c:pt idx="1486">
                  <c:v>3,74452</c:v>
                </c:pt>
                <c:pt idx="1487">
                  <c:v>3,74455</c:v>
                </c:pt>
                <c:pt idx="1488">
                  <c:v>3,74458</c:v>
                </c:pt>
                <c:pt idx="1489">
                  <c:v>3,74461</c:v>
                </c:pt>
                <c:pt idx="1490">
                  <c:v>3,74464</c:v>
                </c:pt>
                <c:pt idx="1491">
                  <c:v>3,74467</c:v>
                </c:pt>
                <c:pt idx="1492">
                  <c:v>3,7447</c:v>
                </c:pt>
                <c:pt idx="1493">
                  <c:v>3,74473</c:v>
                </c:pt>
                <c:pt idx="1494">
                  <c:v>3,74476</c:v>
                </c:pt>
                <c:pt idx="1495">
                  <c:v>3,74479</c:v>
                </c:pt>
                <c:pt idx="1496">
                  <c:v>3,74482</c:v>
                </c:pt>
                <c:pt idx="1497">
                  <c:v>3,74485</c:v>
                </c:pt>
                <c:pt idx="1498">
                  <c:v>3,74488</c:v>
                </c:pt>
                <c:pt idx="1499">
                  <c:v>3,74491</c:v>
                </c:pt>
                <c:pt idx="1500">
                  <c:v>3,74494</c:v>
                </c:pt>
                <c:pt idx="1501">
                  <c:v>3,74497</c:v>
                </c:pt>
                <c:pt idx="1502">
                  <c:v>3,745</c:v>
                </c:pt>
                <c:pt idx="1503">
                  <c:v>3,74503</c:v>
                </c:pt>
                <c:pt idx="1504">
                  <c:v>3,74506</c:v>
                </c:pt>
                <c:pt idx="1505">
                  <c:v>3,74509</c:v>
                </c:pt>
                <c:pt idx="1506">
                  <c:v>3,74512</c:v>
                </c:pt>
                <c:pt idx="1507">
                  <c:v>3,74515</c:v>
                </c:pt>
                <c:pt idx="1508">
                  <c:v>3,74518</c:v>
                </c:pt>
                <c:pt idx="1509">
                  <c:v>3,74521</c:v>
                </c:pt>
                <c:pt idx="1510">
                  <c:v>3,74524</c:v>
                </c:pt>
                <c:pt idx="1511">
                  <c:v>3,74527</c:v>
                </c:pt>
                <c:pt idx="1512">
                  <c:v>3,7453</c:v>
                </c:pt>
                <c:pt idx="1513">
                  <c:v>3,74533</c:v>
                </c:pt>
                <c:pt idx="1514">
                  <c:v>3,74536</c:v>
                </c:pt>
                <c:pt idx="1515">
                  <c:v>3,74539</c:v>
                </c:pt>
                <c:pt idx="1516">
                  <c:v>3,74542</c:v>
                </c:pt>
                <c:pt idx="1517">
                  <c:v>3,74545</c:v>
                </c:pt>
                <c:pt idx="1518">
                  <c:v>3,74548</c:v>
                </c:pt>
                <c:pt idx="1519">
                  <c:v>3,74551</c:v>
                </c:pt>
                <c:pt idx="1520">
                  <c:v>3,74554</c:v>
                </c:pt>
                <c:pt idx="1521">
                  <c:v>3,74557</c:v>
                </c:pt>
                <c:pt idx="1522">
                  <c:v>3,7456</c:v>
                </c:pt>
                <c:pt idx="1523">
                  <c:v>3,74563</c:v>
                </c:pt>
                <c:pt idx="1524">
                  <c:v>3,74566</c:v>
                </c:pt>
                <c:pt idx="1525">
                  <c:v>3,74569</c:v>
                </c:pt>
                <c:pt idx="1526">
                  <c:v>3,74572</c:v>
                </c:pt>
                <c:pt idx="1527">
                  <c:v>3,74575</c:v>
                </c:pt>
                <c:pt idx="1528">
                  <c:v>3,74578</c:v>
                </c:pt>
                <c:pt idx="1529">
                  <c:v>3,74581</c:v>
                </c:pt>
                <c:pt idx="1530">
                  <c:v>3,74584</c:v>
                </c:pt>
                <c:pt idx="1531">
                  <c:v>3,74587</c:v>
                </c:pt>
                <c:pt idx="1532">
                  <c:v>3,7459</c:v>
                </c:pt>
                <c:pt idx="1533">
                  <c:v>3,74593</c:v>
                </c:pt>
                <c:pt idx="1534">
                  <c:v>3,74596</c:v>
                </c:pt>
                <c:pt idx="1535">
                  <c:v>3,74599</c:v>
                </c:pt>
                <c:pt idx="1536">
                  <c:v>3,74602</c:v>
                </c:pt>
                <c:pt idx="1537">
                  <c:v>3,74605</c:v>
                </c:pt>
                <c:pt idx="1538">
                  <c:v>3,74608</c:v>
                </c:pt>
                <c:pt idx="1539">
                  <c:v>3,74611</c:v>
                </c:pt>
                <c:pt idx="1540">
                  <c:v>3,74614</c:v>
                </c:pt>
                <c:pt idx="1541">
                  <c:v>3,74617</c:v>
                </c:pt>
                <c:pt idx="1542">
                  <c:v>3,7462</c:v>
                </c:pt>
                <c:pt idx="1543">
                  <c:v>3,74623</c:v>
                </c:pt>
                <c:pt idx="1544">
                  <c:v>3,74626</c:v>
                </c:pt>
                <c:pt idx="1545">
                  <c:v>3,74629</c:v>
                </c:pt>
                <c:pt idx="1546">
                  <c:v>3,74632</c:v>
                </c:pt>
                <c:pt idx="1547">
                  <c:v>3,74635</c:v>
                </c:pt>
                <c:pt idx="1548">
                  <c:v>3,74638</c:v>
                </c:pt>
                <c:pt idx="1549">
                  <c:v>3,74641</c:v>
                </c:pt>
                <c:pt idx="1550">
                  <c:v>3,74644</c:v>
                </c:pt>
                <c:pt idx="1551">
                  <c:v>3,74647</c:v>
                </c:pt>
                <c:pt idx="1552">
                  <c:v>3,7465</c:v>
                </c:pt>
                <c:pt idx="1553">
                  <c:v>3,74653</c:v>
                </c:pt>
                <c:pt idx="1554">
                  <c:v>3,74656</c:v>
                </c:pt>
                <c:pt idx="1555">
                  <c:v>3,74659</c:v>
                </c:pt>
                <c:pt idx="1556">
                  <c:v>3,74662</c:v>
                </c:pt>
                <c:pt idx="1557">
                  <c:v>3,74665</c:v>
                </c:pt>
                <c:pt idx="1558">
                  <c:v>3,74668</c:v>
                </c:pt>
                <c:pt idx="1559">
                  <c:v>3,74671</c:v>
                </c:pt>
                <c:pt idx="1560">
                  <c:v>3,74674</c:v>
                </c:pt>
                <c:pt idx="1561">
                  <c:v>3,74677</c:v>
                </c:pt>
                <c:pt idx="1562">
                  <c:v>3,7468</c:v>
                </c:pt>
                <c:pt idx="1563">
                  <c:v>3,74683</c:v>
                </c:pt>
                <c:pt idx="1564">
                  <c:v>3,74686</c:v>
                </c:pt>
                <c:pt idx="1565">
                  <c:v>3,74689</c:v>
                </c:pt>
                <c:pt idx="1566">
                  <c:v>3,74692</c:v>
                </c:pt>
                <c:pt idx="1567">
                  <c:v>3,74695</c:v>
                </c:pt>
                <c:pt idx="1568">
                  <c:v>3,74698</c:v>
                </c:pt>
                <c:pt idx="1569">
                  <c:v>3,74701</c:v>
                </c:pt>
                <c:pt idx="1570">
                  <c:v>3,74704</c:v>
                </c:pt>
                <c:pt idx="1571">
                  <c:v>3,74707</c:v>
                </c:pt>
                <c:pt idx="1572">
                  <c:v>3,7471</c:v>
                </c:pt>
                <c:pt idx="1573">
                  <c:v>3,74713</c:v>
                </c:pt>
                <c:pt idx="1574">
                  <c:v>3,74716</c:v>
                </c:pt>
                <c:pt idx="1575">
                  <c:v>3,74719</c:v>
                </c:pt>
                <c:pt idx="1576">
                  <c:v>3,74722</c:v>
                </c:pt>
                <c:pt idx="1577">
                  <c:v>3,74725</c:v>
                </c:pt>
                <c:pt idx="1578">
                  <c:v>3,74728</c:v>
                </c:pt>
                <c:pt idx="1579">
                  <c:v>3,74731</c:v>
                </c:pt>
                <c:pt idx="1580">
                  <c:v>3,74734</c:v>
                </c:pt>
                <c:pt idx="1581">
                  <c:v>3,74737</c:v>
                </c:pt>
                <c:pt idx="1582">
                  <c:v>3,7474</c:v>
                </c:pt>
                <c:pt idx="1583">
                  <c:v>3,74743</c:v>
                </c:pt>
                <c:pt idx="1584">
                  <c:v>3,74746</c:v>
                </c:pt>
                <c:pt idx="1585">
                  <c:v>3,74749</c:v>
                </c:pt>
                <c:pt idx="1586">
                  <c:v>3,74752</c:v>
                </c:pt>
                <c:pt idx="1587">
                  <c:v>3,74755</c:v>
                </c:pt>
                <c:pt idx="1588">
                  <c:v>3,74758</c:v>
                </c:pt>
                <c:pt idx="1589">
                  <c:v>3,74761</c:v>
                </c:pt>
                <c:pt idx="1590">
                  <c:v>3,74764</c:v>
                </c:pt>
                <c:pt idx="1591">
                  <c:v>3,74767</c:v>
                </c:pt>
                <c:pt idx="1592">
                  <c:v>3,7477</c:v>
                </c:pt>
                <c:pt idx="1593">
                  <c:v>3,74773</c:v>
                </c:pt>
                <c:pt idx="1594">
                  <c:v>3,74776</c:v>
                </c:pt>
                <c:pt idx="1595">
                  <c:v>3,74779</c:v>
                </c:pt>
                <c:pt idx="1596">
                  <c:v>3,74782</c:v>
                </c:pt>
                <c:pt idx="1597">
                  <c:v>3,74785</c:v>
                </c:pt>
                <c:pt idx="1598">
                  <c:v>3,74788</c:v>
                </c:pt>
                <c:pt idx="1599">
                  <c:v>3,74791</c:v>
                </c:pt>
                <c:pt idx="1600">
                  <c:v>3,74794</c:v>
                </c:pt>
                <c:pt idx="1601">
                  <c:v>3,74797</c:v>
                </c:pt>
                <c:pt idx="1602">
                  <c:v>3,748</c:v>
                </c:pt>
                <c:pt idx="1603">
                  <c:v>3,74803</c:v>
                </c:pt>
                <c:pt idx="1604">
                  <c:v>3,74806</c:v>
                </c:pt>
                <c:pt idx="1605">
                  <c:v>3,74809</c:v>
                </c:pt>
                <c:pt idx="1606">
                  <c:v>3,74812</c:v>
                </c:pt>
                <c:pt idx="1607">
                  <c:v>3,74815</c:v>
                </c:pt>
                <c:pt idx="1608">
                  <c:v>3,74818</c:v>
                </c:pt>
                <c:pt idx="1609">
                  <c:v>3,74821</c:v>
                </c:pt>
                <c:pt idx="1610">
                  <c:v>3,74824</c:v>
                </c:pt>
                <c:pt idx="1611">
                  <c:v>3,74827</c:v>
                </c:pt>
                <c:pt idx="1612">
                  <c:v>3,7483</c:v>
                </c:pt>
                <c:pt idx="1613">
                  <c:v>3,74833</c:v>
                </c:pt>
                <c:pt idx="1614">
                  <c:v>3,74836</c:v>
                </c:pt>
                <c:pt idx="1615">
                  <c:v>3,74839</c:v>
                </c:pt>
                <c:pt idx="1616">
                  <c:v>3,74842</c:v>
                </c:pt>
                <c:pt idx="1617">
                  <c:v>3,74845</c:v>
                </c:pt>
                <c:pt idx="1618">
                  <c:v>3,74848</c:v>
                </c:pt>
                <c:pt idx="1619">
                  <c:v>3,74851</c:v>
                </c:pt>
                <c:pt idx="1620">
                  <c:v>3,74854</c:v>
                </c:pt>
                <c:pt idx="1621">
                  <c:v>3,74857</c:v>
                </c:pt>
                <c:pt idx="1622">
                  <c:v>3,7486</c:v>
                </c:pt>
                <c:pt idx="1623">
                  <c:v>3,74863</c:v>
                </c:pt>
                <c:pt idx="1624">
                  <c:v>3,74866</c:v>
                </c:pt>
                <c:pt idx="1625">
                  <c:v>3,74869</c:v>
                </c:pt>
                <c:pt idx="1626">
                  <c:v>3,74872</c:v>
                </c:pt>
                <c:pt idx="1627">
                  <c:v>3,74875</c:v>
                </c:pt>
                <c:pt idx="1628">
                  <c:v>3,74878</c:v>
                </c:pt>
                <c:pt idx="1629">
                  <c:v>3,74881</c:v>
                </c:pt>
                <c:pt idx="1630">
                  <c:v>3,74884</c:v>
                </c:pt>
                <c:pt idx="1631">
                  <c:v>3,74887</c:v>
                </c:pt>
                <c:pt idx="1632">
                  <c:v>3,7489</c:v>
                </c:pt>
                <c:pt idx="1633">
                  <c:v>3,74893</c:v>
                </c:pt>
                <c:pt idx="1634">
                  <c:v>3,74896</c:v>
                </c:pt>
                <c:pt idx="1635">
                  <c:v>3,74899</c:v>
                </c:pt>
                <c:pt idx="1636">
                  <c:v>3,74902</c:v>
                </c:pt>
                <c:pt idx="1637">
                  <c:v>3,74905</c:v>
                </c:pt>
                <c:pt idx="1638">
                  <c:v>3,74908</c:v>
                </c:pt>
                <c:pt idx="1639">
                  <c:v>3,74911</c:v>
                </c:pt>
                <c:pt idx="1640">
                  <c:v>3,74914</c:v>
                </c:pt>
                <c:pt idx="1641">
                  <c:v>3,74917</c:v>
                </c:pt>
                <c:pt idx="1642">
                  <c:v>3,7492</c:v>
                </c:pt>
                <c:pt idx="1643">
                  <c:v>3,74923</c:v>
                </c:pt>
                <c:pt idx="1644">
                  <c:v>3,74926</c:v>
                </c:pt>
                <c:pt idx="1645">
                  <c:v>3,74929</c:v>
                </c:pt>
                <c:pt idx="1646">
                  <c:v>3,74932</c:v>
                </c:pt>
                <c:pt idx="1647">
                  <c:v>3,74935</c:v>
                </c:pt>
                <c:pt idx="1648">
                  <c:v>3,74938</c:v>
                </c:pt>
                <c:pt idx="1649">
                  <c:v>3,74941</c:v>
                </c:pt>
                <c:pt idx="1650">
                  <c:v>3,74944</c:v>
                </c:pt>
                <c:pt idx="1651">
                  <c:v>3,74947</c:v>
                </c:pt>
                <c:pt idx="1652">
                  <c:v>3,7495</c:v>
                </c:pt>
                <c:pt idx="1653">
                  <c:v>3,74953</c:v>
                </c:pt>
                <c:pt idx="1654">
                  <c:v>3,74956</c:v>
                </c:pt>
                <c:pt idx="1655">
                  <c:v>3,74959</c:v>
                </c:pt>
                <c:pt idx="1656">
                  <c:v>3,74962</c:v>
                </c:pt>
                <c:pt idx="1657">
                  <c:v>3,74965</c:v>
                </c:pt>
                <c:pt idx="1658">
                  <c:v>3,74968</c:v>
                </c:pt>
                <c:pt idx="1659">
                  <c:v>3,74971</c:v>
                </c:pt>
                <c:pt idx="1660">
                  <c:v>3,74974</c:v>
                </c:pt>
                <c:pt idx="1661">
                  <c:v>3,74977</c:v>
                </c:pt>
                <c:pt idx="1662">
                  <c:v>3,7498</c:v>
                </c:pt>
                <c:pt idx="1663">
                  <c:v>3,74983</c:v>
                </c:pt>
                <c:pt idx="1664">
                  <c:v>3,74986</c:v>
                </c:pt>
                <c:pt idx="1665">
                  <c:v>3,74989</c:v>
                </c:pt>
                <c:pt idx="1666">
                  <c:v>3,74992</c:v>
                </c:pt>
                <c:pt idx="1667">
                  <c:v>3,74995</c:v>
                </c:pt>
                <c:pt idx="1668">
                  <c:v>3,74998</c:v>
                </c:pt>
                <c:pt idx="1669">
                  <c:v>3,75001</c:v>
                </c:pt>
                <c:pt idx="1670">
                  <c:v>3,75004</c:v>
                </c:pt>
                <c:pt idx="1671">
                  <c:v>3,75007</c:v>
                </c:pt>
                <c:pt idx="1672">
                  <c:v>3,7501</c:v>
                </c:pt>
                <c:pt idx="1673">
                  <c:v>3,75013</c:v>
                </c:pt>
                <c:pt idx="1674">
                  <c:v>3,75016</c:v>
                </c:pt>
                <c:pt idx="1675">
                  <c:v>3,75019</c:v>
                </c:pt>
                <c:pt idx="1676">
                  <c:v>3,75022</c:v>
                </c:pt>
                <c:pt idx="1677">
                  <c:v>3,75025</c:v>
                </c:pt>
                <c:pt idx="1678">
                  <c:v>3,75028</c:v>
                </c:pt>
                <c:pt idx="1679">
                  <c:v>3,75031</c:v>
                </c:pt>
                <c:pt idx="1680">
                  <c:v>3,75034</c:v>
                </c:pt>
                <c:pt idx="1681">
                  <c:v>3,75037</c:v>
                </c:pt>
                <c:pt idx="1682">
                  <c:v>3,7504</c:v>
                </c:pt>
                <c:pt idx="1683">
                  <c:v>3,75043</c:v>
                </c:pt>
                <c:pt idx="1684">
                  <c:v>3,75046</c:v>
                </c:pt>
                <c:pt idx="1685">
                  <c:v>3,75049</c:v>
                </c:pt>
                <c:pt idx="1686">
                  <c:v>3,75052</c:v>
                </c:pt>
                <c:pt idx="1687">
                  <c:v>3,75055</c:v>
                </c:pt>
                <c:pt idx="1688">
                  <c:v>3,75058</c:v>
                </c:pt>
                <c:pt idx="1689">
                  <c:v>3,75061</c:v>
                </c:pt>
                <c:pt idx="1690">
                  <c:v>3,75064</c:v>
                </c:pt>
                <c:pt idx="1691">
                  <c:v>3,75067</c:v>
                </c:pt>
                <c:pt idx="1692">
                  <c:v>3,7507</c:v>
                </c:pt>
                <c:pt idx="1693">
                  <c:v>3,75073</c:v>
                </c:pt>
                <c:pt idx="1694">
                  <c:v>3,75076</c:v>
                </c:pt>
                <c:pt idx="1695">
                  <c:v>3,75079</c:v>
                </c:pt>
                <c:pt idx="1696">
                  <c:v>3,75082</c:v>
                </c:pt>
                <c:pt idx="1697">
                  <c:v>3,75085</c:v>
                </c:pt>
                <c:pt idx="1698">
                  <c:v>3,75088</c:v>
                </c:pt>
                <c:pt idx="1699">
                  <c:v>3,75091</c:v>
                </c:pt>
                <c:pt idx="1700">
                  <c:v>3,75094</c:v>
                </c:pt>
                <c:pt idx="1701">
                  <c:v>3,75097</c:v>
                </c:pt>
                <c:pt idx="1702">
                  <c:v>3,751</c:v>
                </c:pt>
                <c:pt idx="1703">
                  <c:v>3,75103</c:v>
                </c:pt>
                <c:pt idx="1704">
                  <c:v>3,75106</c:v>
                </c:pt>
                <c:pt idx="1705">
                  <c:v>3,75109</c:v>
                </c:pt>
                <c:pt idx="1706">
                  <c:v>3,75112</c:v>
                </c:pt>
                <c:pt idx="1707">
                  <c:v>3,75115</c:v>
                </c:pt>
                <c:pt idx="1708">
                  <c:v>3,75118</c:v>
                </c:pt>
                <c:pt idx="1709">
                  <c:v>3,75121</c:v>
                </c:pt>
                <c:pt idx="1710">
                  <c:v>3,75124</c:v>
                </c:pt>
                <c:pt idx="1711">
                  <c:v>3,75127</c:v>
                </c:pt>
                <c:pt idx="1712">
                  <c:v>3,7513</c:v>
                </c:pt>
                <c:pt idx="1713">
                  <c:v>3,75133</c:v>
                </c:pt>
                <c:pt idx="1714">
                  <c:v>3,75136</c:v>
                </c:pt>
                <c:pt idx="1715">
                  <c:v>3,75139</c:v>
                </c:pt>
                <c:pt idx="1716">
                  <c:v>3,75142</c:v>
                </c:pt>
                <c:pt idx="1717">
                  <c:v>3,75145</c:v>
                </c:pt>
                <c:pt idx="1718">
                  <c:v>3,75148</c:v>
                </c:pt>
                <c:pt idx="1719">
                  <c:v>3,75151</c:v>
                </c:pt>
                <c:pt idx="1720">
                  <c:v>3,75154</c:v>
                </c:pt>
                <c:pt idx="1721">
                  <c:v>3,75157</c:v>
                </c:pt>
                <c:pt idx="1722">
                  <c:v>3,7516</c:v>
                </c:pt>
                <c:pt idx="1723">
                  <c:v>3,75163</c:v>
                </c:pt>
                <c:pt idx="1724">
                  <c:v>3,75166</c:v>
                </c:pt>
                <c:pt idx="1725">
                  <c:v>3,75169</c:v>
                </c:pt>
                <c:pt idx="1726">
                  <c:v>3,75172</c:v>
                </c:pt>
                <c:pt idx="1727">
                  <c:v>3,75175</c:v>
                </c:pt>
                <c:pt idx="1728">
                  <c:v>3,75178</c:v>
                </c:pt>
                <c:pt idx="1729">
                  <c:v>3,75181</c:v>
                </c:pt>
                <c:pt idx="1730">
                  <c:v>3,75184</c:v>
                </c:pt>
                <c:pt idx="1731">
                  <c:v>3,75187</c:v>
                </c:pt>
                <c:pt idx="1732">
                  <c:v>3,7519</c:v>
                </c:pt>
                <c:pt idx="1733">
                  <c:v>3,75193</c:v>
                </c:pt>
                <c:pt idx="1734">
                  <c:v>3,75196</c:v>
                </c:pt>
                <c:pt idx="1735">
                  <c:v>3,75199</c:v>
                </c:pt>
                <c:pt idx="1736">
                  <c:v>3,75202</c:v>
                </c:pt>
                <c:pt idx="1737">
                  <c:v>3,75205</c:v>
                </c:pt>
                <c:pt idx="1738">
                  <c:v>3,75208</c:v>
                </c:pt>
                <c:pt idx="1739">
                  <c:v>3,75211</c:v>
                </c:pt>
                <c:pt idx="1740">
                  <c:v>3,75214</c:v>
                </c:pt>
                <c:pt idx="1741">
                  <c:v>3,75217</c:v>
                </c:pt>
                <c:pt idx="1742">
                  <c:v>3,7522</c:v>
                </c:pt>
                <c:pt idx="1743">
                  <c:v>3,75223</c:v>
                </c:pt>
                <c:pt idx="1744">
                  <c:v>3,75226</c:v>
                </c:pt>
                <c:pt idx="1745">
                  <c:v>3,75229</c:v>
                </c:pt>
                <c:pt idx="1746">
                  <c:v>3,75232</c:v>
                </c:pt>
                <c:pt idx="1747">
                  <c:v>3,75235</c:v>
                </c:pt>
                <c:pt idx="1748">
                  <c:v>3,75238</c:v>
                </c:pt>
                <c:pt idx="1749">
                  <c:v>3,75241</c:v>
                </c:pt>
                <c:pt idx="1750">
                  <c:v>3,75244</c:v>
                </c:pt>
                <c:pt idx="1751">
                  <c:v>3,75247</c:v>
                </c:pt>
                <c:pt idx="1752">
                  <c:v>3,7525</c:v>
                </c:pt>
                <c:pt idx="1753">
                  <c:v>3,75253</c:v>
                </c:pt>
                <c:pt idx="1754">
                  <c:v>3,75256</c:v>
                </c:pt>
                <c:pt idx="1755">
                  <c:v>3,75259</c:v>
                </c:pt>
                <c:pt idx="1756">
                  <c:v>3,75262</c:v>
                </c:pt>
                <c:pt idx="1757">
                  <c:v>3,75265</c:v>
                </c:pt>
                <c:pt idx="1758">
                  <c:v>3,75268</c:v>
                </c:pt>
                <c:pt idx="1759">
                  <c:v>3,75271</c:v>
                </c:pt>
                <c:pt idx="1760">
                  <c:v>3,75274</c:v>
                </c:pt>
                <c:pt idx="1761">
                  <c:v>3,75277</c:v>
                </c:pt>
                <c:pt idx="1762">
                  <c:v>3,7528</c:v>
                </c:pt>
                <c:pt idx="1763">
                  <c:v>3,75283</c:v>
                </c:pt>
                <c:pt idx="1764">
                  <c:v>3,75286</c:v>
                </c:pt>
                <c:pt idx="1765">
                  <c:v>3,75289</c:v>
                </c:pt>
                <c:pt idx="1766">
                  <c:v>3,75292</c:v>
                </c:pt>
                <c:pt idx="1767">
                  <c:v>3,75295</c:v>
                </c:pt>
                <c:pt idx="1768">
                  <c:v>3,75298</c:v>
                </c:pt>
                <c:pt idx="1769">
                  <c:v>3,75301</c:v>
                </c:pt>
                <c:pt idx="1770">
                  <c:v>3,75304</c:v>
                </c:pt>
                <c:pt idx="1771">
                  <c:v>3,75307</c:v>
                </c:pt>
                <c:pt idx="1772">
                  <c:v>3,7531</c:v>
                </c:pt>
                <c:pt idx="1773">
                  <c:v>3,75313</c:v>
                </c:pt>
                <c:pt idx="1774">
                  <c:v>3,75316</c:v>
                </c:pt>
                <c:pt idx="1775">
                  <c:v>3,75319</c:v>
                </c:pt>
                <c:pt idx="1776">
                  <c:v>3,75322</c:v>
                </c:pt>
                <c:pt idx="1777">
                  <c:v>3,75325</c:v>
                </c:pt>
                <c:pt idx="1778">
                  <c:v>3,75328</c:v>
                </c:pt>
                <c:pt idx="1779">
                  <c:v>3,75331</c:v>
                </c:pt>
                <c:pt idx="1780">
                  <c:v>3,75334</c:v>
                </c:pt>
                <c:pt idx="1781">
                  <c:v>3,75337</c:v>
                </c:pt>
                <c:pt idx="1782">
                  <c:v>3,7534</c:v>
                </c:pt>
                <c:pt idx="1783">
                  <c:v>3,75343</c:v>
                </c:pt>
                <c:pt idx="1784">
                  <c:v>3,75346</c:v>
                </c:pt>
                <c:pt idx="1785">
                  <c:v>3,75349</c:v>
                </c:pt>
                <c:pt idx="1786">
                  <c:v>3,75352</c:v>
                </c:pt>
                <c:pt idx="1787">
                  <c:v>3,75355</c:v>
                </c:pt>
                <c:pt idx="1788">
                  <c:v>3,75358</c:v>
                </c:pt>
                <c:pt idx="1789">
                  <c:v>3,75361</c:v>
                </c:pt>
                <c:pt idx="1790">
                  <c:v>3,75364</c:v>
                </c:pt>
                <c:pt idx="1791">
                  <c:v>3,75367</c:v>
                </c:pt>
                <c:pt idx="1792">
                  <c:v>3,7537</c:v>
                </c:pt>
                <c:pt idx="1793">
                  <c:v>3,75373</c:v>
                </c:pt>
                <c:pt idx="1794">
                  <c:v>3,75376</c:v>
                </c:pt>
                <c:pt idx="1795">
                  <c:v>3,75379</c:v>
                </c:pt>
                <c:pt idx="1796">
                  <c:v>3,75382</c:v>
                </c:pt>
                <c:pt idx="1797">
                  <c:v>3,75385</c:v>
                </c:pt>
                <c:pt idx="1798">
                  <c:v>3,75388</c:v>
                </c:pt>
                <c:pt idx="1799">
                  <c:v>3,75391</c:v>
                </c:pt>
                <c:pt idx="1800">
                  <c:v>3,75394</c:v>
                </c:pt>
                <c:pt idx="1801">
                  <c:v>3,75397</c:v>
                </c:pt>
                <c:pt idx="1802">
                  <c:v>3,754</c:v>
                </c:pt>
                <c:pt idx="1803">
                  <c:v>3,75403</c:v>
                </c:pt>
                <c:pt idx="1804">
                  <c:v>3,75406</c:v>
                </c:pt>
                <c:pt idx="1805">
                  <c:v>3,75409</c:v>
                </c:pt>
                <c:pt idx="1806">
                  <c:v>3,75412</c:v>
                </c:pt>
                <c:pt idx="1807">
                  <c:v>3,75415</c:v>
                </c:pt>
                <c:pt idx="1808">
                  <c:v>3,75418</c:v>
                </c:pt>
                <c:pt idx="1809">
                  <c:v>3,75421</c:v>
                </c:pt>
                <c:pt idx="1810">
                  <c:v>3,75424</c:v>
                </c:pt>
                <c:pt idx="1811">
                  <c:v>3,75427</c:v>
                </c:pt>
                <c:pt idx="1812">
                  <c:v>3,7543</c:v>
                </c:pt>
                <c:pt idx="1813">
                  <c:v>3,75433</c:v>
                </c:pt>
                <c:pt idx="1814">
                  <c:v>3,75436</c:v>
                </c:pt>
                <c:pt idx="1815">
                  <c:v>3,75439</c:v>
                </c:pt>
                <c:pt idx="1816">
                  <c:v>3,75442</c:v>
                </c:pt>
                <c:pt idx="1817">
                  <c:v>3,75445</c:v>
                </c:pt>
                <c:pt idx="1818">
                  <c:v>3,75448</c:v>
                </c:pt>
                <c:pt idx="1819">
                  <c:v>3,75451</c:v>
                </c:pt>
                <c:pt idx="1820">
                  <c:v>3,75454</c:v>
                </c:pt>
                <c:pt idx="1821">
                  <c:v>3,75457</c:v>
                </c:pt>
                <c:pt idx="1822">
                  <c:v>3,7546</c:v>
                </c:pt>
                <c:pt idx="1823">
                  <c:v>3,75463</c:v>
                </c:pt>
                <c:pt idx="1824">
                  <c:v>3,75466</c:v>
                </c:pt>
                <c:pt idx="1825">
                  <c:v>3,75469</c:v>
                </c:pt>
                <c:pt idx="1826">
                  <c:v>3,75472</c:v>
                </c:pt>
                <c:pt idx="1827">
                  <c:v>3,75475</c:v>
                </c:pt>
                <c:pt idx="1828">
                  <c:v>3,75478</c:v>
                </c:pt>
                <c:pt idx="1829">
                  <c:v>3,75481</c:v>
                </c:pt>
                <c:pt idx="1830">
                  <c:v>3,75484</c:v>
                </c:pt>
                <c:pt idx="1831">
                  <c:v>3,75487</c:v>
                </c:pt>
                <c:pt idx="1832">
                  <c:v>3,7549</c:v>
                </c:pt>
                <c:pt idx="1833">
                  <c:v>3,75493</c:v>
                </c:pt>
                <c:pt idx="1834">
                  <c:v>3,75496</c:v>
                </c:pt>
                <c:pt idx="1835">
                  <c:v>3,75499</c:v>
                </c:pt>
                <c:pt idx="1836">
                  <c:v>3,75502</c:v>
                </c:pt>
                <c:pt idx="1837">
                  <c:v>3,75505</c:v>
                </c:pt>
                <c:pt idx="1838">
                  <c:v>3,75508</c:v>
                </c:pt>
                <c:pt idx="1839">
                  <c:v>3,75511</c:v>
                </c:pt>
                <c:pt idx="1840">
                  <c:v>3,75514</c:v>
                </c:pt>
                <c:pt idx="1841">
                  <c:v>3,75517</c:v>
                </c:pt>
                <c:pt idx="1842">
                  <c:v>3,7552</c:v>
                </c:pt>
                <c:pt idx="1843">
                  <c:v>3,75523</c:v>
                </c:pt>
                <c:pt idx="1844">
                  <c:v>3,75526</c:v>
                </c:pt>
                <c:pt idx="1845">
                  <c:v>3,75529</c:v>
                </c:pt>
                <c:pt idx="1846">
                  <c:v>3,75532</c:v>
                </c:pt>
                <c:pt idx="1847">
                  <c:v>3,75535</c:v>
                </c:pt>
                <c:pt idx="1848">
                  <c:v>3,75538</c:v>
                </c:pt>
                <c:pt idx="1849">
                  <c:v>3,75541</c:v>
                </c:pt>
                <c:pt idx="1850">
                  <c:v>3,75544</c:v>
                </c:pt>
                <c:pt idx="1851">
                  <c:v>3,75547</c:v>
                </c:pt>
                <c:pt idx="1852">
                  <c:v>3,7555</c:v>
                </c:pt>
                <c:pt idx="1853">
                  <c:v>3,75553</c:v>
                </c:pt>
                <c:pt idx="1854">
                  <c:v>3,75556</c:v>
                </c:pt>
                <c:pt idx="1855">
                  <c:v>3,75559</c:v>
                </c:pt>
                <c:pt idx="1856">
                  <c:v>3,75562</c:v>
                </c:pt>
                <c:pt idx="1857">
                  <c:v>3,75565</c:v>
                </c:pt>
                <c:pt idx="1858">
                  <c:v>3,75568</c:v>
                </c:pt>
                <c:pt idx="1859">
                  <c:v>3,75571</c:v>
                </c:pt>
                <c:pt idx="1860">
                  <c:v>3,75574</c:v>
                </c:pt>
                <c:pt idx="1861">
                  <c:v>3,75577</c:v>
                </c:pt>
                <c:pt idx="1862">
                  <c:v>3,7558</c:v>
                </c:pt>
                <c:pt idx="1863">
                  <c:v>3,75583</c:v>
                </c:pt>
                <c:pt idx="1864">
                  <c:v>3,75586</c:v>
                </c:pt>
                <c:pt idx="1865">
                  <c:v>3,75589</c:v>
                </c:pt>
                <c:pt idx="1866">
                  <c:v>3,75592</c:v>
                </c:pt>
                <c:pt idx="1867">
                  <c:v>3,75595</c:v>
                </c:pt>
                <c:pt idx="1868">
                  <c:v>3,75598</c:v>
                </c:pt>
                <c:pt idx="1869">
                  <c:v>3,75601</c:v>
                </c:pt>
                <c:pt idx="1870">
                  <c:v>3,75604</c:v>
                </c:pt>
                <c:pt idx="1871">
                  <c:v>3,75607</c:v>
                </c:pt>
                <c:pt idx="1872">
                  <c:v>3,7561</c:v>
                </c:pt>
                <c:pt idx="1873">
                  <c:v>3,75613</c:v>
                </c:pt>
                <c:pt idx="1874">
                  <c:v>3,75616</c:v>
                </c:pt>
                <c:pt idx="1875">
                  <c:v>3,75619</c:v>
                </c:pt>
                <c:pt idx="1876">
                  <c:v>3,75622</c:v>
                </c:pt>
                <c:pt idx="1877">
                  <c:v>3,75625</c:v>
                </c:pt>
                <c:pt idx="1878">
                  <c:v>3,75628</c:v>
                </c:pt>
                <c:pt idx="1879">
                  <c:v>3,75631</c:v>
                </c:pt>
                <c:pt idx="1880">
                  <c:v>3,75634</c:v>
                </c:pt>
                <c:pt idx="1881">
                  <c:v>3,75637</c:v>
                </c:pt>
                <c:pt idx="1882">
                  <c:v>3,7564</c:v>
                </c:pt>
                <c:pt idx="1883">
                  <c:v>3,75643</c:v>
                </c:pt>
                <c:pt idx="1884">
                  <c:v>3,75646</c:v>
                </c:pt>
                <c:pt idx="1885">
                  <c:v>3,75649</c:v>
                </c:pt>
                <c:pt idx="1886">
                  <c:v>3,75652</c:v>
                </c:pt>
                <c:pt idx="1887">
                  <c:v>3,75655</c:v>
                </c:pt>
                <c:pt idx="1888">
                  <c:v>3,75658</c:v>
                </c:pt>
                <c:pt idx="1889">
                  <c:v>3,75661</c:v>
                </c:pt>
                <c:pt idx="1890">
                  <c:v>3,75664</c:v>
                </c:pt>
                <c:pt idx="1891">
                  <c:v>3,75667</c:v>
                </c:pt>
                <c:pt idx="1892">
                  <c:v>3,7567</c:v>
                </c:pt>
                <c:pt idx="1893">
                  <c:v>3,75673</c:v>
                </c:pt>
                <c:pt idx="1894">
                  <c:v>3,75676</c:v>
                </c:pt>
                <c:pt idx="1895">
                  <c:v>3,75679</c:v>
                </c:pt>
                <c:pt idx="1896">
                  <c:v>3,75682</c:v>
                </c:pt>
                <c:pt idx="1897">
                  <c:v>3,75685</c:v>
                </c:pt>
                <c:pt idx="1898">
                  <c:v>3,75688</c:v>
                </c:pt>
                <c:pt idx="1899">
                  <c:v>3,75691</c:v>
                </c:pt>
                <c:pt idx="1900">
                  <c:v>3,75694</c:v>
                </c:pt>
                <c:pt idx="1901">
                  <c:v>3,75697</c:v>
                </c:pt>
                <c:pt idx="1902">
                  <c:v>3,757</c:v>
                </c:pt>
                <c:pt idx="1903">
                  <c:v>3,75703</c:v>
                </c:pt>
                <c:pt idx="1904">
                  <c:v>3,75706</c:v>
                </c:pt>
                <c:pt idx="1905">
                  <c:v>3,75709</c:v>
                </c:pt>
                <c:pt idx="1906">
                  <c:v>3,75712</c:v>
                </c:pt>
                <c:pt idx="1907">
                  <c:v>3,75715</c:v>
                </c:pt>
                <c:pt idx="1908">
                  <c:v>3,75718</c:v>
                </c:pt>
                <c:pt idx="1909">
                  <c:v>3,75721</c:v>
                </c:pt>
                <c:pt idx="1910">
                  <c:v>3,75724</c:v>
                </c:pt>
                <c:pt idx="1911">
                  <c:v>3,75727</c:v>
                </c:pt>
                <c:pt idx="1912">
                  <c:v>3,7573</c:v>
                </c:pt>
                <c:pt idx="1913">
                  <c:v>3,75733</c:v>
                </c:pt>
                <c:pt idx="1914">
                  <c:v>3,75736</c:v>
                </c:pt>
                <c:pt idx="1915">
                  <c:v>3,75739</c:v>
                </c:pt>
                <c:pt idx="1916">
                  <c:v>3,75742</c:v>
                </c:pt>
                <c:pt idx="1917">
                  <c:v>3,75745</c:v>
                </c:pt>
                <c:pt idx="1918">
                  <c:v>3,75748</c:v>
                </c:pt>
                <c:pt idx="1919">
                  <c:v>3,75751</c:v>
                </c:pt>
                <c:pt idx="1920">
                  <c:v>3,75754</c:v>
                </c:pt>
                <c:pt idx="1921">
                  <c:v>3,75757</c:v>
                </c:pt>
                <c:pt idx="1922">
                  <c:v>3,7576</c:v>
                </c:pt>
                <c:pt idx="1923">
                  <c:v>3,75763</c:v>
                </c:pt>
                <c:pt idx="1924">
                  <c:v>3,75766</c:v>
                </c:pt>
                <c:pt idx="1925">
                  <c:v>3,75769</c:v>
                </c:pt>
                <c:pt idx="1926">
                  <c:v>3,75772</c:v>
                </c:pt>
                <c:pt idx="1927">
                  <c:v>3,75775</c:v>
                </c:pt>
                <c:pt idx="1928">
                  <c:v>3,75778</c:v>
                </c:pt>
                <c:pt idx="1929">
                  <c:v>3,75781</c:v>
                </c:pt>
                <c:pt idx="1930">
                  <c:v>3,75784</c:v>
                </c:pt>
                <c:pt idx="1931">
                  <c:v>3,75787</c:v>
                </c:pt>
                <c:pt idx="1932">
                  <c:v>3,7579</c:v>
                </c:pt>
                <c:pt idx="1933">
                  <c:v>3,75793</c:v>
                </c:pt>
                <c:pt idx="1934">
                  <c:v>3,75796</c:v>
                </c:pt>
                <c:pt idx="1935">
                  <c:v>3,75799</c:v>
                </c:pt>
                <c:pt idx="1936">
                  <c:v>3,75802</c:v>
                </c:pt>
                <c:pt idx="1937">
                  <c:v>3,75805</c:v>
                </c:pt>
                <c:pt idx="1938">
                  <c:v>3,75808</c:v>
                </c:pt>
                <c:pt idx="1939">
                  <c:v>3,75811</c:v>
                </c:pt>
                <c:pt idx="1940">
                  <c:v>3,75814</c:v>
                </c:pt>
                <c:pt idx="1941">
                  <c:v>3,75817</c:v>
                </c:pt>
                <c:pt idx="1942">
                  <c:v>3,7582</c:v>
                </c:pt>
                <c:pt idx="1943">
                  <c:v>3,75823</c:v>
                </c:pt>
                <c:pt idx="1944">
                  <c:v>3,75826</c:v>
                </c:pt>
                <c:pt idx="1945">
                  <c:v>3,75829</c:v>
                </c:pt>
                <c:pt idx="1946">
                  <c:v>3,75832</c:v>
                </c:pt>
                <c:pt idx="1947">
                  <c:v>3,75835</c:v>
                </c:pt>
                <c:pt idx="1948">
                  <c:v>3,75838</c:v>
                </c:pt>
                <c:pt idx="1949">
                  <c:v>3,75841</c:v>
                </c:pt>
                <c:pt idx="1950">
                  <c:v>3,75844</c:v>
                </c:pt>
                <c:pt idx="1951">
                  <c:v>3,75847</c:v>
                </c:pt>
                <c:pt idx="1952">
                  <c:v>3,7585</c:v>
                </c:pt>
                <c:pt idx="1953">
                  <c:v>3,75853</c:v>
                </c:pt>
                <c:pt idx="1954">
                  <c:v>3,75856</c:v>
                </c:pt>
                <c:pt idx="1955">
                  <c:v>3,75859</c:v>
                </c:pt>
                <c:pt idx="1956">
                  <c:v>3,75862</c:v>
                </c:pt>
                <c:pt idx="1957">
                  <c:v>3,75865</c:v>
                </c:pt>
                <c:pt idx="1958">
                  <c:v>3,75868</c:v>
                </c:pt>
                <c:pt idx="1959">
                  <c:v>3,75871</c:v>
                </c:pt>
                <c:pt idx="1960">
                  <c:v>3,75874</c:v>
                </c:pt>
                <c:pt idx="1961">
                  <c:v>3,75877</c:v>
                </c:pt>
                <c:pt idx="1962">
                  <c:v>3,7588</c:v>
                </c:pt>
                <c:pt idx="1963">
                  <c:v>3,75883</c:v>
                </c:pt>
                <c:pt idx="1964">
                  <c:v>3,75886</c:v>
                </c:pt>
                <c:pt idx="1965">
                  <c:v>3,75889</c:v>
                </c:pt>
                <c:pt idx="1966">
                  <c:v>3,75892</c:v>
                </c:pt>
                <c:pt idx="1967">
                  <c:v>3,75895</c:v>
                </c:pt>
                <c:pt idx="1968">
                  <c:v>3,75898</c:v>
                </c:pt>
                <c:pt idx="1969">
                  <c:v>3,75901</c:v>
                </c:pt>
                <c:pt idx="1970">
                  <c:v>3,75904</c:v>
                </c:pt>
                <c:pt idx="1971">
                  <c:v>3,75907</c:v>
                </c:pt>
                <c:pt idx="1972">
                  <c:v>3,7591</c:v>
                </c:pt>
                <c:pt idx="1973">
                  <c:v>3,75913</c:v>
                </c:pt>
                <c:pt idx="1974">
                  <c:v>3,75916</c:v>
                </c:pt>
                <c:pt idx="1975">
                  <c:v>3,75919</c:v>
                </c:pt>
                <c:pt idx="1976">
                  <c:v>3,75922</c:v>
                </c:pt>
                <c:pt idx="1977">
                  <c:v>3,75925</c:v>
                </c:pt>
                <c:pt idx="1978">
                  <c:v>3,75928</c:v>
                </c:pt>
                <c:pt idx="1979">
                  <c:v>3,75931</c:v>
                </c:pt>
                <c:pt idx="1980">
                  <c:v>3,75934</c:v>
                </c:pt>
                <c:pt idx="1981">
                  <c:v>3,75937</c:v>
                </c:pt>
                <c:pt idx="1982">
                  <c:v>3,7594</c:v>
                </c:pt>
                <c:pt idx="1983">
                  <c:v>3,75943</c:v>
                </c:pt>
                <c:pt idx="1984">
                  <c:v>3,75946</c:v>
                </c:pt>
                <c:pt idx="1985">
                  <c:v>3,75949</c:v>
                </c:pt>
                <c:pt idx="1986">
                  <c:v>3,75952</c:v>
                </c:pt>
                <c:pt idx="1987">
                  <c:v>3,75955</c:v>
                </c:pt>
                <c:pt idx="1988">
                  <c:v>3,75958</c:v>
                </c:pt>
                <c:pt idx="1989">
                  <c:v>3,75961</c:v>
                </c:pt>
                <c:pt idx="1990">
                  <c:v>3,75964</c:v>
                </c:pt>
                <c:pt idx="1991">
                  <c:v>3,75967</c:v>
                </c:pt>
                <c:pt idx="1992">
                  <c:v>3,7597</c:v>
                </c:pt>
                <c:pt idx="1993">
                  <c:v>3,75973</c:v>
                </c:pt>
                <c:pt idx="1994">
                  <c:v>3,75976</c:v>
                </c:pt>
                <c:pt idx="1995">
                  <c:v>3,75979</c:v>
                </c:pt>
                <c:pt idx="1996">
                  <c:v>3,75982</c:v>
                </c:pt>
                <c:pt idx="1997">
                  <c:v>3,75985</c:v>
                </c:pt>
                <c:pt idx="1998">
                  <c:v>3,75988</c:v>
                </c:pt>
                <c:pt idx="1999">
                  <c:v>3,75991</c:v>
                </c:pt>
                <c:pt idx="2000">
                  <c:v>3,75994</c:v>
                </c:pt>
                <c:pt idx="2001">
                  <c:v>3,75997</c:v>
                </c:pt>
                <c:pt idx="2002">
                  <c:v>3,76</c:v>
                </c:pt>
                <c:pt idx="2003">
                  <c:v>3,76003</c:v>
                </c:pt>
                <c:pt idx="2004">
                  <c:v>3,76006</c:v>
                </c:pt>
                <c:pt idx="2005">
                  <c:v>3,76009</c:v>
                </c:pt>
                <c:pt idx="2006">
                  <c:v>3,76012</c:v>
                </c:pt>
                <c:pt idx="2007">
                  <c:v>3,76015</c:v>
                </c:pt>
                <c:pt idx="2008">
                  <c:v>3,76018</c:v>
                </c:pt>
                <c:pt idx="2009">
                  <c:v>3,76021</c:v>
                </c:pt>
                <c:pt idx="2010">
                  <c:v>3,76024</c:v>
                </c:pt>
                <c:pt idx="2011">
                  <c:v>3,76027</c:v>
                </c:pt>
                <c:pt idx="2012">
                  <c:v>3,7603</c:v>
                </c:pt>
                <c:pt idx="2013">
                  <c:v>3,76033</c:v>
                </c:pt>
                <c:pt idx="2014">
                  <c:v>3,76036</c:v>
                </c:pt>
                <c:pt idx="2015">
                  <c:v>3,76039</c:v>
                </c:pt>
                <c:pt idx="2016">
                  <c:v>3,76042</c:v>
                </c:pt>
                <c:pt idx="2017">
                  <c:v>3,76045</c:v>
                </c:pt>
                <c:pt idx="2018">
                  <c:v>3,76048</c:v>
                </c:pt>
                <c:pt idx="2019">
                  <c:v>3,76051</c:v>
                </c:pt>
                <c:pt idx="2020">
                  <c:v>3,76054</c:v>
                </c:pt>
                <c:pt idx="2021">
                  <c:v>3,76057</c:v>
                </c:pt>
                <c:pt idx="2022">
                  <c:v>3,7606</c:v>
                </c:pt>
                <c:pt idx="2023">
                  <c:v>3,76063</c:v>
                </c:pt>
                <c:pt idx="2024">
                  <c:v>3,76066</c:v>
                </c:pt>
                <c:pt idx="2025">
                  <c:v>3,76069</c:v>
                </c:pt>
                <c:pt idx="2026">
                  <c:v>3,76072</c:v>
                </c:pt>
                <c:pt idx="2027">
                  <c:v>3,76075</c:v>
                </c:pt>
                <c:pt idx="2028">
                  <c:v>3,76078</c:v>
                </c:pt>
                <c:pt idx="2029">
                  <c:v>3,76081</c:v>
                </c:pt>
                <c:pt idx="2030">
                  <c:v>3,76084</c:v>
                </c:pt>
                <c:pt idx="2031">
                  <c:v>3,76087</c:v>
                </c:pt>
                <c:pt idx="2032">
                  <c:v>3,7609</c:v>
                </c:pt>
                <c:pt idx="2033">
                  <c:v>3,76093</c:v>
                </c:pt>
                <c:pt idx="2034">
                  <c:v>3,76096</c:v>
                </c:pt>
                <c:pt idx="2035">
                  <c:v>3,76099</c:v>
                </c:pt>
                <c:pt idx="2036">
                  <c:v>3,76102</c:v>
                </c:pt>
                <c:pt idx="2037">
                  <c:v>3,76105</c:v>
                </c:pt>
                <c:pt idx="2038">
                  <c:v>3,76108</c:v>
                </c:pt>
                <c:pt idx="2039">
                  <c:v>3,76111</c:v>
                </c:pt>
                <c:pt idx="2040">
                  <c:v>3,76114</c:v>
                </c:pt>
                <c:pt idx="2041">
                  <c:v>3,76117</c:v>
                </c:pt>
                <c:pt idx="2042">
                  <c:v>3,7612</c:v>
                </c:pt>
                <c:pt idx="2043">
                  <c:v>3,76123</c:v>
                </c:pt>
                <c:pt idx="2044">
                  <c:v>3,76126</c:v>
                </c:pt>
                <c:pt idx="2045">
                  <c:v>3,76129</c:v>
                </c:pt>
                <c:pt idx="2046">
                  <c:v>3,76132</c:v>
                </c:pt>
                <c:pt idx="2047">
                  <c:v>3,76135</c:v>
                </c:pt>
                <c:pt idx="2048">
                  <c:v>3,76138</c:v>
                </c:pt>
                <c:pt idx="2049">
                  <c:v>3,76141</c:v>
                </c:pt>
                <c:pt idx="2050">
                  <c:v>3,76144</c:v>
                </c:pt>
                <c:pt idx="2051">
                  <c:v>3,76147</c:v>
                </c:pt>
                <c:pt idx="2052">
                  <c:v>3,7615</c:v>
                </c:pt>
                <c:pt idx="2053">
                  <c:v>3,76153</c:v>
                </c:pt>
                <c:pt idx="2054">
                  <c:v>3,76156</c:v>
                </c:pt>
                <c:pt idx="2055">
                  <c:v>3,76159</c:v>
                </c:pt>
                <c:pt idx="2056">
                  <c:v>3,76162</c:v>
                </c:pt>
                <c:pt idx="2057">
                  <c:v>3,76165</c:v>
                </c:pt>
                <c:pt idx="2058">
                  <c:v>3,76168</c:v>
                </c:pt>
                <c:pt idx="2059">
                  <c:v>3,76171</c:v>
                </c:pt>
                <c:pt idx="2060">
                  <c:v>3,76174</c:v>
                </c:pt>
                <c:pt idx="2061">
                  <c:v>3,76177</c:v>
                </c:pt>
                <c:pt idx="2062">
                  <c:v>3,7618</c:v>
                </c:pt>
                <c:pt idx="2063">
                  <c:v>3,76183</c:v>
                </c:pt>
                <c:pt idx="2064">
                  <c:v>3,76186</c:v>
                </c:pt>
                <c:pt idx="2065">
                  <c:v>3,76189</c:v>
                </c:pt>
                <c:pt idx="2066">
                  <c:v>3,76192</c:v>
                </c:pt>
                <c:pt idx="2067">
                  <c:v>3,76195</c:v>
                </c:pt>
                <c:pt idx="2068">
                  <c:v>3,76198</c:v>
                </c:pt>
                <c:pt idx="2069">
                  <c:v>3,76201</c:v>
                </c:pt>
                <c:pt idx="2070">
                  <c:v>3,76204</c:v>
                </c:pt>
                <c:pt idx="2071">
                  <c:v>3,76207</c:v>
                </c:pt>
                <c:pt idx="2072">
                  <c:v>3,7621</c:v>
                </c:pt>
                <c:pt idx="2073">
                  <c:v>3,76213</c:v>
                </c:pt>
                <c:pt idx="2074">
                  <c:v>3,76216</c:v>
                </c:pt>
                <c:pt idx="2075">
                  <c:v>3,76219</c:v>
                </c:pt>
                <c:pt idx="2076">
                  <c:v>3,76222</c:v>
                </c:pt>
                <c:pt idx="2077">
                  <c:v>3,76225</c:v>
                </c:pt>
                <c:pt idx="2078">
                  <c:v>3,76228</c:v>
                </c:pt>
                <c:pt idx="2079">
                  <c:v>3,76231</c:v>
                </c:pt>
                <c:pt idx="2080">
                  <c:v>3,76234</c:v>
                </c:pt>
                <c:pt idx="2081">
                  <c:v>3,76237</c:v>
                </c:pt>
                <c:pt idx="2082">
                  <c:v>3,7624</c:v>
                </c:pt>
                <c:pt idx="2083">
                  <c:v>3,76243</c:v>
                </c:pt>
                <c:pt idx="2084">
                  <c:v>3,76246</c:v>
                </c:pt>
                <c:pt idx="2085">
                  <c:v>3,76249</c:v>
                </c:pt>
                <c:pt idx="2086">
                  <c:v>3,76252</c:v>
                </c:pt>
                <c:pt idx="2087">
                  <c:v>3,76255</c:v>
                </c:pt>
                <c:pt idx="2088">
                  <c:v>3,76258</c:v>
                </c:pt>
                <c:pt idx="2089">
                  <c:v>3,76261</c:v>
                </c:pt>
                <c:pt idx="2090">
                  <c:v>3,76264</c:v>
                </c:pt>
                <c:pt idx="2091">
                  <c:v>3,76267</c:v>
                </c:pt>
                <c:pt idx="2092">
                  <c:v>3,7627</c:v>
                </c:pt>
                <c:pt idx="2093">
                  <c:v>3,76273</c:v>
                </c:pt>
                <c:pt idx="2094">
                  <c:v>3,76276</c:v>
                </c:pt>
                <c:pt idx="2095">
                  <c:v>3,76279</c:v>
                </c:pt>
                <c:pt idx="2096">
                  <c:v>3,76282</c:v>
                </c:pt>
                <c:pt idx="2097">
                  <c:v>3,76285</c:v>
                </c:pt>
                <c:pt idx="2098">
                  <c:v>3,76288</c:v>
                </c:pt>
                <c:pt idx="2099">
                  <c:v>3,76291</c:v>
                </c:pt>
                <c:pt idx="2100">
                  <c:v>3,76294</c:v>
                </c:pt>
                <c:pt idx="2101">
                  <c:v>3,76297</c:v>
                </c:pt>
                <c:pt idx="2102">
                  <c:v>3,763</c:v>
                </c:pt>
                <c:pt idx="2103">
                  <c:v>3,76303</c:v>
                </c:pt>
                <c:pt idx="2104">
                  <c:v>3,76306</c:v>
                </c:pt>
                <c:pt idx="2105">
                  <c:v>3,76309</c:v>
                </c:pt>
                <c:pt idx="2106">
                  <c:v>3,76312</c:v>
                </c:pt>
                <c:pt idx="2107">
                  <c:v>3,76315</c:v>
                </c:pt>
                <c:pt idx="2108">
                  <c:v>3,76318</c:v>
                </c:pt>
                <c:pt idx="2109">
                  <c:v>3,76321</c:v>
                </c:pt>
                <c:pt idx="2110">
                  <c:v>3,76324</c:v>
                </c:pt>
                <c:pt idx="2111">
                  <c:v>3,76327</c:v>
                </c:pt>
                <c:pt idx="2112">
                  <c:v>3,7633</c:v>
                </c:pt>
                <c:pt idx="2113">
                  <c:v>3,76333</c:v>
                </c:pt>
                <c:pt idx="2114">
                  <c:v>3,76336</c:v>
                </c:pt>
                <c:pt idx="2115">
                  <c:v>3,76339</c:v>
                </c:pt>
                <c:pt idx="2116">
                  <c:v>3,76342</c:v>
                </c:pt>
                <c:pt idx="2117">
                  <c:v>3,76345</c:v>
                </c:pt>
                <c:pt idx="2118">
                  <c:v>3,76348</c:v>
                </c:pt>
                <c:pt idx="2119">
                  <c:v>3,76351</c:v>
                </c:pt>
                <c:pt idx="2120">
                  <c:v>3,76354</c:v>
                </c:pt>
                <c:pt idx="2121">
                  <c:v>3,76357</c:v>
                </c:pt>
                <c:pt idx="2122">
                  <c:v>3,7636</c:v>
                </c:pt>
                <c:pt idx="2123">
                  <c:v>3,76363</c:v>
                </c:pt>
                <c:pt idx="2124">
                  <c:v>3,76366</c:v>
                </c:pt>
                <c:pt idx="2125">
                  <c:v>3,76369</c:v>
                </c:pt>
                <c:pt idx="2126">
                  <c:v>3,76372</c:v>
                </c:pt>
                <c:pt idx="2127">
                  <c:v>3,76375</c:v>
                </c:pt>
                <c:pt idx="2128">
                  <c:v>3,76378</c:v>
                </c:pt>
                <c:pt idx="2129">
                  <c:v>3,76381</c:v>
                </c:pt>
                <c:pt idx="2130">
                  <c:v>3,76384</c:v>
                </c:pt>
                <c:pt idx="2131">
                  <c:v>3,76387</c:v>
                </c:pt>
                <c:pt idx="2132">
                  <c:v>3,7639</c:v>
                </c:pt>
                <c:pt idx="2133">
                  <c:v>3,76393</c:v>
                </c:pt>
                <c:pt idx="2134">
                  <c:v>3,76396</c:v>
                </c:pt>
                <c:pt idx="2135">
                  <c:v>3,76399</c:v>
                </c:pt>
                <c:pt idx="2136">
                  <c:v>3,76402</c:v>
                </c:pt>
                <c:pt idx="2137">
                  <c:v>3,76405</c:v>
                </c:pt>
                <c:pt idx="2138">
                  <c:v>3,76408</c:v>
                </c:pt>
                <c:pt idx="2139">
                  <c:v>3,76411</c:v>
                </c:pt>
                <c:pt idx="2140">
                  <c:v>3,76414</c:v>
                </c:pt>
                <c:pt idx="2141">
                  <c:v>3,76417</c:v>
                </c:pt>
                <c:pt idx="2142">
                  <c:v>3,7642</c:v>
                </c:pt>
                <c:pt idx="2143">
                  <c:v>3,76423</c:v>
                </c:pt>
                <c:pt idx="2144">
                  <c:v>3,76426</c:v>
                </c:pt>
                <c:pt idx="2145">
                  <c:v>3,76429</c:v>
                </c:pt>
                <c:pt idx="2146">
                  <c:v>3,76432</c:v>
                </c:pt>
                <c:pt idx="2147">
                  <c:v>3,76435</c:v>
                </c:pt>
                <c:pt idx="2148">
                  <c:v>3,76438</c:v>
                </c:pt>
                <c:pt idx="2149">
                  <c:v>3,76441</c:v>
                </c:pt>
                <c:pt idx="2150">
                  <c:v>3,76444</c:v>
                </c:pt>
                <c:pt idx="2151">
                  <c:v>3,76447</c:v>
                </c:pt>
                <c:pt idx="2152">
                  <c:v>3,7645</c:v>
                </c:pt>
                <c:pt idx="2153">
                  <c:v>3,76453</c:v>
                </c:pt>
                <c:pt idx="2154">
                  <c:v>3,76456</c:v>
                </c:pt>
                <c:pt idx="2155">
                  <c:v>3,76459</c:v>
                </c:pt>
                <c:pt idx="2156">
                  <c:v>3,76462</c:v>
                </c:pt>
                <c:pt idx="2157">
                  <c:v>3,76465</c:v>
                </c:pt>
                <c:pt idx="2158">
                  <c:v>3,76468</c:v>
                </c:pt>
                <c:pt idx="2159">
                  <c:v>3,76471</c:v>
                </c:pt>
                <c:pt idx="2160">
                  <c:v>3,76474</c:v>
                </c:pt>
                <c:pt idx="2161">
                  <c:v>3,76477</c:v>
                </c:pt>
                <c:pt idx="2162">
                  <c:v>3,7648</c:v>
                </c:pt>
                <c:pt idx="2163">
                  <c:v>3,76483</c:v>
                </c:pt>
                <c:pt idx="2164">
                  <c:v>3,76486</c:v>
                </c:pt>
                <c:pt idx="2165">
                  <c:v>3,76489</c:v>
                </c:pt>
                <c:pt idx="2166">
                  <c:v>3,76492</c:v>
                </c:pt>
                <c:pt idx="2167">
                  <c:v>3,76495</c:v>
                </c:pt>
                <c:pt idx="2168">
                  <c:v>3,76498</c:v>
                </c:pt>
                <c:pt idx="2169">
                  <c:v>3,76501</c:v>
                </c:pt>
                <c:pt idx="2170">
                  <c:v>3,76504</c:v>
                </c:pt>
                <c:pt idx="2171">
                  <c:v>3,76507</c:v>
                </c:pt>
                <c:pt idx="2172">
                  <c:v>3,7651</c:v>
                </c:pt>
                <c:pt idx="2173">
                  <c:v>3,76513</c:v>
                </c:pt>
                <c:pt idx="2174">
                  <c:v>3,76516</c:v>
                </c:pt>
                <c:pt idx="2175">
                  <c:v>3,76519</c:v>
                </c:pt>
                <c:pt idx="2176">
                  <c:v>3,76522</c:v>
                </c:pt>
                <c:pt idx="2177">
                  <c:v>3,76525</c:v>
                </c:pt>
                <c:pt idx="2178">
                  <c:v>3,76528</c:v>
                </c:pt>
                <c:pt idx="2179">
                  <c:v>3,76531</c:v>
                </c:pt>
                <c:pt idx="2180">
                  <c:v>3,76534</c:v>
                </c:pt>
                <c:pt idx="2181">
                  <c:v>3,76537</c:v>
                </c:pt>
                <c:pt idx="2182">
                  <c:v>3,7654</c:v>
                </c:pt>
                <c:pt idx="2183">
                  <c:v>3,76543</c:v>
                </c:pt>
                <c:pt idx="2184">
                  <c:v>3,76546</c:v>
                </c:pt>
                <c:pt idx="2185">
                  <c:v>3,76549</c:v>
                </c:pt>
                <c:pt idx="2186">
                  <c:v>3,76552</c:v>
                </c:pt>
                <c:pt idx="2187">
                  <c:v>3,76555</c:v>
                </c:pt>
                <c:pt idx="2188">
                  <c:v>3,76558</c:v>
                </c:pt>
                <c:pt idx="2189">
                  <c:v>3,76561</c:v>
                </c:pt>
                <c:pt idx="2190">
                  <c:v>3,76564</c:v>
                </c:pt>
                <c:pt idx="2191">
                  <c:v>3,76567</c:v>
                </c:pt>
                <c:pt idx="2192">
                  <c:v>3,7657</c:v>
                </c:pt>
                <c:pt idx="2193">
                  <c:v>3,76573</c:v>
                </c:pt>
                <c:pt idx="2194">
                  <c:v>3,76576</c:v>
                </c:pt>
                <c:pt idx="2195">
                  <c:v>3,76579</c:v>
                </c:pt>
                <c:pt idx="2196">
                  <c:v>3,76582</c:v>
                </c:pt>
                <c:pt idx="2197">
                  <c:v>3,76585</c:v>
                </c:pt>
                <c:pt idx="2198">
                  <c:v>3,76588</c:v>
                </c:pt>
                <c:pt idx="2199">
                  <c:v>3,76591</c:v>
                </c:pt>
                <c:pt idx="2200">
                  <c:v>3,76594</c:v>
                </c:pt>
                <c:pt idx="2201">
                  <c:v>3,76597</c:v>
                </c:pt>
                <c:pt idx="2202">
                  <c:v>3,766</c:v>
                </c:pt>
                <c:pt idx="2203">
                  <c:v>3,76603</c:v>
                </c:pt>
                <c:pt idx="2204">
                  <c:v>3,76606</c:v>
                </c:pt>
                <c:pt idx="2205">
                  <c:v>3,76609</c:v>
                </c:pt>
                <c:pt idx="2206">
                  <c:v>3,76612</c:v>
                </c:pt>
                <c:pt idx="2207">
                  <c:v>3,76615</c:v>
                </c:pt>
                <c:pt idx="2208">
                  <c:v>3,76618</c:v>
                </c:pt>
                <c:pt idx="2209">
                  <c:v>3,76621</c:v>
                </c:pt>
                <c:pt idx="2210">
                  <c:v>3,76624</c:v>
                </c:pt>
                <c:pt idx="2211">
                  <c:v>3,76627</c:v>
                </c:pt>
                <c:pt idx="2212">
                  <c:v>3,7663</c:v>
                </c:pt>
                <c:pt idx="2213">
                  <c:v>3,76633</c:v>
                </c:pt>
                <c:pt idx="2214">
                  <c:v>3,76636</c:v>
                </c:pt>
                <c:pt idx="2215">
                  <c:v>3,76639</c:v>
                </c:pt>
                <c:pt idx="2216">
                  <c:v>3,76642</c:v>
                </c:pt>
                <c:pt idx="2217">
                  <c:v>3,76645</c:v>
                </c:pt>
                <c:pt idx="2218">
                  <c:v>3,76648</c:v>
                </c:pt>
                <c:pt idx="2219">
                  <c:v>3,76651</c:v>
                </c:pt>
                <c:pt idx="2220">
                  <c:v>3,76654</c:v>
                </c:pt>
                <c:pt idx="2221">
                  <c:v>3,76657</c:v>
                </c:pt>
                <c:pt idx="2222">
                  <c:v>3,7666</c:v>
                </c:pt>
                <c:pt idx="2223">
                  <c:v>3,76663</c:v>
                </c:pt>
                <c:pt idx="2224">
                  <c:v>3,76666</c:v>
                </c:pt>
                <c:pt idx="2225">
                  <c:v>3,76669</c:v>
                </c:pt>
                <c:pt idx="2226">
                  <c:v>3,76672</c:v>
                </c:pt>
                <c:pt idx="2227">
                  <c:v>3,76675</c:v>
                </c:pt>
                <c:pt idx="2228">
                  <c:v>3,76678</c:v>
                </c:pt>
                <c:pt idx="2229">
                  <c:v>3,76681</c:v>
                </c:pt>
                <c:pt idx="2230">
                  <c:v>3,76684</c:v>
                </c:pt>
                <c:pt idx="2231">
                  <c:v>3,76687</c:v>
                </c:pt>
                <c:pt idx="2232">
                  <c:v>3,7669</c:v>
                </c:pt>
                <c:pt idx="2233">
                  <c:v>3,76693</c:v>
                </c:pt>
                <c:pt idx="2234">
                  <c:v>3,76696</c:v>
                </c:pt>
                <c:pt idx="2235">
                  <c:v>3,76699</c:v>
                </c:pt>
                <c:pt idx="2236">
                  <c:v>3,76702</c:v>
                </c:pt>
                <c:pt idx="2237">
                  <c:v>3,76705</c:v>
                </c:pt>
                <c:pt idx="2238">
                  <c:v>3,76708</c:v>
                </c:pt>
                <c:pt idx="2239">
                  <c:v>3,76711</c:v>
                </c:pt>
                <c:pt idx="2240">
                  <c:v>3,76714</c:v>
                </c:pt>
                <c:pt idx="2241">
                  <c:v>3,76717</c:v>
                </c:pt>
                <c:pt idx="2242">
                  <c:v>3,7672</c:v>
                </c:pt>
                <c:pt idx="2243">
                  <c:v>3,76723</c:v>
                </c:pt>
                <c:pt idx="2244">
                  <c:v>3,76726</c:v>
                </c:pt>
                <c:pt idx="2245">
                  <c:v>3,76729</c:v>
                </c:pt>
                <c:pt idx="2246">
                  <c:v>3,76732</c:v>
                </c:pt>
                <c:pt idx="2247">
                  <c:v>3,76735</c:v>
                </c:pt>
                <c:pt idx="2248">
                  <c:v>3,76738</c:v>
                </c:pt>
                <c:pt idx="2249">
                  <c:v>3,76741</c:v>
                </c:pt>
                <c:pt idx="2250">
                  <c:v>3,76744</c:v>
                </c:pt>
                <c:pt idx="2251">
                  <c:v>3,76747</c:v>
                </c:pt>
                <c:pt idx="2252">
                  <c:v>3,7675</c:v>
                </c:pt>
                <c:pt idx="2253">
                  <c:v>3,76753</c:v>
                </c:pt>
                <c:pt idx="2254">
                  <c:v>3,76756</c:v>
                </c:pt>
                <c:pt idx="2255">
                  <c:v>3,76759</c:v>
                </c:pt>
                <c:pt idx="2256">
                  <c:v>3,76762</c:v>
                </c:pt>
                <c:pt idx="2257">
                  <c:v>3,76765</c:v>
                </c:pt>
                <c:pt idx="2258">
                  <c:v>3,76768</c:v>
                </c:pt>
                <c:pt idx="2259">
                  <c:v>3,76771</c:v>
                </c:pt>
                <c:pt idx="2260">
                  <c:v>3,76774</c:v>
                </c:pt>
                <c:pt idx="2261">
                  <c:v>3,76777</c:v>
                </c:pt>
                <c:pt idx="2262">
                  <c:v>3,7678</c:v>
                </c:pt>
                <c:pt idx="2263">
                  <c:v>3,76783</c:v>
                </c:pt>
                <c:pt idx="2264">
                  <c:v>3,76786</c:v>
                </c:pt>
                <c:pt idx="2265">
                  <c:v>3,76789</c:v>
                </c:pt>
                <c:pt idx="2266">
                  <c:v>3,76792</c:v>
                </c:pt>
                <c:pt idx="2267">
                  <c:v>3,76795</c:v>
                </c:pt>
                <c:pt idx="2268">
                  <c:v>3,76798</c:v>
                </c:pt>
                <c:pt idx="2269">
                  <c:v>3,76801</c:v>
                </c:pt>
                <c:pt idx="2270">
                  <c:v>3,76804</c:v>
                </c:pt>
                <c:pt idx="2271">
                  <c:v>3,76807</c:v>
                </c:pt>
                <c:pt idx="2272">
                  <c:v>3,7681</c:v>
                </c:pt>
                <c:pt idx="2273">
                  <c:v>3,76813</c:v>
                </c:pt>
                <c:pt idx="2274">
                  <c:v>3,76816</c:v>
                </c:pt>
                <c:pt idx="2275">
                  <c:v>3,76819</c:v>
                </c:pt>
                <c:pt idx="2276">
                  <c:v>3,76822</c:v>
                </c:pt>
                <c:pt idx="2277">
                  <c:v>3,76825</c:v>
                </c:pt>
                <c:pt idx="2278">
                  <c:v>3,76828</c:v>
                </c:pt>
                <c:pt idx="2279">
                  <c:v>3,76831</c:v>
                </c:pt>
                <c:pt idx="2280">
                  <c:v>3,76834</c:v>
                </c:pt>
                <c:pt idx="2281">
                  <c:v>3,76837</c:v>
                </c:pt>
                <c:pt idx="2282">
                  <c:v>3,7684</c:v>
                </c:pt>
                <c:pt idx="2283">
                  <c:v>3,76843</c:v>
                </c:pt>
                <c:pt idx="2284">
                  <c:v>3,76846</c:v>
                </c:pt>
                <c:pt idx="2285">
                  <c:v>3,76849</c:v>
                </c:pt>
                <c:pt idx="2286">
                  <c:v>3,76852</c:v>
                </c:pt>
                <c:pt idx="2287">
                  <c:v>3,76855</c:v>
                </c:pt>
                <c:pt idx="2288">
                  <c:v>3,76858</c:v>
                </c:pt>
                <c:pt idx="2289">
                  <c:v>3,76861</c:v>
                </c:pt>
                <c:pt idx="2290">
                  <c:v>3,76864</c:v>
                </c:pt>
                <c:pt idx="2291">
                  <c:v>3,76867</c:v>
                </c:pt>
                <c:pt idx="2292">
                  <c:v>3,7687</c:v>
                </c:pt>
                <c:pt idx="2293">
                  <c:v>3,76873</c:v>
                </c:pt>
                <c:pt idx="2294">
                  <c:v>3,76876</c:v>
                </c:pt>
                <c:pt idx="2295">
                  <c:v>3,76879</c:v>
                </c:pt>
                <c:pt idx="2296">
                  <c:v>3,76882</c:v>
                </c:pt>
                <c:pt idx="2297">
                  <c:v>3,76885</c:v>
                </c:pt>
                <c:pt idx="2298">
                  <c:v>3,76888</c:v>
                </c:pt>
                <c:pt idx="2299">
                  <c:v>3,76891</c:v>
                </c:pt>
                <c:pt idx="2300">
                  <c:v>3,76894</c:v>
                </c:pt>
                <c:pt idx="2301">
                  <c:v>3,76897</c:v>
                </c:pt>
                <c:pt idx="2302">
                  <c:v>3,769</c:v>
                </c:pt>
                <c:pt idx="2303">
                  <c:v>3,76903</c:v>
                </c:pt>
                <c:pt idx="2304">
                  <c:v>3,76906</c:v>
                </c:pt>
                <c:pt idx="2305">
                  <c:v>3,76909</c:v>
                </c:pt>
                <c:pt idx="2306">
                  <c:v>3,76912</c:v>
                </c:pt>
                <c:pt idx="2307">
                  <c:v>3,76915</c:v>
                </c:pt>
                <c:pt idx="2308">
                  <c:v>3,76918</c:v>
                </c:pt>
                <c:pt idx="2309">
                  <c:v>3,76921</c:v>
                </c:pt>
                <c:pt idx="2310">
                  <c:v>3,76924</c:v>
                </c:pt>
                <c:pt idx="2311">
                  <c:v>3,76927</c:v>
                </c:pt>
                <c:pt idx="2312">
                  <c:v>3,7693</c:v>
                </c:pt>
                <c:pt idx="2313">
                  <c:v>3,76933</c:v>
                </c:pt>
                <c:pt idx="2314">
                  <c:v>3,76936</c:v>
                </c:pt>
                <c:pt idx="2315">
                  <c:v>3,76939</c:v>
                </c:pt>
                <c:pt idx="2316">
                  <c:v>3,76942</c:v>
                </c:pt>
                <c:pt idx="2317">
                  <c:v>3,76945</c:v>
                </c:pt>
                <c:pt idx="2318">
                  <c:v>3,76948</c:v>
                </c:pt>
                <c:pt idx="2319">
                  <c:v>3,76951</c:v>
                </c:pt>
                <c:pt idx="2320">
                  <c:v>3,76954</c:v>
                </c:pt>
                <c:pt idx="2321">
                  <c:v>3,76957</c:v>
                </c:pt>
                <c:pt idx="2322">
                  <c:v>3,7696</c:v>
                </c:pt>
                <c:pt idx="2323">
                  <c:v>3,76963</c:v>
                </c:pt>
                <c:pt idx="2324">
                  <c:v>3,76966</c:v>
                </c:pt>
                <c:pt idx="2325">
                  <c:v>3,76969</c:v>
                </c:pt>
                <c:pt idx="2326">
                  <c:v>3,76972</c:v>
                </c:pt>
                <c:pt idx="2327">
                  <c:v>3,76975</c:v>
                </c:pt>
                <c:pt idx="2328">
                  <c:v>3,76978</c:v>
                </c:pt>
                <c:pt idx="2329">
                  <c:v>3,76981</c:v>
                </c:pt>
                <c:pt idx="2330">
                  <c:v>3,76984</c:v>
                </c:pt>
                <c:pt idx="2331">
                  <c:v>3,76987</c:v>
                </c:pt>
                <c:pt idx="2332">
                  <c:v>3,7699</c:v>
                </c:pt>
                <c:pt idx="2333">
                  <c:v>3,76993</c:v>
                </c:pt>
                <c:pt idx="2334">
                  <c:v>3,76996</c:v>
                </c:pt>
                <c:pt idx="2335">
                  <c:v>3,76999</c:v>
                </c:pt>
                <c:pt idx="2336">
                  <c:v>3,77002</c:v>
                </c:pt>
                <c:pt idx="2337">
                  <c:v>3,77005</c:v>
                </c:pt>
                <c:pt idx="2338">
                  <c:v>3,77008</c:v>
                </c:pt>
                <c:pt idx="2339">
                  <c:v>3,77011</c:v>
                </c:pt>
                <c:pt idx="2340">
                  <c:v>3,77014</c:v>
                </c:pt>
                <c:pt idx="2341">
                  <c:v>3,77017</c:v>
                </c:pt>
                <c:pt idx="2342">
                  <c:v>3,7702</c:v>
                </c:pt>
                <c:pt idx="2343">
                  <c:v>3,77023</c:v>
                </c:pt>
                <c:pt idx="2344">
                  <c:v>3,77026</c:v>
                </c:pt>
                <c:pt idx="2345">
                  <c:v>3,77029</c:v>
                </c:pt>
                <c:pt idx="2346">
                  <c:v>3,77032</c:v>
                </c:pt>
                <c:pt idx="2347">
                  <c:v>3,77035</c:v>
                </c:pt>
                <c:pt idx="2348">
                  <c:v>3,77038</c:v>
                </c:pt>
                <c:pt idx="2349">
                  <c:v>3,77041</c:v>
                </c:pt>
                <c:pt idx="2350">
                  <c:v>3,77044</c:v>
                </c:pt>
                <c:pt idx="2351">
                  <c:v>3,77047</c:v>
                </c:pt>
                <c:pt idx="2352">
                  <c:v>3,7705</c:v>
                </c:pt>
                <c:pt idx="2353">
                  <c:v>3,77053</c:v>
                </c:pt>
                <c:pt idx="2354">
                  <c:v>3,77056</c:v>
                </c:pt>
                <c:pt idx="2355">
                  <c:v>3,77059</c:v>
                </c:pt>
                <c:pt idx="2356">
                  <c:v>3,77062</c:v>
                </c:pt>
                <c:pt idx="2357">
                  <c:v>3,77065</c:v>
                </c:pt>
                <c:pt idx="2358">
                  <c:v>3,77068</c:v>
                </c:pt>
                <c:pt idx="2359">
                  <c:v>3,77071</c:v>
                </c:pt>
                <c:pt idx="2360">
                  <c:v>3,77074</c:v>
                </c:pt>
                <c:pt idx="2361">
                  <c:v>3,77077</c:v>
                </c:pt>
                <c:pt idx="2362">
                  <c:v>3,7708</c:v>
                </c:pt>
                <c:pt idx="2363">
                  <c:v>3,77083</c:v>
                </c:pt>
                <c:pt idx="2364">
                  <c:v>3,77086</c:v>
                </c:pt>
                <c:pt idx="2365">
                  <c:v>3,77089</c:v>
                </c:pt>
                <c:pt idx="2366">
                  <c:v>3,77092</c:v>
                </c:pt>
                <c:pt idx="2367">
                  <c:v>3,77095</c:v>
                </c:pt>
                <c:pt idx="2368">
                  <c:v>3,77098</c:v>
                </c:pt>
                <c:pt idx="2369">
                  <c:v>3,77101</c:v>
                </c:pt>
                <c:pt idx="2370">
                  <c:v>3,77104</c:v>
                </c:pt>
                <c:pt idx="2371">
                  <c:v>3,77107</c:v>
                </c:pt>
                <c:pt idx="2372">
                  <c:v>3,7711</c:v>
                </c:pt>
                <c:pt idx="2373">
                  <c:v>3,77113</c:v>
                </c:pt>
                <c:pt idx="2374">
                  <c:v>3,77116</c:v>
                </c:pt>
                <c:pt idx="2375">
                  <c:v>3,77119</c:v>
                </c:pt>
                <c:pt idx="2376">
                  <c:v>3,77122</c:v>
                </c:pt>
                <c:pt idx="2377">
                  <c:v>3,77125</c:v>
                </c:pt>
                <c:pt idx="2378">
                  <c:v>3,77128</c:v>
                </c:pt>
                <c:pt idx="2379">
                  <c:v>3,77131</c:v>
                </c:pt>
                <c:pt idx="2380">
                  <c:v>3,77134</c:v>
                </c:pt>
                <c:pt idx="2381">
                  <c:v>3,77137</c:v>
                </c:pt>
                <c:pt idx="2382">
                  <c:v>3,7714</c:v>
                </c:pt>
                <c:pt idx="2383">
                  <c:v>3,77143</c:v>
                </c:pt>
                <c:pt idx="2384">
                  <c:v>3,77146</c:v>
                </c:pt>
                <c:pt idx="2385">
                  <c:v>3,77149</c:v>
                </c:pt>
                <c:pt idx="2386">
                  <c:v>3,77152</c:v>
                </c:pt>
                <c:pt idx="2387">
                  <c:v>3,77155</c:v>
                </c:pt>
                <c:pt idx="2388">
                  <c:v>3,77158</c:v>
                </c:pt>
                <c:pt idx="2389">
                  <c:v>3,77161</c:v>
                </c:pt>
                <c:pt idx="2390">
                  <c:v>3,77164</c:v>
                </c:pt>
                <c:pt idx="2391">
                  <c:v>3,77167</c:v>
                </c:pt>
                <c:pt idx="2392">
                  <c:v>3,7717</c:v>
                </c:pt>
                <c:pt idx="2393">
                  <c:v>3,77173</c:v>
                </c:pt>
                <c:pt idx="2394">
                  <c:v>3,77176</c:v>
                </c:pt>
                <c:pt idx="2395">
                  <c:v>3,77179</c:v>
                </c:pt>
                <c:pt idx="2396">
                  <c:v>3,77182</c:v>
                </c:pt>
                <c:pt idx="2397">
                  <c:v>3,77185</c:v>
                </c:pt>
                <c:pt idx="2398">
                  <c:v>3,77188</c:v>
                </c:pt>
                <c:pt idx="2399">
                  <c:v>3,77191</c:v>
                </c:pt>
                <c:pt idx="2400">
                  <c:v>3,77194</c:v>
                </c:pt>
                <c:pt idx="2401">
                  <c:v>3,77197</c:v>
                </c:pt>
                <c:pt idx="2402">
                  <c:v>3,772</c:v>
                </c:pt>
                <c:pt idx="2403">
                  <c:v>3,77203</c:v>
                </c:pt>
                <c:pt idx="2404">
                  <c:v>3,77206</c:v>
                </c:pt>
                <c:pt idx="2405">
                  <c:v>3,77209</c:v>
                </c:pt>
                <c:pt idx="2406">
                  <c:v>3,77212</c:v>
                </c:pt>
                <c:pt idx="2407">
                  <c:v>3,77215</c:v>
                </c:pt>
                <c:pt idx="2408">
                  <c:v>3,77218</c:v>
                </c:pt>
                <c:pt idx="2409">
                  <c:v>3,77221</c:v>
                </c:pt>
                <c:pt idx="2410">
                  <c:v>3,77224</c:v>
                </c:pt>
                <c:pt idx="2411">
                  <c:v>3,77227</c:v>
                </c:pt>
                <c:pt idx="2412">
                  <c:v>3,7723</c:v>
                </c:pt>
                <c:pt idx="2413">
                  <c:v>3,77233</c:v>
                </c:pt>
                <c:pt idx="2414">
                  <c:v>3,77236</c:v>
                </c:pt>
                <c:pt idx="2415">
                  <c:v>3,77239</c:v>
                </c:pt>
                <c:pt idx="2416">
                  <c:v>3,77242</c:v>
                </c:pt>
                <c:pt idx="2417">
                  <c:v>3,77245</c:v>
                </c:pt>
                <c:pt idx="2418">
                  <c:v>3,77248</c:v>
                </c:pt>
                <c:pt idx="2419">
                  <c:v>3,77251</c:v>
                </c:pt>
                <c:pt idx="2420">
                  <c:v>3,77254</c:v>
                </c:pt>
                <c:pt idx="2421">
                  <c:v>3,77257</c:v>
                </c:pt>
                <c:pt idx="2422">
                  <c:v>3,7726</c:v>
                </c:pt>
                <c:pt idx="2423">
                  <c:v>3,77263</c:v>
                </c:pt>
                <c:pt idx="2424">
                  <c:v>3,77266</c:v>
                </c:pt>
                <c:pt idx="2425">
                  <c:v>3,77269</c:v>
                </c:pt>
                <c:pt idx="2426">
                  <c:v>3,77272</c:v>
                </c:pt>
                <c:pt idx="2427">
                  <c:v>3,77275</c:v>
                </c:pt>
                <c:pt idx="2428">
                  <c:v>3,77278</c:v>
                </c:pt>
                <c:pt idx="2429">
                  <c:v>3,77281</c:v>
                </c:pt>
                <c:pt idx="2430">
                  <c:v>3,77284</c:v>
                </c:pt>
                <c:pt idx="2431">
                  <c:v>3,77287</c:v>
                </c:pt>
                <c:pt idx="2432">
                  <c:v>3,7729</c:v>
                </c:pt>
                <c:pt idx="2433">
                  <c:v>3,77293</c:v>
                </c:pt>
                <c:pt idx="2434">
                  <c:v>3,77296</c:v>
                </c:pt>
                <c:pt idx="2435">
                  <c:v>3,77299</c:v>
                </c:pt>
                <c:pt idx="2436">
                  <c:v>3,77302</c:v>
                </c:pt>
                <c:pt idx="2437">
                  <c:v>3,77305</c:v>
                </c:pt>
                <c:pt idx="2438">
                  <c:v>3,77308</c:v>
                </c:pt>
                <c:pt idx="2439">
                  <c:v>3,77311</c:v>
                </c:pt>
                <c:pt idx="2440">
                  <c:v>3,77314</c:v>
                </c:pt>
                <c:pt idx="2441">
                  <c:v>3,77317</c:v>
                </c:pt>
                <c:pt idx="2442">
                  <c:v>3,7732</c:v>
                </c:pt>
                <c:pt idx="2443">
                  <c:v>3,77323</c:v>
                </c:pt>
                <c:pt idx="2444">
                  <c:v>3,77326</c:v>
                </c:pt>
                <c:pt idx="2445">
                  <c:v>3,77329</c:v>
                </c:pt>
                <c:pt idx="2446">
                  <c:v>3,77332</c:v>
                </c:pt>
                <c:pt idx="2447">
                  <c:v>3,77335</c:v>
                </c:pt>
                <c:pt idx="2448">
                  <c:v>3,77338</c:v>
                </c:pt>
                <c:pt idx="2449">
                  <c:v>3,77341</c:v>
                </c:pt>
                <c:pt idx="2450">
                  <c:v>3,77344</c:v>
                </c:pt>
                <c:pt idx="2451">
                  <c:v>3,77347</c:v>
                </c:pt>
                <c:pt idx="2452">
                  <c:v>3,7735</c:v>
                </c:pt>
                <c:pt idx="2453">
                  <c:v>3,77353</c:v>
                </c:pt>
                <c:pt idx="2454">
                  <c:v>3,77356</c:v>
                </c:pt>
                <c:pt idx="2455">
                  <c:v>3,77359</c:v>
                </c:pt>
                <c:pt idx="2456">
                  <c:v>3,77362</c:v>
                </c:pt>
                <c:pt idx="2457">
                  <c:v>3,77365</c:v>
                </c:pt>
                <c:pt idx="2458">
                  <c:v>3,77368</c:v>
                </c:pt>
                <c:pt idx="2459">
                  <c:v>3,77371</c:v>
                </c:pt>
                <c:pt idx="2460">
                  <c:v>3,77374</c:v>
                </c:pt>
                <c:pt idx="2461">
                  <c:v>3,77377</c:v>
                </c:pt>
                <c:pt idx="2462">
                  <c:v>3,7738</c:v>
                </c:pt>
                <c:pt idx="2463">
                  <c:v>3,77383</c:v>
                </c:pt>
                <c:pt idx="2464">
                  <c:v>3,77386</c:v>
                </c:pt>
                <c:pt idx="2465">
                  <c:v>3,77389</c:v>
                </c:pt>
                <c:pt idx="2466">
                  <c:v>3,77392</c:v>
                </c:pt>
                <c:pt idx="2467">
                  <c:v>3,77395</c:v>
                </c:pt>
                <c:pt idx="2468">
                  <c:v>3,77398</c:v>
                </c:pt>
                <c:pt idx="2469">
                  <c:v>3,77401</c:v>
                </c:pt>
                <c:pt idx="2470">
                  <c:v>3,77404</c:v>
                </c:pt>
                <c:pt idx="2471">
                  <c:v>3,77407</c:v>
                </c:pt>
                <c:pt idx="2472">
                  <c:v>3,7741</c:v>
                </c:pt>
                <c:pt idx="2473">
                  <c:v>3,77413</c:v>
                </c:pt>
                <c:pt idx="2474">
                  <c:v>3,77416</c:v>
                </c:pt>
                <c:pt idx="2475">
                  <c:v>3,77419</c:v>
                </c:pt>
                <c:pt idx="2476">
                  <c:v>3,77422</c:v>
                </c:pt>
                <c:pt idx="2477">
                  <c:v>3,77425</c:v>
                </c:pt>
                <c:pt idx="2478">
                  <c:v>3,77428</c:v>
                </c:pt>
                <c:pt idx="2479">
                  <c:v>3,77431</c:v>
                </c:pt>
                <c:pt idx="2480">
                  <c:v>3,77434</c:v>
                </c:pt>
                <c:pt idx="2481">
                  <c:v>3,77437</c:v>
                </c:pt>
                <c:pt idx="2482">
                  <c:v>3,7744</c:v>
                </c:pt>
                <c:pt idx="2483">
                  <c:v>3,77443</c:v>
                </c:pt>
                <c:pt idx="2484">
                  <c:v>3,77446</c:v>
                </c:pt>
                <c:pt idx="2485">
                  <c:v>3,77449</c:v>
                </c:pt>
                <c:pt idx="2486">
                  <c:v>3,77452</c:v>
                </c:pt>
                <c:pt idx="2487">
                  <c:v>3,77455</c:v>
                </c:pt>
                <c:pt idx="2488">
                  <c:v>3,77458</c:v>
                </c:pt>
                <c:pt idx="2489">
                  <c:v>3,77461</c:v>
                </c:pt>
                <c:pt idx="2490">
                  <c:v>3,77464</c:v>
                </c:pt>
                <c:pt idx="2491">
                  <c:v>3,77467</c:v>
                </c:pt>
                <c:pt idx="2492">
                  <c:v>3,7747</c:v>
                </c:pt>
                <c:pt idx="2493">
                  <c:v>3,77473</c:v>
                </c:pt>
                <c:pt idx="2494">
                  <c:v>3,77476</c:v>
                </c:pt>
                <c:pt idx="2495">
                  <c:v>3,77479</c:v>
                </c:pt>
                <c:pt idx="2496">
                  <c:v>3,77482</c:v>
                </c:pt>
                <c:pt idx="2497">
                  <c:v>3,77485</c:v>
                </c:pt>
                <c:pt idx="2498">
                  <c:v>3,77488</c:v>
                </c:pt>
                <c:pt idx="2499">
                  <c:v>3,77491</c:v>
                </c:pt>
                <c:pt idx="2500">
                  <c:v>3,77494</c:v>
                </c:pt>
                <c:pt idx="2501">
                  <c:v>3,77497</c:v>
                </c:pt>
                <c:pt idx="2502">
                  <c:v>3,775</c:v>
                </c:pt>
                <c:pt idx="2503">
                  <c:v>3,77503</c:v>
                </c:pt>
                <c:pt idx="2504">
                  <c:v>3,77506</c:v>
                </c:pt>
                <c:pt idx="2505">
                  <c:v>3,77509</c:v>
                </c:pt>
                <c:pt idx="2506">
                  <c:v>3,77512</c:v>
                </c:pt>
                <c:pt idx="2507">
                  <c:v>3,77515</c:v>
                </c:pt>
                <c:pt idx="2508">
                  <c:v>3,77518</c:v>
                </c:pt>
                <c:pt idx="2509">
                  <c:v>3,77521</c:v>
                </c:pt>
                <c:pt idx="2510">
                  <c:v>3,77524</c:v>
                </c:pt>
                <c:pt idx="2511">
                  <c:v>3,77527</c:v>
                </c:pt>
                <c:pt idx="2512">
                  <c:v>3,7753</c:v>
                </c:pt>
                <c:pt idx="2513">
                  <c:v>3,77533</c:v>
                </c:pt>
                <c:pt idx="2514">
                  <c:v>3,77536</c:v>
                </c:pt>
                <c:pt idx="2515">
                  <c:v>3,77539</c:v>
                </c:pt>
                <c:pt idx="2516">
                  <c:v>3,77542</c:v>
                </c:pt>
                <c:pt idx="2517">
                  <c:v>3,77545</c:v>
                </c:pt>
                <c:pt idx="2518">
                  <c:v>3,77548</c:v>
                </c:pt>
                <c:pt idx="2519">
                  <c:v>3,77551</c:v>
                </c:pt>
                <c:pt idx="2520">
                  <c:v>3,77554</c:v>
                </c:pt>
                <c:pt idx="2521">
                  <c:v>3,77557</c:v>
                </c:pt>
                <c:pt idx="2522">
                  <c:v>3,7756</c:v>
                </c:pt>
                <c:pt idx="2523">
                  <c:v>3,77563</c:v>
                </c:pt>
                <c:pt idx="2524">
                  <c:v>3,77566</c:v>
                </c:pt>
                <c:pt idx="2525">
                  <c:v>3,77569</c:v>
                </c:pt>
                <c:pt idx="2526">
                  <c:v>3,77572</c:v>
                </c:pt>
                <c:pt idx="2527">
                  <c:v>3,77575</c:v>
                </c:pt>
                <c:pt idx="2528">
                  <c:v>3,77578</c:v>
                </c:pt>
                <c:pt idx="2529">
                  <c:v>3,77581</c:v>
                </c:pt>
                <c:pt idx="2530">
                  <c:v>3,77584</c:v>
                </c:pt>
                <c:pt idx="2531">
                  <c:v>3,77587</c:v>
                </c:pt>
                <c:pt idx="2532">
                  <c:v>3,7759</c:v>
                </c:pt>
                <c:pt idx="2533">
                  <c:v>3,77593</c:v>
                </c:pt>
                <c:pt idx="2534">
                  <c:v>3,77596</c:v>
                </c:pt>
                <c:pt idx="2535">
                  <c:v>3,77599</c:v>
                </c:pt>
                <c:pt idx="2536">
                  <c:v>3,77602</c:v>
                </c:pt>
                <c:pt idx="2537">
                  <c:v>3,77605</c:v>
                </c:pt>
                <c:pt idx="2538">
                  <c:v>3,77608</c:v>
                </c:pt>
                <c:pt idx="2539">
                  <c:v>3,77611</c:v>
                </c:pt>
                <c:pt idx="2540">
                  <c:v>3,77614</c:v>
                </c:pt>
                <c:pt idx="2541">
                  <c:v>3,77617</c:v>
                </c:pt>
                <c:pt idx="2542">
                  <c:v>3,7762</c:v>
                </c:pt>
                <c:pt idx="2543">
                  <c:v>3,77623</c:v>
                </c:pt>
                <c:pt idx="2544">
                  <c:v>3,77626</c:v>
                </c:pt>
                <c:pt idx="2545">
                  <c:v>3,77629</c:v>
                </c:pt>
                <c:pt idx="2546">
                  <c:v>3,77632</c:v>
                </c:pt>
                <c:pt idx="2547">
                  <c:v>3,77635</c:v>
                </c:pt>
                <c:pt idx="2548">
                  <c:v>3,77638</c:v>
                </c:pt>
                <c:pt idx="2549">
                  <c:v>3,77641</c:v>
                </c:pt>
                <c:pt idx="2550">
                  <c:v>3,77644</c:v>
                </c:pt>
                <c:pt idx="2551">
                  <c:v>3,77647</c:v>
                </c:pt>
                <c:pt idx="2552">
                  <c:v>3,7765</c:v>
                </c:pt>
                <c:pt idx="2553">
                  <c:v>3,77653</c:v>
                </c:pt>
                <c:pt idx="2554">
                  <c:v>3,77656</c:v>
                </c:pt>
                <c:pt idx="2555">
                  <c:v>3,77659</c:v>
                </c:pt>
                <c:pt idx="2556">
                  <c:v>3,77662</c:v>
                </c:pt>
                <c:pt idx="2557">
                  <c:v>3,77665</c:v>
                </c:pt>
                <c:pt idx="2558">
                  <c:v>3,77668</c:v>
                </c:pt>
                <c:pt idx="2559">
                  <c:v>3,77671</c:v>
                </c:pt>
                <c:pt idx="2560">
                  <c:v>3,77674</c:v>
                </c:pt>
                <c:pt idx="2561">
                  <c:v>3,77677</c:v>
                </c:pt>
                <c:pt idx="2562">
                  <c:v>3,7768</c:v>
                </c:pt>
                <c:pt idx="2563">
                  <c:v>3,77683</c:v>
                </c:pt>
                <c:pt idx="2564">
                  <c:v>3,77686</c:v>
                </c:pt>
                <c:pt idx="2565">
                  <c:v>3,77689</c:v>
                </c:pt>
                <c:pt idx="2566">
                  <c:v>3,77692</c:v>
                </c:pt>
                <c:pt idx="2567">
                  <c:v>3,77695</c:v>
                </c:pt>
                <c:pt idx="2568">
                  <c:v>3,77698</c:v>
                </c:pt>
                <c:pt idx="2569">
                  <c:v>3,77701</c:v>
                </c:pt>
                <c:pt idx="2570">
                  <c:v>3,77704</c:v>
                </c:pt>
                <c:pt idx="2571">
                  <c:v>3,77707</c:v>
                </c:pt>
                <c:pt idx="2572">
                  <c:v>3,7771</c:v>
                </c:pt>
                <c:pt idx="2573">
                  <c:v>3,77713</c:v>
                </c:pt>
                <c:pt idx="2574">
                  <c:v>3,77716</c:v>
                </c:pt>
                <c:pt idx="2575">
                  <c:v>3,77719</c:v>
                </c:pt>
                <c:pt idx="2576">
                  <c:v>3,77722</c:v>
                </c:pt>
                <c:pt idx="2577">
                  <c:v>3,77725</c:v>
                </c:pt>
                <c:pt idx="2578">
                  <c:v>3,77728</c:v>
                </c:pt>
                <c:pt idx="2579">
                  <c:v>3,77731</c:v>
                </c:pt>
                <c:pt idx="2580">
                  <c:v>3,77734</c:v>
                </c:pt>
                <c:pt idx="2581">
                  <c:v>3,77737</c:v>
                </c:pt>
                <c:pt idx="2582">
                  <c:v>3,7774</c:v>
                </c:pt>
                <c:pt idx="2583">
                  <c:v>3,77743</c:v>
                </c:pt>
                <c:pt idx="2584">
                  <c:v>3,77746</c:v>
                </c:pt>
                <c:pt idx="2585">
                  <c:v>3,77749</c:v>
                </c:pt>
                <c:pt idx="2586">
                  <c:v>3,77752</c:v>
                </c:pt>
                <c:pt idx="2587">
                  <c:v>3,77755</c:v>
                </c:pt>
                <c:pt idx="2588">
                  <c:v>3,77758</c:v>
                </c:pt>
                <c:pt idx="2589">
                  <c:v>3,77761</c:v>
                </c:pt>
                <c:pt idx="2590">
                  <c:v>3,77764</c:v>
                </c:pt>
                <c:pt idx="2591">
                  <c:v>3,77767</c:v>
                </c:pt>
                <c:pt idx="2592">
                  <c:v>3,7777</c:v>
                </c:pt>
                <c:pt idx="2593">
                  <c:v>3,77773</c:v>
                </c:pt>
                <c:pt idx="2594">
                  <c:v>3,77776</c:v>
                </c:pt>
                <c:pt idx="2595">
                  <c:v>3,77779</c:v>
                </c:pt>
                <c:pt idx="2596">
                  <c:v>3,77782</c:v>
                </c:pt>
                <c:pt idx="2597">
                  <c:v>3,77785</c:v>
                </c:pt>
                <c:pt idx="2598">
                  <c:v>3,77788</c:v>
                </c:pt>
                <c:pt idx="2599">
                  <c:v>3,77791</c:v>
                </c:pt>
                <c:pt idx="2600">
                  <c:v>3,77794</c:v>
                </c:pt>
                <c:pt idx="2601">
                  <c:v>3,77797</c:v>
                </c:pt>
                <c:pt idx="2602">
                  <c:v>3,778</c:v>
                </c:pt>
                <c:pt idx="2603">
                  <c:v>3,77803</c:v>
                </c:pt>
                <c:pt idx="2604">
                  <c:v>3,77806</c:v>
                </c:pt>
                <c:pt idx="2605">
                  <c:v>3,77809</c:v>
                </c:pt>
                <c:pt idx="2606">
                  <c:v>3,77812</c:v>
                </c:pt>
                <c:pt idx="2607">
                  <c:v>3,77815</c:v>
                </c:pt>
                <c:pt idx="2608">
                  <c:v>3,77818</c:v>
                </c:pt>
                <c:pt idx="2609">
                  <c:v>3,77821</c:v>
                </c:pt>
                <c:pt idx="2610">
                  <c:v>3,77824</c:v>
                </c:pt>
                <c:pt idx="2611">
                  <c:v>3,77827</c:v>
                </c:pt>
                <c:pt idx="2612">
                  <c:v>3,7783</c:v>
                </c:pt>
                <c:pt idx="2613">
                  <c:v>3,77833</c:v>
                </c:pt>
                <c:pt idx="2614">
                  <c:v>3,77836</c:v>
                </c:pt>
                <c:pt idx="2615">
                  <c:v>3,77839</c:v>
                </c:pt>
                <c:pt idx="2616">
                  <c:v>3,77842</c:v>
                </c:pt>
                <c:pt idx="2617">
                  <c:v>3,77845</c:v>
                </c:pt>
                <c:pt idx="2618">
                  <c:v>3,77848</c:v>
                </c:pt>
                <c:pt idx="2619">
                  <c:v>3,77851</c:v>
                </c:pt>
                <c:pt idx="2620">
                  <c:v>3,77854</c:v>
                </c:pt>
                <c:pt idx="2621">
                  <c:v>3,77857</c:v>
                </c:pt>
                <c:pt idx="2622">
                  <c:v>3,7786</c:v>
                </c:pt>
                <c:pt idx="2623">
                  <c:v>3,77863</c:v>
                </c:pt>
                <c:pt idx="2624">
                  <c:v>3,77866</c:v>
                </c:pt>
                <c:pt idx="2625">
                  <c:v>3,77869</c:v>
                </c:pt>
                <c:pt idx="2626">
                  <c:v>3,77872</c:v>
                </c:pt>
                <c:pt idx="2627">
                  <c:v>3,77875</c:v>
                </c:pt>
                <c:pt idx="2628">
                  <c:v>3,77878</c:v>
                </c:pt>
                <c:pt idx="2629">
                  <c:v>3,77881</c:v>
                </c:pt>
                <c:pt idx="2630">
                  <c:v>3,77884</c:v>
                </c:pt>
                <c:pt idx="2631">
                  <c:v>3,77887</c:v>
                </c:pt>
                <c:pt idx="2632">
                  <c:v>3,7789</c:v>
                </c:pt>
                <c:pt idx="2633">
                  <c:v>3,77893</c:v>
                </c:pt>
                <c:pt idx="2634">
                  <c:v>3,77896</c:v>
                </c:pt>
                <c:pt idx="2635">
                  <c:v>3,77899</c:v>
                </c:pt>
                <c:pt idx="2636">
                  <c:v>3,77902</c:v>
                </c:pt>
                <c:pt idx="2637">
                  <c:v>3,77905</c:v>
                </c:pt>
                <c:pt idx="2638">
                  <c:v>3,77908</c:v>
                </c:pt>
                <c:pt idx="2639">
                  <c:v>3,77911</c:v>
                </c:pt>
                <c:pt idx="2640">
                  <c:v>3,77914</c:v>
                </c:pt>
                <c:pt idx="2641">
                  <c:v>3,77917</c:v>
                </c:pt>
                <c:pt idx="2642">
                  <c:v>3,7792</c:v>
                </c:pt>
                <c:pt idx="2643">
                  <c:v>3,77923</c:v>
                </c:pt>
                <c:pt idx="2644">
                  <c:v>3,77926</c:v>
                </c:pt>
                <c:pt idx="2645">
                  <c:v>3,77929</c:v>
                </c:pt>
                <c:pt idx="2646">
                  <c:v>3,77932</c:v>
                </c:pt>
                <c:pt idx="2647">
                  <c:v>3,77935</c:v>
                </c:pt>
                <c:pt idx="2648">
                  <c:v>3,77938</c:v>
                </c:pt>
                <c:pt idx="2649">
                  <c:v>3,77941</c:v>
                </c:pt>
                <c:pt idx="2650">
                  <c:v>3,77944</c:v>
                </c:pt>
                <c:pt idx="2651">
                  <c:v>3,77947</c:v>
                </c:pt>
                <c:pt idx="2652">
                  <c:v>3,7795</c:v>
                </c:pt>
                <c:pt idx="2653">
                  <c:v>3,77953</c:v>
                </c:pt>
                <c:pt idx="2654">
                  <c:v>3,77956</c:v>
                </c:pt>
                <c:pt idx="2655">
                  <c:v>3,77959</c:v>
                </c:pt>
                <c:pt idx="2656">
                  <c:v>3,77962</c:v>
                </c:pt>
                <c:pt idx="2657">
                  <c:v>3,77965</c:v>
                </c:pt>
                <c:pt idx="2658">
                  <c:v>3,77968</c:v>
                </c:pt>
                <c:pt idx="2659">
                  <c:v>3,77971</c:v>
                </c:pt>
                <c:pt idx="2660">
                  <c:v>3,77974</c:v>
                </c:pt>
                <c:pt idx="2661">
                  <c:v>3,77977</c:v>
                </c:pt>
                <c:pt idx="2662">
                  <c:v>3,7798</c:v>
                </c:pt>
                <c:pt idx="2663">
                  <c:v>3,77983</c:v>
                </c:pt>
                <c:pt idx="2664">
                  <c:v>3,77986</c:v>
                </c:pt>
                <c:pt idx="2665">
                  <c:v>3,77989</c:v>
                </c:pt>
                <c:pt idx="2666">
                  <c:v>3,77992</c:v>
                </c:pt>
                <c:pt idx="2667">
                  <c:v>3,77995</c:v>
                </c:pt>
                <c:pt idx="2668">
                  <c:v>3,77998</c:v>
                </c:pt>
                <c:pt idx="2669">
                  <c:v>3,78001</c:v>
                </c:pt>
                <c:pt idx="2670">
                  <c:v>3,78004</c:v>
                </c:pt>
                <c:pt idx="2671">
                  <c:v>3,78007</c:v>
                </c:pt>
                <c:pt idx="2672">
                  <c:v>3,7801</c:v>
                </c:pt>
                <c:pt idx="2673">
                  <c:v>3,78013</c:v>
                </c:pt>
                <c:pt idx="2674">
                  <c:v>3,78016</c:v>
                </c:pt>
                <c:pt idx="2675">
                  <c:v>3,78019</c:v>
                </c:pt>
                <c:pt idx="2676">
                  <c:v>3,78022</c:v>
                </c:pt>
                <c:pt idx="2677">
                  <c:v>3,78025</c:v>
                </c:pt>
                <c:pt idx="2678">
                  <c:v>3,78028</c:v>
                </c:pt>
                <c:pt idx="2679">
                  <c:v>3,78031</c:v>
                </c:pt>
                <c:pt idx="2680">
                  <c:v>3,78034</c:v>
                </c:pt>
                <c:pt idx="2681">
                  <c:v>3,78037</c:v>
                </c:pt>
                <c:pt idx="2682">
                  <c:v>3,7804</c:v>
                </c:pt>
                <c:pt idx="2683">
                  <c:v>3,78043</c:v>
                </c:pt>
                <c:pt idx="2684">
                  <c:v>3,78046</c:v>
                </c:pt>
                <c:pt idx="2685">
                  <c:v>3,78049</c:v>
                </c:pt>
                <c:pt idx="2686">
                  <c:v>3,78052</c:v>
                </c:pt>
                <c:pt idx="2687">
                  <c:v>3,78055</c:v>
                </c:pt>
                <c:pt idx="2688">
                  <c:v>3,78058</c:v>
                </c:pt>
                <c:pt idx="2689">
                  <c:v>3,78061</c:v>
                </c:pt>
                <c:pt idx="2690">
                  <c:v>3,78064</c:v>
                </c:pt>
                <c:pt idx="2691">
                  <c:v>3,78067</c:v>
                </c:pt>
                <c:pt idx="2692">
                  <c:v>3,7807</c:v>
                </c:pt>
                <c:pt idx="2693">
                  <c:v>3,78073</c:v>
                </c:pt>
                <c:pt idx="2694">
                  <c:v>3,78076</c:v>
                </c:pt>
                <c:pt idx="2695">
                  <c:v>3,78079</c:v>
                </c:pt>
                <c:pt idx="2696">
                  <c:v>3,78082</c:v>
                </c:pt>
                <c:pt idx="2697">
                  <c:v>3,78085</c:v>
                </c:pt>
                <c:pt idx="2698">
                  <c:v>3,78088</c:v>
                </c:pt>
                <c:pt idx="2699">
                  <c:v>3,78091</c:v>
                </c:pt>
                <c:pt idx="2700">
                  <c:v>3,78094</c:v>
                </c:pt>
                <c:pt idx="2701">
                  <c:v>3,78097</c:v>
                </c:pt>
                <c:pt idx="2702">
                  <c:v>3,781</c:v>
                </c:pt>
                <c:pt idx="2703">
                  <c:v>3,78103</c:v>
                </c:pt>
                <c:pt idx="2704">
                  <c:v>3,78106</c:v>
                </c:pt>
                <c:pt idx="2705">
                  <c:v>3,78109</c:v>
                </c:pt>
                <c:pt idx="2706">
                  <c:v>3,78112</c:v>
                </c:pt>
                <c:pt idx="2707">
                  <c:v>3,78115</c:v>
                </c:pt>
                <c:pt idx="2708">
                  <c:v>3,78118</c:v>
                </c:pt>
                <c:pt idx="2709">
                  <c:v>3,78121</c:v>
                </c:pt>
                <c:pt idx="2710">
                  <c:v>3,78124</c:v>
                </c:pt>
                <c:pt idx="2711">
                  <c:v>3,78127</c:v>
                </c:pt>
                <c:pt idx="2712">
                  <c:v>3,7813</c:v>
                </c:pt>
                <c:pt idx="2713">
                  <c:v>3,78133</c:v>
                </c:pt>
                <c:pt idx="2714">
                  <c:v>3,78136</c:v>
                </c:pt>
                <c:pt idx="2715">
                  <c:v>3,78139</c:v>
                </c:pt>
                <c:pt idx="2716">
                  <c:v>3,78142</c:v>
                </c:pt>
                <c:pt idx="2717">
                  <c:v>3,78145</c:v>
                </c:pt>
                <c:pt idx="2718">
                  <c:v>3,78148</c:v>
                </c:pt>
                <c:pt idx="2719">
                  <c:v>3,78151</c:v>
                </c:pt>
                <c:pt idx="2720">
                  <c:v>3,78154</c:v>
                </c:pt>
                <c:pt idx="2721">
                  <c:v>3,78157</c:v>
                </c:pt>
                <c:pt idx="2722">
                  <c:v>3,7816</c:v>
                </c:pt>
                <c:pt idx="2723">
                  <c:v>3,78163</c:v>
                </c:pt>
                <c:pt idx="2724">
                  <c:v>3,78166</c:v>
                </c:pt>
                <c:pt idx="2725">
                  <c:v>3,78169</c:v>
                </c:pt>
                <c:pt idx="2726">
                  <c:v>3,78172</c:v>
                </c:pt>
                <c:pt idx="2727">
                  <c:v>3,78175</c:v>
                </c:pt>
                <c:pt idx="2728">
                  <c:v>3,78178</c:v>
                </c:pt>
                <c:pt idx="2729">
                  <c:v>3,78181</c:v>
                </c:pt>
                <c:pt idx="2730">
                  <c:v>3,78184</c:v>
                </c:pt>
                <c:pt idx="2731">
                  <c:v>3,78187</c:v>
                </c:pt>
                <c:pt idx="2732">
                  <c:v>3,7819</c:v>
                </c:pt>
                <c:pt idx="2733">
                  <c:v>3,78193</c:v>
                </c:pt>
                <c:pt idx="2734">
                  <c:v>3,78196</c:v>
                </c:pt>
                <c:pt idx="2735">
                  <c:v>3,78199</c:v>
                </c:pt>
                <c:pt idx="2736">
                  <c:v>3,78202</c:v>
                </c:pt>
                <c:pt idx="2737">
                  <c:v>3,78205</c:v>
                </c:pt>
                <c:pt idx="2738">
                  <c:v>3,78208</c:v>
                </c:pt>
                <c:pt idx="2739">
                  <c:v>3,78211</c:v>
                </c:pt>
                <c:pt idx="2740">
                  <c:v>3,78214</c:v>
                </c:pt>
                <c:pt idx="2741">
                  <c:v>3,78217</c:v>
                </c:pt>
                <c:pt idx="2742">
                  <c:v>3,7822</c:v>
                </c:pt>
                <c:pt idx="2743">
                  <c:v>3,78223</c:v>
                </c:pt>
                <c:pt idx="2744">
                  <c:v>3,78226</c:v>
                </c:pt>
                <c:pt idx="2745">
                  <c:v>3,78229</c:v>
                </c:pt>
                <c:pt idx="2746">
                  <c:v>3,78232</c:v>
                </c:pt>
                <c:pt idx="2747">
                  <c:v>3,78235</c:v>
                </c:pt>
                <c:pt idx="2748">
                  <c:v>3,78238</c:v>
                </c:pt>
                <c:pt idx="2749">
                  <c:v>3,78241</c:v>
                </c:pt>
                <c:pt idx="2750">
                  <c:v>3,78244</c:v>
                </c:pt>
                <c:pt idx="2751">
                  <c:v>3,78247</c:v>
                </c:pt>
                <c:pt idx="2752">
                  <c:v>3,7825</c:v>
                </c:pt>
                <c:pt idx="2753">
                  <c:v>3,78253</c:v>
                </c:pt>
                <c:pt idx="2754">
                  <c:v>3,78256</c:v>
                </c:pt>
                <c:pt idx="2755">
                  <c:v>3,78259</c:v>
                </c:pt>
                <c:pt idx="2756">
                  <c:v>3,78262</c:v>
                </c:pt>
                <c:pt idx="2757">
                  <c:v>3,78265</c:v>
                </c:pt>
                <c:pt idx="2758">
                  <c:v>3,78268</c:v>
                </c:pt>
                <c:pt idx="2759">
                  <c:v>3,78271</c:v>
                </c:pt>
                <c:pt idx="2760">
                  <c:v>3,78274</c:v>
                </c:pt>
                <c:pt idx="2761">
                  <c:v>3,78277</c:v>
                </c:pt>
                <c:pt idx="2762">
                  <c:v>3,7828</c:v>
                </c:pt>
                <c:pt idx="2763">
                  <c:v>3,78283</c:v>
                </c:pt>
                <c:pt idx="2764">
                  <c:v>3,78286</c:v>
                </c:pt>
                <c:pt idx="2765">
                  <c:v>3,78289</c:v>
                </c:pt>
                <c:pt idx="2766">
                  <c:v>3,78292</c:v>
                </c:pt>
                <c:pt idx="2767">
                  <c:v>3,78295</c:v>
                </c:pt>
                <c:pt idx="2768">
                  <c:v>3,78298</c:v>
                </c:pt>
                <c:pt idx="2769">
                  <c:v>3,78301</c:v>
                </c:pt>
                <c:pt idx="2770">
                  <c:v>3,78304</c:v>
                </c:pt>
                <c:pt idx="2771">
                  <c:v>3,78307</c:v>
                </c:pt>
                <c:pt idx="2772">
                  <c:v>3,7831</c:v>
                </c:pt>
                <c:pt idx="2773">
                  <c:v>3,78313</c:v>
                </c:pt>
                <c:pt idx="2774">
                  <c:v>3,78316</c:v>
                </c:pt>
                <c:pt idx="2775">
                  <c:v>3,78319</c:v>
                </c:pt>
                <c:pt idx="2776">
                  <c:v>3,78322</c:v>
                </c:pt>
                <c:pt idx="2777">
                  <c:v>3,78325</c:v>
                </c:pt>
                <c:pt idx="2778">
                  <c:v>3,78328</c:v>
                </c:pt>
                <c:pt idx="2779">
                  <c:v>3,78331</c:v>
                </c:pt>
                <c:pt idx="2780">
                  <c:v>3,78334</c:v>
                </c:pt>
                <c:pt idx="2781">
                  <c:v>3,78337</c:v>
                </c:pt>
                <c:pt idx="2782">
                  <c:v>3,7834</c:v>
                </c:pt>
                <c:pt idx="2783">
                  <c:v>3,78343</c:v>
                </c:pt>
                <c:pt idx="2784">
                  <c:v>3,78346</c:v>
                </c:pt>
                <c:pt idx="2785">
                  <c:v>3,78349</c:v>
                </c:pt>
                <c:pt idx="2786">
                  <c:v>3,78352</c:v>
                </c:pt>
                <c:pt idx="2787">
                  <c:v>3,78355</c:v>
                </c:pt>
                <c:pt idx="2788">
                  <c:v>3,78358</c:v>
                </c:pt>
                <c:pt idx="2789">
                  <c:v>3,78361</c:v>
                </c:pt>
                <c:pt idx="2790">
                  <c:v>3,78364</c:v>
                </c:pt>
                <c:pt idx="2791">
                  <c:v>3,78367</c:v>
                </c:pt>
                <c:pt idx="2792">
                  <c:v>3,7837</c:v>
                </c:pt>
                <c:pt idx="2793">
                  <c:v>3,78373</c:v>
                </c:pt>
                <c:pt idx="2794">
                  <c:v>3,78376</c:v>
                </c:pt>
                <c:pt idx="2795">
                  <c:v>3,78379</c:v>
                </c:pt>
                <c:pt idx="2796">
                  <c:v>3,78382</c:v>
                </c:pt>
                <c:pt idx="2797">
                  <c:v>3,78385</c:v>
                </c:pt>
                <c:pt idx="2798">
                  <c:v>3,78388</c:v>
                </c:pt>
                <c:pt idx="2799">
                  <c:v>3,78391</c:v>
                </c:pt>
                <c:pt idx="2800">
                  <c:v>3,78394</c:v>
                </c:pt>
                <c:pt idx="2801">
                  <c:v>3,78397</c:v>
                </c:pt>
                <c:pt idx="2802">
                  <c:v>3,784</c:v>
                </c:pt>
                <c:pt idx="2803">
                  <c:v>3,78403</c:v>
                </c:pt>
                <c:pt idx="2804">
                  <c:v>3,78406</c:v>
                </c:pt>
                <c:pt idx="2805">
                  <c:v>3,78409</c:v>
                </c:pt>
                <c:pt idx="2806">
                  <c:v>3,78412</c:v>
                </c:pt>
                <c:pt idx="2807">
                  <c:v>3,78415</c:v>
                </c:pt>
                <c:pt idx="2808">
                  <c:v>3,78418</c:v>
                </c:pt>
                <c:pt idx="2809">
                  <c:v>3,78421</c:v>
                </c:pt>
                <c:pt idx="2810">
                  <c:v>3,78424</c:v>
                </c:pt>
                <c:pt idx="2811">
                  <c:v>3,78427</c:v>
                </c:pt>
                <c:pt idx="2812">
                  <c:v>3,7843</c:v>
                </c:pt>
                <c:pt idx="2813">
                  <c:v>3,78433</c:v>
                </c:pt>
                <c:pt idx="2814">
                  <c:v>3,78436</c:v>
                </c:pt>
                <c:pt idx="2815">
                  <c:v>3,78439</c:v>
                </c:pt>
                <c:pt idx="2816">
                  <c:v>3,78442</c:v>
                </c:pt>
                <c:pt idx="2817">
                  <c:v>3,78445</c:v>
                </c:pt>
                <c:pt idx="2818">
                  <c:v>3,78448</c:v>
                </c:pt>
                <c:pt idx="2819">
                  <c:v>3,78451</c:v>
                </c:pt>
                <c:pt idx="2820">
                  <c:v>3,78454</c:v>
                </c:pt>
                <c:pt idx="2821">
                  <c:v>3,78457</c:v>
                </c:pt>
                <c:pt idx="2822">
                  <c:v>3,7846</c:v>
                </c:pt>
                <c:pt idx="2823">
                  <c:v>3,78463</c:v>
                </c:pt>
                <c:pt idx="2824">
                  <c:v>3,78466</c:v>
                </c:pt>
                <c:pt idx="2825">
                  <c:v>3,78469</c:v>
                </c:pt>
                <c:pt idx="2826">
                  <c:v>3,78472</c:v>
                </c:pt>
                <c:pt idx="2827">
                  <c:v>3,78475</c:v>
                </c:pt>
                <c:pt idx="2828">
                  <c:v>3,78478</c:v>
                </c:pt>
                <c:pt idx="2829">
                  <c:v>3,78481</c:v>
                </c:pt>
                <c:pt idx="2830">
                  <c:v>3,78484</c:v>
                </c:pt>
                <c:pt idx="2831">
                  <c:v>3,78487</c:v>
                </c:pt>
                <c:pt idx="2832">
                  <c:v>3,7849</c:v>
                </c:pt>
                <c:pt idx="2833">
                  <c:v>3,78493</c:v>
                </c:pt>
                <c:pt idx="2834">
                  <c:v>3,78496</c:v>
                </c:pt>
                <c:pt idx="2835">
                  <c:v>3,78499</c:v>
                </c:pt>
                <c:pt idx="2836">
                  <c:v>3,78502</c:v>
                </c:pt>
                <c:pt idx="2837">
                  <c:v>3,78505</c:v>
                </c:pt>
                <c:pt idx="2838">
                  <c:v>3,78508</c:v>
                </c:pt>
                <c:pt idx="2839">
                  <c:v>3,78511</c:v>
                </c:pt>
                <c:pt idx="2840">
                  <c:v>3,78514</c:v>
                </c:pt>
                <c:pt idx="2841">
                  <c:v>3,78517</c:v>
                </c:pt>
                <c:pt idx="2842">
                  <c:v>3,7852</c:v>
                </c:pt>
                <c:pt idx="2843">
                  <c:v>3,78523</c:v>
                </c:pt>
                <c:pt idx="2844">
                  <c:v>3,78526</c:v>
                </c:pt>
                <c:pt idx="2845">
                  <c:v>3,78529</c:v>
                </c:pt>
                <c:pt idx="2846">
                  <c:v>3,78532</c:v>
                </c:pt>
                <c:pt idx="2847">
                  <c:v>3,78535</c:v>
                </c:pt>
                <c:pt idx="2848">
                  <c:v>3,78538</c:v>
                </c:pt>
                <c:pt idx="2849">
                  <c:v>3,78541</c:v>
                </c:pt>
                <c:pt idx="2850">
                  <c:v>3,78544</c:v>
                </c:pt>
                <c:pt idx="2851">
                  <c:v>3,78547</c:v>
                </c:pt>
                <c:pt idx="2852">
                  <c:v>3,7855</c:v>
                </c:pt>
                <c:pt idx="2853">
                  <c:v>3,78553</c:v>
                </c:pt>
                <c:pt idx="2854">
                  <c:v>3,78556</c:v>
                </c:pt>
                <c:pt idx="2855">
                  <c:v>3,78559</c:v>
                </c:pt>
                <c:pt idx="2856">
                  <c:v>3,78562</c:v>
                </c:pt>
                <c:pt idx="2857">
                  <c:v>3,78565</c:v>
                </c:pt>
                <c:pt idx="2858">
                  <c:v>3,78568</c:v>
                </c:pt>
                <c:pt idx="2859">
                  <c:v>3,78571</c:v>
                </c:pt>
                <c:pt idx="2860">
                  <c:v>3,78574</c:v>
                </c:pt>
                <c:pt idx="2861">
                  <c:v>3,78577</c:v>
                </c:pt>
                <c:pt idx="2862">
                  <c:v>3,7858</c:v>
                </c:pt>
                <c:pt idx="2863">
                  <c:v>3,78583</c:v>
                </c:pt>
                <c:pt idx="2864">
                  <c:v>3,78586</c:v>
                </c:pt>
                <c:pt idx="2865">
                  <c:v>3,78589</c:v>
                </c:pt>
                <c:pt idx="2866">
                  <c:v>3,78592</c:v>
                </c:pt>
                <c:pt idx="2867">
                  <c:v>3,78595</c:v>
                </c:pt>
                <c:pt idx="2868">
                  <c:v>3,78598</c:v>
                </c:pt>
                <c:pt idx="2869">
                  <c:v>3,78601</c:v>
                </c:pt>
                <c:pt idx="2870">
                  <c:v>3,78604</c:v>
                </c:pt>
                <c:pt idx="2871">
                  <c:v>3,78607</c:v>
                </c:pt>
                <c:pt idx="2872">
                  <c:v>3,7861</c:v>
                </c:pt>
                <c:pt idx="2873">
                  <c:v>3,78613</c:v>
                </c:pt>
                <c:pt idx="2874">
                  <c:v>3,78616</c:v>
                </c:pt>
                <c:pt idx="2875">
                  <c:v>3,78619</c:v>
                </c:pt>
                <c:pt idx="2876">
                  <c:v>3,78622</c:v>
                </c:pt>
                <c:pt idx="2877">
                  <c:v>3,78625</c:v>
                </c:pt>
                <c:pt idx="2878">
                  <c:v>3,78628</c:v>
                </c:pt>
                <c:pt idx="2879">
                  <c:v>3,78631</c:v>
                </c:pt>
                <c:pt idx="2880">
                  <c:v>3,78634</c:v>
                </c:pt>
                <c:pt idx="2881">
                  <c:v>3,78637</c:v>
                </c:pt>
                <c:pt idx="2882">
                  <c:v>3,7864</c:v>
                </c:pt>
                <c:pt idx="2883">
                  <c:v>3,78643</c:v>
                </c:pt>
                <c:pt idx="2884">
                  <c:v>3,78646</c:v>
                </c:pt>
                <c:pt idx="2885">
                  <c:v>3,78649</c:v>
                </c:pt>
                <c:pt idx="2886">
                  <c:v>3,78652</c:v>
                </c:pt>
                <c:pt idx="2887">
                  <c:v>3,78655</c:v>
                </c:pt>
                <c:pt idx="2888">
                  <c:v>3,78658</c:v>
                </c:pt>
                <c:pt idx="2889">
                  <c:v>3,78661</c:v>
                </c:pt>
                <c:pt idx="2890">
                  <c:v>3,78664</c:v>
                </c:pt>
                <c:pt idx="2891">
                  <c:v>3,78667</c:v>
                </c:pt>
                <c:pt idx="2892">
                  <c:v>3,7867</c:v>
                </c:pt>
                <c:pt idx="2893">
                  <c:v>3,78673</c:v>
                </c:pt>
                <c:pt idx="2894">
                  <c:v>3,78676</c:v>
                </c:pt>
                <c:pt idx="2895">
                  <c:v>3,78679</c:v>
                </c:pt>
                <c:pt idx="2896">
                  <c:v>3,78682</c:v>
                </c:pt>
                <c:pt idx="2897">
                  <c:v>3,78685</c:v>
                </c:pt>
                <c:pt idx="2898">
                  <c:v>3,78688</c:v>
                </c:pt>
                <c:pt idx="2899">
                  <c:v>3,78691</c:v>
                </c:pt>
                <c:pt idx="2900">
                  <c:v>3,78694</c:v>
                </c:pt>
                <c:pt idx="2901">
                  <c:v>3,78697</c:v>
                </c:pt>
                <c:pt idx="2902">
                  <c:v>3,787</c:v>
                </c:pt>
                <c:pt idx="2903">
                  <c:v>3,78703</c:v>
                </c:pt>
                <c:pt idx="2904">
                  <c:v>3,78706</c:v>
                </c:pt>
                <c:pt idx="2905">
                  <c:v>3,78709</c:v>
                </c:pt>
                <c:pt idx="2906">
                  <c:v>3,78712</c:v>
                </c:pt>
                <c:pt idx="2907">
                  <c:v>3,78715</c:v>
                </c:pt>
                <c:pt idx="2908">
                  <c:v>3,78718</c:v>
                </c:pt>
                <c:pt idx="2909">
                  <c:v>3,78721</c:v>
                </c:pt>
                <c:pt idx="2910">
                  <c:v>3,78724</c:v>
                </c:pt>
                <c:pt idx="2911">
                  <c:v>3,78727</c:v>
                </c:pt>
                <c:pt idx="2912">
                  <c:v>3,7873</c:v>
                </c:pt>
                <c:pt idx="2913">
                  <c:v>3,78733</c:v>
                </c:pt>
                <c:pt idx="2914">
                  <c:v>3,78736</c:v>
                </c:pt>
                <c:pt idx="2915">
                  <c:v>3,78739</c:v>
                </c:pt>
                <c:pt idx="2916">
                  <c:v>3,78742</c:v>
                </c:pt>
                <c:pt idx="2917">
                  <c:v>3,78745</c:v>
                </c:pt>
                <c:pt idx="2918">
                  <c:v>3,78748</c:v>
                </c:pt>
                <c:pt idx="2919">
                  <c:v>3,78751</c:v>
                </c:pt>
                <c:pt idx="2920">
                  <c:v>3,78754</c:v>
                </c:pt>
                <c:pt idx="2921">
                  <c:v>3,78757</c:v>
                </c:pt>
                <c:pt idx="2922">
                  <c:v>3,7876</c:v>
                </c:pt>
                <c:pt idx="2923">
                  <c:v>3,78763</c:v>
                </c:pt>
                <c:pt idx="2924">
                  <c:v>3,78766</c:v>
                </c:pt>
                <c:pt idx="2925">
                  <c:v>3,78769</c:v>
                </c:pt>
                <c:pt idx="2926">
                  <c:v>3,78772</c:v>
                </c:pt>
                <c:pt idx="2927">
                  <c:v>3,78775</c:v>
                </c:pt>
                <c:pt idx="2928">
                  <c:v>3,78778</c:v>
                </c:pt>
                <c:pt idx="2929">
                  <c:v>3,78781</c:v>
                </c:pt>
                <c:pt idx="2930">
                  <c:v>3,78784</c:v>
                </c:pt>
                <c:pt idx="2931">
                  <c:v>3,78787</c:v>
                </c:pt>
                <c:pt idx="2932">
                  <c:v>3,7879</c:v>
                </c:pt>
                <c:pt idx="2933">
                  <c:v>3,78793</c:v>
                </c:pt>
                <c:pt idx="2934">
                  <c:v>3,78796</c:v>
                </c:pt>
                <c:pt idx="2935">
                  <c:v>3,78799</c:v>
                </c:pt>
                <c:pt idx="2936">
                  <c:v>3,78802</c:v>
                </c:pt>
                <c:pt idx="2937">
                  <c:v>3,78805</c:v>
                </c:pt>
                <c:pt idx="2938">
                  <c:v>3,78808</c:v>
                </c:pt>
                <c:pt idx="2939">
                  <c:v>3,78811</c:v>
                </c:pt>
                <c:pt idx="2940">
                  <c:v>3,78814</c:v>
                </c:pt>
                <c:pt idx="2941">
                  <c:v>3,78817</c:v>
                </c:pt>
                <c:pt idx="2942">
                  <c:v>3,7882</c:v>
                </c:pt>
                <c:pt idx="2943">
                  <c:v>3,78823</c:v>
                </c:pt>
                <c:pt idx="2944">
                  <c:v>3,78826</c:v>
                </c:pt>
                <c:pt idx="2945">
                  <c:v>3,78829</c:v>
                </c:pt>
                <c:pt idx="2946">
                  <c:v>3,78832</c:v>
                </c:pt>
                <c:pt idx="2947">
                  <c:v>3,78835</c:v>
                </c:pt>
                <c:pt idx="2948">
                  <c:v>3,78838</c:v>
                </c:pt>
                <c:pt idx="2949">
                  <c:v>3,78841</c:v>
                </c:pt>
                <c:pt idx="2950">
                  <c:v>3,78844</c:v>
                </c:pt>
                <c:pt idx="2951">
                  <c:v>3,78847</c:v>
                </c:pt>
                <c:pt idx="2952">
                  <c:v>3,7885</c:v>
                </c:pt>
                <c:pt idx="2953">
                  <c:v>3,78853</c:v>
                </c:pt>
                <c:pt idx="2954">
                  <c:v>3,78856</c:v>
                </c:pt>
                <c:pt idx="2955">
                  <c:v>3,78859</c:v>
                </c:pt>
                <c:pt idx="2956">
                  <c:v>3,78862</c:v>
                </c:pt>
                <c:pt idx="2957">
                  <c:v>3,78865</c:v>
                </c:pt>
                <c:pt idx="2958">
                  <c:v>3,78868</c:v>
                </c:pt>
                <c:pt idx="2959">
                  <c:v>3,78871</c:v>
                </c:pt>
                <c:pt idx="2960">
                  <c:v>3,78874</c:v>
                </c:pt>
                <c:pt idx="2961">
                  <c:v>3,78877</c:v>
                </c:pt>
                <c:pt idx="2962">
                  <c:v>3,7888</c:v>
                </c:pt>
                <c:pt idx="2963">
                  <c:v>3,78883</c:v>
                </c:pt>
                <c:pt idx="2964">
                  <c:v>3,78886</c:v>
                </c:pt>
                <c:pt idx="2965">
                  <c:v>3,78889</c:v>
                </c:pt>
                <c:pt idx="2966">
                  <c:v>3,78892</c:v>
                </c:pt>
                <c:pt idx="2967">
                  <c:v>3,78895</c:v>
                </c:pt>
                <c:pt idx="2968">
                  <c:v>3,78898</c:v>
                </c:pt>
                <c:pt idx="2969">
                  <c:v>3,78901</c:v>
                </c:pt>
                <c:pt idx="2970">
                  <c:v>3,78904</c:v>
                </c:pt>
                <c:pt idx="2971">
                  <c:v>3,78907</c:v>
                </c:pt>
                <c:pt idx="2972">
                  <c:v>3,7891</c:v>
                </c:pt>
                <c:pt idx="2973">
                  <c:v>3,78913</c:v>
                </c:pt>
                <c:pt idx="2974">
                  <c:v>3,78916</c:v>
                </c:pt>
                <c:pt idx="2975">
                  <c:v>3,78919</c:v>
                </c:pt>
                <c:pt idx="2976">
                  <c:v>3,78922</c:v>
                </c:pt>
                <c:pt idx="2977">
                  <c:v>3,78925</c:v>
                </c:pt>
                <c:pt idx="2978">
                  <c:v>3,78928</c:v>
                </c:pt>
                <c:pt idx="2979">
                  <c:v>3,78931</c:v>
                </c:pt>
                <c:pt idx="2980">
                  <c:v>3,78934</c:v>
                </c:pt>
                <c:pt idx="2981">
                  <c:v>3,78937</c:v>
                </c:pt>
                <c:pt idx="2982">
                  <c:v>3,7894</c:v>
                </c:pt>
                <c:pt idx="2983">
                  <c:v>3,78943</c:v>
                </c:pt>
                <c:pt idx="2984">
                  <c:v>3,78946</c:v>
                </c:pt>
                <c:pt idx="2985">
                  <c:v>3,78949</c:v>
                </c:pt>
                <c:pt idx="2986">
                  <c:v>3,78952</c:v>
                </c:pt>
                <c:pt idx="2987">
                  <c:v>3,78955</c:v>
                </c:pt>
                <c:pt idx="2988">
                  <c:v>3,78958</c:v>
                </c:pt>
                <c:pt idx="2989">
                  <c:v>3,78961</c:v>
                </c:pt>
                <c:pt idx="2990">
                  <c:v>3,78964</c:v>
                </c:pt>
                <c:pt idx="2991">
                  <c:v>3,78967</c:v>
                </c:pt>
                <c:pt idx="2992">
                  <c:v>3,7897</c:v>
                </c:pt>
                <c:pt idx="2993">
                  <c:v>3,78973</c:v>
                </c:pt>
                <c:pt idx="2994">
                  <c:v>3,78976</c:v>
                </c:pt>
                <c:pt idx="2995">
                  <c:v>3,78979</c:v>
                </c:pt>
                <c:pt idx="2996">
                  <c:v>3,78982</c:v>
                </c:pt>
                <c:pt idx="2997">
                  <c:v>3,78985</c:v>
                </c:pt>
                <c:pt idx="2998">
                  <c:v>3,78988</c:v>
                </c:pt>
                <c:pt idx="2999">
                  <c:v>3,78991</c:v>
                </c:pt>
                <c:pt idx="3000">
                  <c:v>3,78994</c:v>
                </c:pt>
                <c:pt idx="3001">
                  <c:v>3,78997</c:v>
                </c:pt>
                <c:pt idx="3002">
                  <c:v>3,79</c:v>
                </c:pt>
                <c:pt idx="3003">
                  <c:v>3,79003</c:v>
                </c:pt>
                <c:pt idx="3004">
                  <c:v>3,79006</c:v>
                </c:pt>
                <c:pt idx="3005">
                  <c:v>3,79009</c:v>
                </c:pt>
                <c:pt idx="3006">
                  <c:v>3,79012</c:v>
                </c:pt>
                <c:pt idx="3007">
                  <c:v>3,79015</c:v>
                </c:pt>
                <c:pt idx="3008">
                  <c:v>3,79018</c:v>
                </c:pt>
                <c:pt idx="3009">
                  <c:v>3,79021</c:v>
                </c:pt>
                <c:pt idx="3010">
                  <c:v>3,79024</c:v>
                </c:pt>
                <c:pt idx="3011">
                  <c:v>3,79027</c:v>
                </c:pt>
                <c:pt idx="3012">
                  <c:v>3,7903</c:v>
                </c:pt>
                <c:pt idx="3013">
                  <c:v>3,79033</c:v>
                </c:pt>
                <c:pt idx="3014">
                  <c:v>3,79036</c:v>
                </c:pt>
                <c:pt idx="3015">
                  <c:v>3,79039</c:v>
                </c:pt>
                <c:pt idx="3016">
                  <c:v>3,79042</c:v>
                </c:pt>
                <c:pt idx="3017">
                  <c:v>3,79045</c:v>
                </c:pt>
                <c:pt idx="3018">
                  <c:v>3,79048</c:v>
                </c:pt>
                <c:pt idx="3019">
                  <c:v>3,79051</c:v>
                </c:pt>
                <c:pt idx="3020">
                  <c:v>3,79054</c:v>
                </c:pt>
                <c:pt idx="3021">
                  <c:v>3,79057</c:v>
                </c:pt>
                <c:pt idx="3022">
                  <c:v>3,7906</c:v>
                </c:pt>
                <c:pt idx="3023">
                  <c:v>3,79063</c:v>
                </c:pt>
                <c:pt idx="3024">
                  <c:v>3,79066</c:v>
                </c:pt>
                <c:pt idx="3025">
                  <c:v>3,79069</c:v>
                </c:pt>
                <c:pt idx="3026">
                  <c:v>3,79072</c:v>
                </c:pt>
                <c:pt idx="3027">
                  <c:v>3,79075</c:v>
                </c:pt>
                <c:pt idx="3028">
                  <c:v>3,79078</c:v>
                </c:pt>
                <c:pt idx="3029">
                  <c:v>3,79081</c:v>
                </c:pt>
                <c:pt idx="3030">
                  <c:v>3,79084</c:v>
                </c:pt>
                <c:pt idx="3031">
                  <c:v>3,79087</c:v>
                </c:pt>
                <c:pt idx="3032">
                  <c:v>3,7909</c:v>
                </c:pt>
                <c:pt idx="3033">
                  <c:v>3,79093</c:v>
                </c:pt>
                <c:pt idx="3034">
                  <c:v>3,79096</c:v>
                </c:pt>
                <c:pt idx="3035">
                  <c:v>3,79099</c:v>
                </c:pt>
                <c:pt idx="3036">
                  <c:v>3,79102</c:v>
                </c:pt>
                <c:pt idx="3037">
                  <c:v>3,79105</c:v>
                </c:pt>
                <c:pt idx="3038">
                  <c:v>3,79108</c:v>
                </c:pt>
                <c:pt idx="3039">
                  <c:v>3,79111</c:v>
                </c:pt>
                <c:pt idx="3040">
                  <c:v>3,79114</c:v>
                </c:pt>
                <c:pt idx="3041">
                  <c:v>3,79117</c:v>
                </c:pt>
                <c:pt idx="3042">
                  <c:v>3,7912</c:v>
                </c:pt>
                <c:pt idx="3043">
                  <c:v>3,79123</c:v>
                </c:pt>
                <c:pt idx="3044">
                  <c:v>3,79126</c:v>
                </c:pt>
                <c:pt idx="3045">
                  <c:v>3,79129</c:v>
                </c:pt>
                <c:pt idx="3046">
                  <c:v>3,79132</c:v>
                </c:pt>
                <c:pt idx="3047">
                  <c:v>3,79135</c:v>
                </c:pt>
                <c:pt idx="3048">
                  <c:v>3,79138</c:v>
                </c:pt>
                <c:pt idx="3049">
                  <c:v>3,79141</c:v>
                </c:pt>
                <c:pt idx="3050">
                  <c:v>3,79144</c:v>
                </c:pt>
                <c:pt idx="3051">
                  <c:v>3,79147</c:v>
                </c:pt>
                <c:pt idx="3052">
                  <c:v>3,7915</c:v>
                </c:pt>
                <c:pt idx="3053">
                  <c:v>3,79153</c:v>
                </c:pt>
                <c:pt idx="3054">
                  <c:v>3,79156</c:v>
                </c:pt>
                <c:pt idx="3055">
                  <c:v>3,79159</c:v>
                </c:pt>
                <c:pt idx="3056">
                  <c:v>3,79162</c:v>
                </c:pt>
                <c:pt idx="3057">
                  <c:v>3,79165</c:v>
                </c:pt>
                <c:pt idx="3058">
                  <c:v>3,79168</c:v>
                </c:pt>
                <c:pt idx="3059">
                  <c:v>3,79171</c:v>
                </c:pt>
                <c:pt idx="3060">
                  <c:v>3,79174</c:v>
                </c:pt>
                <c:pt idx="3061">
                  <c:v>3,79177</c:v>
                </c:pt>
                <c:pt idx="3062">
                  <c:v>3,7918</c:v>
                </c:pt>
                <c:pt idx="3063">
                  <c:v>3,79183</c:v>
                </c:pt>
                <c:pt idx="3064">
                  <c:v>3,79186</c:v>
                </c:pt>
                <c:pt idx="3065">
                  <c:v>3,79189</c:v>
                </c:pt>
                <c:pt idx="3066">
                  <c:v>3,79192</c:v>
                </c:pt>
                <c:pt idx="3067">
                  <c:v>3,79195</c:v>
                </c:pt>
                <c:pt idx="3068">
                  <c:v>3,79198</c:v>
                </c:pt>
                <c:pt idx="3069">
                  <c:v>3,79201</c:v>
                </c:pt>
                <c:pt idx="3070">
                  <c:v>3,79204</c:v>
                </c:pt>
                <c:pt idx="3071">
                  <c:v>3,79207</c:v>
                </c:pt>
                <c:pt idx="3072">
                  <c:v>3,7921</c:v>
                </c:pt>
                <c:pt idx="3073">
                  <c:v>3,79213</c:v>
                </c:pt>
                <c:pt idx="3074">
                  <c:v>3,79216</c:v>
                </c:pt>
                <c:pt idx="3075">
                  <c:v>3,79219</c:v>
                </c:pt>
                <c:pt idx="3076">
                  <c:v>3,79222</c:v>
                </c:pt>
                <c:pt idx="3077">
                  <c:v>3,79225</c:v>
                </c:pt>
                <c:pt idx="3078">
                  <c:v>3,79228</c:v>
                </c:pt>
                <c:pt idx="3079">
                  <c:v>3,79231</c:v>
                </c:pt>
                <c:pt idx="3080">
                  <c:v>3,79234</c:v>
                </c:pt>
                <c:pt idx="3081">
                  <c:v>3,79237</c:v>
                </c:pt>
                <c:pt idx="3082">
                  <c:v>3,7924</c:v>
                </c:pt>
                <c:pt idx="3083">
                  <c:v>3,79243</c:v>
                </c:pt>
                <c:pt idx="3084">
                  <c:v>3,79246</c:v>
                </c:pt>
                <c:pt idx="3085">
                  <c:v>3,79249</c:v>
                </c:pt>
                <c:pt idx="3086">
                  <c:v>3,79252</c:v>
                </c:pt>
                <c:pt idx="3087">
                  <c:v>3,79255</c:v>
                </c:pt>
                <c:pt idx="3088">
                  <c:v>3,79258</c:v>
                </c:pt>
                <c:pt idx="3089">
                  <c:v>3,79261</c:v>
                </c:pt>
                <c:pt idx="3090">
                  <c:v>3,79264</c:v>
                </c:pt>
                <c:pt idx="3091">
                  <c:v>3,79267</c:v>
                </c:pt>
                <c:pt idx="3092">
                  <c:v>3,7927</c:v>
                </c:pt>
                <c:pt idx="3093">
                  <c:v>3,79273</c:v>
                </c:pt>
                <c:pt idx="3094">
                  <c:v>3,79276</c:v>
                </c:pt>
                <c:pt idx="3095">
                  <c:v>3,79279</c:v>
                </c:pt>
                <c:pt idx="3096">
                  <c:v>3,79282</c:v>
                </c:pt>
                <c:pt idx="3097">
                  <c:v>3,79285</c:v>
                </c:pt>
                <c:pt idx="3098">
                  <c:v>3,79288</c:v>
                </c:pt>
                <c:pt idx="3099">
                  <c:v>3,79291</c:v>
                </c:pt>
                <c:pt idx="3100">
                  <c:v>3,79294</c:v>
                </c:pt>
                <c:pt idx="3101">
                  <c:v>3,79297</c:v>
                </c:pt>
                <c:pt idx="3102">
                  <c:v>3,793</c:v>
                </c:pt>
                <c:pt idx="3103">
                  <c:v>3,79303</c:v>
                </c:pt>
                <c:pt idx="3104">
                  <c:v>3,79306</c:v>
                </c:pt>
                <c:pt idx="3105">
                  <c:v>3,79309</c:v>
                </c:pt>
                <c:pt idx="3106">
                  <c:v>3,79312</c:v>
                </c:pt>
                <c:pt idx="3107">
                  <c:v>3,79315</c:v>
                </c:pt>
                <c:pt idx="3108">
                  <c:v>3,79318</c:v>
                </c:pt>
                <c:pt idx="3109">
                  <c:v>3,79321</c:v>
                </c:pt>
                <c:pt idx="3110">
                  <c:v>3,79324</c:v>
                </c:pt>
                <c:pt idx="3111">
                  <c:v>3,79327</c:v>
                </c:pt>
                <c:pt idx="3112">
                  <c:v>3,7933</c:v>
                </c:pt>
                <c:pt idx="3113">
                  <c:v>3,79333</c:v>
                </c:pt>
                <c:pt idx="3114">
                  <c:v>3,79336</c:v>
                </c:pt>
                <c:pt idx="3115">
                  <c:v>3,79339</c:v>
                </c:pt>
                <c:pt idx="3116">
                  <c:v>3,79342</c:v>
                </c:pt>
                <c:pt idx="3117">
                  <c:v>3,79345</c:v>
                </c:pt>
                <c:pt idx="3118">
                  <c:v>3,79348</c:v>
                </c:pt>
                <c:pt idx="3119">
                  <c:v>3,79351</c:v>
                </c:pt>
                <c:pt idx="3120">
                  <c:v>3,79354</c:v>
                </c:pt>
                <c:pt idx="3121">
                  <c:v>3,79357</c:v>
                </c:pt>
                <c:pt idx="3122">
                  <c:v>3,7936</c:v>
                </c:pt>
                <c:pt idx="3123">
                  <c:v>3,79363</c:v>
                </c:pt>
                <c:pt idx="3124">
                  <c:v>3,79366</c:v>
                </c:pt>
                <c:pt idx="3125">
                  <c:v>3,79369</c:v>
                </c:pt>
                <c:pt idx="3126">
                  <c:v>3,79372</c:v>
                </c:pt>
                <c:pt idx="3127">
                  <c:v>3,79375</c:v>
                </c:pt>
                <c:pt idx="3128">
                  <c:v>3,79378</c:v>
                </c:pt>
                <c:pt idx="3129">
                  <c:v>3,79381</c:v>
                </c:pt>
                <c:pt idx="3130">
                  <c:v>3,79384</c:v>
                </c:pt>
                <c:pt idx="3131">
                  <c:v>3,79387</c:v>
                </c:pt>
                <c:pt idx="3132">
                  <c:v>3,7939</c:v>
                </c:pt>
                <c:pt idx="3133">
                  <c:v>3,79393</c:v>
                </c:pt>
                <c:pt idx="3134">
                  <c:v>3,79396</c:v>
                </c:pt>
                <c:pt idx="3135">
                  <c:v>3,79399</c:v>
                </c:pt>
                <c:pt idx="3136">
                  <c:v>3,79402</c:v>
                </c:pt>
                <c:pt idx="3137">
                  <c:v>3,79405</c:v>
                </c:pt>
                <c:pt idx="3138">
                  <c:v>3,79408</c:v>
                </c:pt>
                <c:pt idx="3139">
                  <c:v>3,79411</c:v>
                </c:pt>
                <c:pt idx="3140">
                  <c:v>3,79414</c:v>
                </c:pt>
                <c:pt idx="3141">
                  <c:v>3,79417</c:v>
                </c:pt>
                <c:pt idx="3142">
                  <c:v>3,7942</c:v>
                </c:pt>
                <c:pt idx="3143">
                  <c:v>3,79423</c:v>
                </c:pt>
                <c:pt idx="3144">
                  <c:v>3,79426</c:v>
                </c:pt>
                <c:pt idx="3145">
                  <c:v>3,79429</c:v>
                </c:pt>
                <c:pt idx="3146">
                  <c:v>3,79432</c:v>
                </c:pt>
                <c:pt idx="3147">
                  <c:v>3,79435</c:v>
                </c:pt>
                <c:pt idx="3148">
                  <c:v>3,79438</c:v>
                </c:pt>
                <c:pt idx="3149">
                  <c:v>3,79441</c:v>
                </c:pt>
                <c:pt idx="3150">
                  <c:v>3,79444</c:v>
                </c:pt>
                <c:pt idx="3151">
                  <c:v>3,79447</c:v>
                </c:pt>
                <c:pt idx="3152">
                  <c:v>3,7945</c:v>
                </c:pt>
                <c:pt idx="3153">
                  <c:v>3,79453</c:v>
                </c:pt>
                <c:pt idx="3154">
                  <c:v>3,79456</c:v>
                </c:pt>
                <c:pt idx="3155">
                  <c:v>3,79459</c:v>
                </c:pt>
                <c:pt idx="3156">
                  <c:v>3,79462</c:v>
                </c:pt>
                <c:pt idx="3157">
                  <c:v>3,79465</c:v>
                </c:pt>
                <c:pt idx="3158">
                  <c:v>3,79468</c:v>
                </c:pt>
                <c:pt idx="3159">
                  <c:v>3,79471</c:v>
                </c:pt>
                <c:pt idx="3160">
                  <c:v>3,79474</c:v>
                </c:pt>
                <c:pt idx="3161">
                  <c:v>3,79477</c:v>
                </c:pt>
                <c:pt idx="3162">
                  <c:v>3,7948</c:v>
                </c:pt>
                <c:pt idx="3163">
                  <c:v>3,79483</c:v>
                </c:pt>
                <c:pt idx="3164">
                  <c:v>3,79486</c:v>
                </c:pt>
                <c:pt idx="3165">
                  <c:v>3,79489</c:v>
                </c:pt>
                <c:pt idx="3166">
                  <c:v>3,79492</c:v>
                </c:pt>
                <c:pt idx="3167">
                  <c:v>3,79495</c:v>
                </c:pt>
                <c:pt idx="3168">
                  <c:v>3,79498</c:v>
                </c:pt>
                <c:pt idx="3169">
                  <c:v>3,79501</c:v>
                </c:pt>
                <c:pt idx="3170">
                  <c:v>3,79504</c:v>
                </c:pt>
                <c:pt idx="3171">
                  <c:v>3,79507</c:v>
                </c:pt>
                <c:pt idx="3172">
                  <c:v>3,7951</c:v>
                </c:pt>
                <c:pt idx="3173">
                  <c:v>3,79513</c:v>
                </c:pt>
                <c:pt idx="3174">
                  <c:v>3,79516</c:v>
                </c:pt>
                <c:pt idx="3175">
                  <c:v>3,79519</c:v>
                </c:pt>
                <c:pt idx="3176">
                  <c:v>3,79522</c:v>
                </c:pt>
                <c:pt idx="3177">
                  <c:v>3,79525</c:v>
                </c:pt>
                <c:pt idx="3178">
                  <c:v>3,79528</c:v>
                </c:pt>
                <c:pt idx="3179">
                  <c:v>3,79531</c:v>
                </c:pt>
                <c:pt idx="3180">
                  <c:v>3,79534</c:v>
                </c:pt>
                <c:pt idx="3181">
                  <c:v>3,79537</c:v>
                </c:pt>
                <c:pt idx="3182">
                  <c:v>3,7954</c:v>
                </c:pt>
                <c:pt idx="3183">
                  <c:v>3,79543</c:v>
                </c:pt>
                <c:pt idx="3184">
                  <c:v>3,79546</c:v>
                </c:pt>
                <c:pt idx="3185">
                  <c:v>3,79549</c:v>
                </c:pt>
                <c:pt idx="3186">
                  <c:v>3,79552</c:v>
                </c:pt>
                <c:pt idx="3187">
                  <c:v>3,79555</c:v>
                </c:pt>
                <c:pt idx="3188">
                  <c:v>3,79558</c:v>
                </c:pt>
                <c:pt idx="3189">
                  <c:v>3,79561</c:v>
                </c:pt>
                <c:pt idx="3190">
                  <c:v>3,79564</c:v>
                </c:pt>
                <c:pt idx="3191">
                  <c:v>3,79567</c:v>
                </c:pt>
                <c:pt idx="3192">
                  <c:v>3,7957</c:v>
                </c:pt>
                <c:pt idx="3193">
                  <c:v>3,79573</c:v>
                </c:pt>
                <c:pt idx="3194">
                  <c:v>3,79576</c:v>
                </c:pt>
                <c:pt idx="3195">
                  <c:v>3,79579</c:v>
                </c:pt>
                <c:pt idx="3196">
                  <c:v>3,79582</c:v>
                </c:pt>
                <c:pt idx="3197">
                  <c:v>3,79585</c:v>
                </c:pt>
                <c:pt idx="3198">
                  <c:v>3,79588</c:v>
                </c:pt>
                <c:pt idx="3199">
                  <c:v>3,79591</c:v>
                </c:pt>
                <c:pt idx="3200">
                  <c:v>3,79594</c:v>
                </c:pt>
                <c:pt idx="3201">
                  <c:v>3,79597</c:v>
                </c:pt>
                <c:pt idx="3202">
                  <c:v>3,796</c:v>
                </c:pt>
                <c:pt idx="3203">
                  <c:v>3,79603</c:v>
                </c:pt>
                <c:pt idx="3204">
                  <c:v>3,79606</c:v>
                </c:pt>
                <c:pt idx="3205">
                  <c:v>3,79609</c:v>
                </c:pt>
                <c:pt idx="3206">
                  <c:v>3,79612</c:v>
                </c:pt>
                <c:pt idx="3207">
                  <c:v>3,79615</c:v>
                </c:pt>
                <c:pt idx="3208">
                  <c:v>3,79618</c:v>
                </c:pt>
                <c:pt idx="3209">
                  <c:v>3,79621</c:v>
                </c:pt>
                <c:pt idx="3210">
                  <c:v>3,79624</c:v>
                </c:pt>
                <c:pt idx="3211">
                  <c:v>3,79627</c:v>
                </c:pt>
                <c:pt idx="3212">
                  <c:v>3,7963</c:v>
                </c:pt>
                <c:pt idx="3213">
                  <c:v>3,79633</c:v>
                </c:pt>
                <c:pt idx="3214">
                  <c:v>3,79636</c:v>
                </c:pt>
                <c:pt idx="3215">
                  <c:v>3,79639</c:v>
                </c:pt>
                <c:pt idx="3216">
                  <c:v>3,79642</c:v>
                </c:pt>
                <c:pt idx="3217">
                  <c:v>3,79645</c:v>
                </c:pt>
                <c:pt idx="3218">
                  <c:v>3,79648</c:v>
                </c:pt>
                <c:pt idx="3219">
                  <c:v>3,79651</c:v>
                </c:pt>
                <c:pt idx="3220">
                  <c:v>3,79654</c:v>
                </c:pt>
                <c:pt idx="3221">
                  <c:v>3,79657</c:v>
                </c:pt>
                <c:pt idx="3222">
                  <c:v>3,7966</c:v>
                </c:pt>
                <c:pt idx="3223">
                  <c:v>3,79663</c:v>
                </c:pt>
                <c:pt idx="3224">
                  <c:v>3,79666</c:v>
                </c:pt>
                <c:pt idx="3225">
                  <c:v>3,79669</c:v>
                </c:pt>
                <c:pt idx="3226">
                  <c:v>3,79672</c:v>
                </c:pt>
                <c:pt idx="3227">
                  <c:v>3,79675</c:v>
                </c:pt>
                <c:pt idx="3228">
                  <c:v>3,79678</c:v>
                </c:pt>
                <c:pt idx="3229">
                  <c:v>3,79681</c:v>
                </c:pt>
                <c:pt idx="3230">
                  <c:v>3,79684</c:v>
                </c:pt>
                <c:pt idx="3231">
                  <c:v>3,79687</c:v>
                </c:pt>
                <c:pt idx="3232">
                  <c:v>3,7969</c:v>
                </c:pt>
                <c:pt idx="3233">
                  <c:v>3,79693</c:v>
                </c:pt>
                <c:pt idx="3234">
                  <c:v>3,79696</c:v>
                </c:pt>
                <c:pt idx="3235">
                  <c:v>3,79699</c:v>
                </c:pt>
                <c:pt idx="3236">
                  <c:v>3,79702</c:v>
                </c:pt>
                <c:pt idx="3237">
                  <c:v>3,79705</c:v>
                </c:pt>
                <c:pt idx="3238">
                  <c:v>3,79708</c:v>
                </c:pt>
                <c:pt idx="3239">
                  <c:v>3,79711</c:v>
                </c:pt>
                <c:pt idx="3240">
                  <c:v>3,79714</c:v>
                </c:pt>
                <c:pt idx="3241">
                  <c:v>3,79717</c:v>
                </c:pt>
                <c:pt idx="3242">
                  <c:v>3,7972</c:v>
                </c:pt>
                <c:pt idx="3243">
                  <c:v>3,79723</c:v>
                </c:pt>
                <c:pt idx="3244">
                  <c:v>3,79726</c:v>
                </c:pt>
                <c:pt idx="3245">
                  <c:v>3,79729</c:v>
                </c:pt>
                <c:pt idx="3246">
                  <c:v>3,79732</c:v>
                </c:pt>
                <c:pt idx="3247">
                  <c:v>3,79735</c:v>
                </c:pt>
                <c:pt idx="3248">
                  <c:v>3,79738</c:v>
                </c:pt>
                <c:pt idx="3249">
                  <c:v>3,79741</c:v>
                </c:pt>
                <c:pt idx="3250">
                  <c:v>3,79744</c:v>
                </c:pt>
                <c:pt idx="3251">
                  <c:v>3,79747</c:v>
                </c:pt>
                <c:pt idx="3252">
                  <c:v>3,7975</c:v>
                </c:pt>
                <c:pt idx="3253">
                  <c:v>3,79753</c:v>
                </c:pt>
                <c:pt idx="3254">
                  <c:v>3,79756</c:v>
                </c:pt>
                <c:pt idx="3255">
                  <c:v>3,79759</c:v>
                </c:pt>
                <c:pt idx="3256">
                  <c:v>3,79762</c:v>
                </c:pt>
                <c:pt idx="3257">
                  <c:v>3,79765</c:v>
                </c:pt>
                <c:pt idx="3258">
                  <c:v>3,79768</c:v>
                </c:pt>
                <c:pt idx="3259">
                  <c:v>3,79771</c:v>
                </c:pt>
                <c:pt idx="3260">
                  <c:v>3,79774</c:v>
                </c:pt>
                <c:pt idx="3261">
                  <c:v>3,79777</c:v>
                </c:pt>
                <c:pt idx="3262">
                  <c:v>3,7978</c:v>
                </c:pt>
                <c:pt idx="3263">
                  <c:v>3,79783</c:v>
                </c:pt>
                <c:pt idx="3264">
                  <c:v>3,79786</c:v>
                </c:pt>
                <c:pt idx="3265">
                  <c:v>3,79789</c:v>
                </c:pt>
                <c:pt idx="3266">
                  <c:v>3,79792</c:v>
                </c:pt>
                <c:pt idx="3267">
                  <c:v>3,79795</c:v>
                </c:pt>
                <c:pt idx="3268">
                  <c:v>3,79798</c:v>
                </c:pt>
                <c:pt idx="3269">
                  <c:v>3,79801</c:v>
                </c:pt>
                <c:pt idx="3270">
                  <c:v>3,79804</c:v>
                </c:pt>
                <c:pt idx="3271">
                  <c:v>3,79807</c:v>
                </c:pt>
                <c:pt idx="3272">
                  <c:v>3,7981</c:v>
                </c:pt>
                <c:pt idx="3273">
                  <c:v>3,79813</c:v>
                </c:pt>
                <c:pt idx="3274">
                  <c:v>3,79816</c:v>
                </c:pt>
                <c:pt idx="3275">
                  <c:v>3,79819</c:v>
                </c:pt>
                <c:pt idx="3276">
                  <c:v>3,79822</c:v>
                </c:pt>
                <c:pt idx="3277">
                  <c:v>3,79825</c:v>
                </c:pt>
                <c:pt idx="3278">
                  <c:v>3,79828</c:v>
                </c:pt>
                <c:pt idx="3279">
                  <c:v>3,79831</c:v>
                </c:pt>
                <c:pt idx="3280">
                  <c:v>3,79834</c:v>
                </c:pt>
                <c:pt idx="3281">
                  <c:v>3,79837</c:v>
                </c:pt>
                <c:pt idx="3282">
                  <c:v>3,7984</c:v>
                </c:pt>
                <c:pt idx="3283">
                  <c:v>3,79843</c:v>
                </c:pt>
                <c:pt idx="3284">
                  <c:v>3,79846</c:v>
                </c:pt>
                <c:pt idx="3285">
                  <c:v>3,79849</c:v>
                </c:pt>
                <c:pt idx="3286">
                  <c:v>3,79852</c:v>
                </c:pt>
                <c:pt idx="3287">
                  <c:v>3,79855</c:v>
                </c:pt>
                <c:pt idx="3288">
                  <c:v>3,79858</c:v>
                </c:pt>
                <c:pt idx="3289">
                  <c:v>3,79861</c:v>
                </c:pt>
                <c:pt idx="3290">
                  <c:v>3,79864</c:v>
                </c:pt>
                <c:pt idx="3291">
                  <c:v>3,79867</c:v>
                </c:pt>
                <c:pt idx="3292">
                  <c:v>3,7987</c:v>
                </c:pt>
                <c:pt idx="3293">
                  <c:v>3,79873</c:v>
                </c:pt>
                <c:pt idx="3294">
                  <c:v>3,79876</c:v>
                </c:pt>
                <c:pt idx="3295">
                  <c:v>3,79879</c:v>
                </c:pt>
                <c:pt idx="3296">
                  <c:v>3,79882</c:v>
                </c:pt>
                <c:pt idx="3297">
                  <c:v>3,79885</c:v>
                </c:pt>
                <c:pt idx="3298">
                  <c:v>3,79888</c:v>
                </c:pt>
                <c:pt idx="3299">
                  <c:v>3,79891</c:v>
                </c:pt>
                <c:pt idx="3300">
                  <c:v>3,79894</c:v>
                </c:pt>
                <c:pt idx="3301">
                  <c:v>3,79897</c:v>
                </c:pt>
                <c:pt idx="3302">
                  <c:v>3,799</c:v>
                </c:pt>
                <c:pt idx="3303">
                  <c:v>3,79903</c:v>
                </c:pt>
                <c:pt idx="3304">
                  <c:v>3,79906</c:v>
                </c:pt>
                <c:pt idx="3305">
                  <c:v>3,79909</c:v>
                </c:pt>
                <c:pt idx="3306">
                  <c:v>3,79912</c:v>
                </c:pt>
                <c:pt idx="3307">
                  <c:v>3,79915</c:v>
                </c:pt>
                <c:pt idx="3308">
                  <c:v>3,79918</c:v>
                </c:pt>
                <c:pt idx="3309">
                  <c:v>3,79921</c:v>
                </c:pt>
                <c:pt idx="3310">
                  <c:v>3,79924</c:v>
                </c:pt>
                <c:pt idx="3311">
                  <c:v>3,79927</c:v>
                </c:pt>
                <c:pt idx="3312">
                  <c:v>3,7993</c:v>
                </c:pt>
                <c:pt idx="3313">
                  <c:v>3,79933</c:v>
                </c:pt>
                <c:pt idx="3314">
                  <c:v>3,79936</c:v>
                </c:pt>
                <c:pt idx="3315">
                  <c:v>3,79939</c:v>
                </c:pt>
                <c:pt idx="3316">
                  <c:v>3,79942</c:v>
                </c:pt>
                <c:pt idx="3317">
                  <c:v>3,79945</c:v>
                </c:pt>
                <c:pt idx="3318">
                  <c:v>3,79948</c:v>
                </c:pt>
                <c:pt idx="3319">
                  <c:v>3,79951</c:v>
                </c:pt>
                <c:pt idx="3320">
                  <c:v>3,79954</c:v>
                </c:pt>
                <c:pt idx="3321">
                  <c:v>3,79957</c:v>
                </c:pt>
                <c:pt idx="3322">
                  <c:v>3,7996</c:v>
                </c:pt>
                <c:pt idx="3323">
                  <c:v>3,79963</c:v>
                </c:pt>
                <c:pt idx="3324">
                  <c:v>3,79966</c:v>
                </c:pt>
                <c:pt idx="3325">
                  <c:v>3,79969</c:v>
                </c:pt>
                <c:pt idx="3326">
                  <c:v>3,79972</c:v>
                </c:pt>
                <c:pt idx="3327">
                  <c:v>3,79975</c:v>
                </c:pt>
                <c:pt idx="3328">
                  <c:v>3,79978</c:v>
                </c:pt>
                <c:pt idx="3329">
                  <c:v>3,79981</c:v>
                </c:pt>
                <c:pt idx="3330">
                  <c:v>3,79984</c:v>
                </c:pt>
                <c:pt idx="3331">
                  <c:v>3,79987</c:v>
                </c:pt>
                <c:pt idx="3332">
                  <c:v>3,7999</c:v>
                </c:pt>
                <c:pt idx="3333">
                  <c:v>3,79993</c:v>
                </c:pt>
                <c:pt idx="3334">
                  <c:v>3,79996</c:v>
                </c:pt>
                <c:pt idx="3335">
                  <c:v>3,79999</c:v>
                </c:pt>
                <c:pt idx="3336">
                  <c:v>3,80002</c:v>
                </c:pt>
                <c:pt idx="3337">
                  <c:v>3,80005</c:v>
                </c:pt>
                <c:pt idx="3338">
                  <c:v>3,80008</c:v>
                </c:pt>
                <c:pt idx="3339">
                  <c:v>3,80011</c:v>
                </c:pt>
                <c:pt idx="3340">
                  <c:v>3,80014</c:v>
                </c:pt>
                <c:pt idx="3341">
                  <c:v>3,80017</c:v>
                </c:pt>
                <c:pt idx="3342">
                  <c:v>3,8002</c:v>
                </c:pt>
                <c:pt idx="3343">
                  <c:v>3,80023</c:v>
                </c:pt>
                <c:pt idx="3344">
                  <c:v>3,80026</c:v>
                </c:pt>
                <c:pt idx="3345">
                  <c:v>3,80029</c:v>
                </c:pt>
                <c:pt idx="3346">
                  <c:v>3,80032</c:v>
                </c:pt>
                <c:pt idx="3347">
                  <c:v>3,80035</c:v>
                </c:pt>
                <c:pt idx="3348">
                  <c:v>3,80038</c:v>
                </c:pt>
                <c:pt idx="3349">
                  <c:v>3,80041</c:v>
                </c:pt>
                <c:pt idx="3350">
                  <c:v>3,80044</c:v>
                </c:pt>
                <c:pt idx="3351">
                  <c:v>3,80047</c:v>
                </c:pt>
                <c:pt idx="3352">
                  <c:v>3,8005</c:v>
                </c:pt>
                <c:pt idx="3353">
                  <c:v>3,80053</c:v>
                </c:pt>
                <c:pt idx="3354">
                  <c:v>3,80056</c:v>
                </c:pt>
                <c:pt idx="3355">
                  <c:v>3,80059</c:v>
                </c:pt>
                <c:pt idx="3356">
                  <c:v>3,80062</c:v>
                </c:pt>
                <c:pt idx="3357">
                  <c:v>3,80065</c:v>
                </c:pt>
                <c:pt idx="3358">
                  <c:v>3,80068</c:v>
                </c:pt>
                <c:pt idx="3359">
                  <c:v>3,80071</c:v>
                </c:pt>
                <c:pt idx="3360">
                  <c:v>3,80074</c:v>
                </c:pt>
                <c:pt idx="3361">
                  <c:v>3,80077</c:v>
                </c:pt>
                <c:pt idx="3362">
                  <c:v>3,8008</c:v>
                </c:pt>
                <c:pt idx="3363">
                  <c:v>3,80083</c:v>
                </c:pt>
                <c:pt idx="3364">
                  <c:v>3,80086</c:v>
                </c:pt>
                <c:pt idx="3365">
                  <c:v>3,80089</c:v>
                </c:pt>
                <c:pt idx="3366">
                  <c:v>3,80092</c:v>
                </c:pt>
                <c:pt idx="3367">
                  <c:v>3,80095</c:v>
                </c:pt>
                <c:pt idx="3368">
                  <c:v>3,80098</c:v>
                </c:pt>
                <c:pt idx="3369">
                  <c:v>3,80101</c:v>
                </c:pt>
                <c:pt idx="3370">
                  <c:v>3,80104</c:v>
                </c:pt>
                <c:pt idx="3371">
                  <c:v>3,80107</c:v>
                </c:pt>
                <c:pt idx="3372">
                  <c:v>3,8011</c:v>
                </c:pt>
                <c:pt idx="3373">
                  <c:v>3,80113</c:v>
                </c:pt>
                <c:pt idx="3374">
                  <c:v>3,80116</c:v>
                </c:pt>
                <c:pt idx="3375">
                  <c:v>3,80119</c:v>
                </c:pt>
                <c:pt idx="3376">
                  <c:v>3,80122</c:v>
                </c:pt>
                <c:pt idx="3377">
                  <c:v>3,80125</c:v>
                </c:pt>
                <c:pt idx="3378">
                  <c:v>3,80128</c:v>
                </c:pt>
                <c:pt idx="3379">
                  <c:v>3,80131</c:v>
                </c:pt>
                <c:pt idx="3380">
                  <c:v>3,80134</c:v>
                </c:pt>
                <c:pt idx="3381">
                  <c:v>3,80137</c:v>
                </c:pt>
                <c:pt idx="3382">
                  <c:v>3,8014</c:v>
                </c:pt>
                <c:pt idx="3383">
                  <c:v>3,80143</c:v>
                </c:pt>
                <c:pt idx="3384">
                  <c:v>3,80146</c:v>
                </c:pt>
                <c:pt idx="3385">
                  <c:v>3,80149</c:v>
                </c:pt>
                <c:pt idx="3386">
                  <c:v>3,80152</c:v>
                </c:pt>
                <c:pt idx="3387">
                  <c:v>3,80155</c:v>
                </c:pt>
                <c:pt idx="3388">
                  <c:v>3,80158</c:v>
                </c:pt>
                <c:pt idx="3389">
                  <c:v>3,80161</c:v>
                </c:pt>
                <c:pt idx="3390">
                  <c:v>3,80164</c:v>
                </c:pt>
                <c:pt idx="3391">
                  <c:v>3,80167</c:v>
                </c:pt>
                <c:pt idx="3392">
                  <c:v>3,8017</c:v>
                </c:pt>
                <c:pt idx="3393">
                  <c:v>3,80173</c:v>
                </c:pt>
                <c:pt idx="3394">
                  <c:v>3,80176</c:v>
                </c:pt>
                <c:pt idx="3395">
                  <c:v>3,80179</c:v>
                </c:pt>
                <c:pt idx="3396">
                  <c:v>3,80182</c:v>
                </c:pt>
                <c:pt idx="3397">
                  <c:v>3,80185</c:v>
                </c:pt>
                <c:pt idx="3398">
                  <c:v>3,80188</c:v>
                </c:pt>
                <c:pt idx="3399">
                  <c:v>3,80191</c:v>
                </c:pt>
                <c:pt idx="3400">
                  <c:v>3,80194</c:v>
                </c:pt>
                <c:pt idx="3401">
                  <c:v>3,80197</c:v>
                </c:pt>
                <c:pt idx="3402">
                  <c:v>3,802</c:v>
                </c:pt>
                <c:pt idx="3403">
                  <c:v>3,80203</c:v>
                </c:pt>
                <c:pt idx="3404">
                  <c:v>3,80206</c:v>
                </c:pt>
                <c:pt idx="3405">
                  <c:v>3,80209</c:v>
                </c:pt>
                <c:pt idx="3406">
                  <c:v>3,80212</c:v>
                </c:pt>
                <c:pt idx="3407">
                  <c:v>3,80215</c:v>
                </c:pt>
                <c:pt idx="3408">
                  <c:v>3,80218</c:v>
                </c:pt>
                <c:pt idx="3409">
                  <c:v>3,80221</c:v>
                </c:pt>
                <c:pt idx="3410">
                  <c:v>3,80224</c:v>
                </c:pt>
                <c:pt idx="3411">
                  <c:v>3,80227</c:v>
                </c:pt>
                <c:pt idx="3412">
                  <c:v>3,8023</c:v>
                </c:pt>
                <c:pt idx="3413">
                  <c:v>3,80233</c:v>
                </c:pt>
                <c:pt idx="3414">
                  <c:v>3,80236</c:v>
                </c:pt>
                <c:pt idx="3415">
                  <c:v>3,80239</c:v>
                </c:pt>
                <c:pt idx="3416">
                  <c:v>3,80242</c:v>
                </c:pt>
                <c:pt idx="3417">
                  <c:v>3,80245</c:v>
                </c:pt>
                <c:pt idx="3418">
                  <c:v>3,80248</c:v>
                </c:pt>
                <c:pt idx="3419">
                  <c:v>3,80251</c:v>
                </c:pt>
                <c:pt idx="3420">
                  <c:v>3,80254</c:v>
                </c:pt>
                <c:pt idx="3421">
                  <c:v>3,80257</c:v>
                </c:pt>
                <c:pt idx="3422">
                  <c:v>3,8026</c:v>
                </c:pt>
                <c:pt idx="3423">
                  <c:v>3,80263</c:v>
                </c:pt>
                <c:pt idx="3424">
                  <c:v>3,80266</c:v>
                </c:pt>
                <c:pt idx="3425">
                  <c:v>3,80269</c:v>
                </c:pt>
                <c:pt idx="3426">
                  <c:v>3,80272</c:v>
                </c:pt>
                <c:pt idx="3427">
                  <c:v>3,80275</c:v>
                </c:pt>
                <c:pt idx="3428">
                  <c:v>3,80278</c:v>
                </c:pt>
                <c:pt idx="3429">
                  <c:v>3,80281</c:v>
                </c:pt>
                <c:pt idx="3430">
                  <c:v>3,80284</c:v>
                </c:pt>
                <c:pt idx="3431">
                  <c:v>3,80287</c:v>
                </c:pt>
                <c:pt idx="3432">
                  <c:v>3,8029</c:v>
                </c:pt>
                <c:pt idx="3433">
                  <c:v>3,80293</c:v>
                </c:pt>
                <c:pt idx="3434">
                  <c:v>3,80296</c:v>
                </c:pt>
                <c:pt idx="3435">
                  <c:v>3,80299</c:v>
                </c:pt>
                <c:pt idx="3436">
                  <c:v>3,80302</c:v>
                </c:pt>
                <c:pt idx="3437">
                  <c:v>3,80305</c:v>
                </c:pt>
                <c:pt idx="3438">
                  <c:v>3,80308</c:v>
                </c:pt>
                <c:pt idx="3439">
                  <c:v>3,80311</c:v>
                </c:pt>
                <c:pt idx="3440">
                  <c:v>3,80314</c:v>
                </c:pt>
                <c:pt idx="3441">
                  <c:v>3,80317</c:v>
                </c:pt>
                <c:pt idx="3442">
                  <c:v>3,8032</c:v>
                </c:pt>
                <c:pt idx="3443">
                  <c:v>3,80323</c:v>
                </c:pt>
                <c:pt idx="3444">
                  <c:v>3,80326</c:v>
                </c:pt>
                <c:pt idx="3445">
                  <c:v>3,80329</c:v>
                </c:pt>
                <c:pt idx="3446">
                  <c:v>3,80332</c:v>
                </c:pt>
                <c:pt idx="3447">
                  <c:v>3,80335</c:v>
                </c:pt>
                <c:pt idx="3448">
                  <c:v>3,80338</c:v>
                </c:pt>
                <c:pt idx="3449">
                  <c:v>3,80341</c:v>
                </c:pt>
                <c:pt idx="3450">
                  <c:v>3,80344</c:v>
                </c:pt>
                <c:pt idx="3451">
                  <c:v>3,80347</c:v>
                </c:pt>
                <c:pt idx="3452">
                  <c:v>3,8035</c:v>
                </c:pt>
                <c:pt idx="3453">
                  <c:v>3,80353</c:v>
                </c:pt>
                <c:pt idx="3454">
                  <c:v>3,80356</c:v>
                </c:pt>
                <c:pt idx="3455">
                  <c:v>3,80359</c:v>
                </c:pt>
                <c:pt idx="3456">
                  <c:v>3,80362</c:v>
                </c:pt>
                <c:pt idx="3457">
                  <c:v>3,80365</c:v>
                </c:pt>
                <c:pt idx="3458">
                  <c:v>3,80368</c:v>
                </c:pt>
                <c:pt idx="3459">
                  <c:v>3,80371</c:v>
                </c:pt>
                <c:pt idx="3460">
                  <c:v>3,80374</c:v>
                </c:pt>
                <c:pt idx="3461">
                  <c:v>3,80377</c:v>
                </c:pt>
                <c:pt idx="3462">
                  <c:v>3,8038</c:v>
                </c:pt>
                <c:pt idx="3463">
                  <c:v>3,80383</c:v>
                </c:pt>
                <c:pt idx="3464">
                  <c:v>3,80386</c:v>
                </c:pt>
                <c:pt idx="3465">
                  <c:v>3,80389</c:v>
                </c:pt>
                <c:pt idx="3466">
                  <c:v>3,80392</c:v>
                </c:pt>
                <c:pt idx="3467">
                  <c:v>3,80395</c:v>
                </c:pt>
                <c:pt idx="3468">
                  <c:v>3,80398</c:v>
                </c:pt>
                <c:pt idx="3469">
                  <c:v>3,80401</c:v>
                </c:pt>
                <c:pt idx="3470">
                  <c:v>3,80404</c:v>
                </c:pt>
                <c:pt idx="3471">
                  <c:v>3,80407</c:v>
                </c:pt>
                <c:pt idx="3472">
                  <c:v>3,8041</c:v>
                </c:pt>
                <c:pt idx="3473">
                  <c:v>3,80413</c:v>
                </c:pt>
                <c:pt idx="3474">
                  <c:v>3,80416</c:v>
                </c:pt>
                <c:pt idx="3475">
                  <c:v>3,80419</c:v>
                </c:pt>
                <c:pt idx="3476">
                  <c:v>3,80422</c:v>
                </c:pt>
                <c:pt idx="3477">
                  <c:v>3,80425</c:v>
                </c:pt>
                <c:pt idx="3478">
                  <c:v>3,80428</c:v>
                </c:pt>
                <c:pt idx="3479">
                  <c:v>3,80431</c:v>
                </c:pt>
                <c:pt idx="3480">
                  <c:v>3,80434</c:v>
                </c:pt>
                <c:pt idx="3481">
                  <c:v>3,80437</c:v>
                </c:pt>
                <c:pt idx="3482">
                  <c:v>3,8044</c:v>
                </c:pt>
                <c:pt idx="3483">
                  <c:v>3,80443</c:v>
                </c:pt>
                <c:pt idx="3484">
                  <c:v>3,80446</c:v>
                </c:pt>
                <c:pt idx="3485">
                  <c:v>3,80449</c:v>
                </c:pt>
                <c:pt idx="3486">
                  <c:v>3,80452</c:v>
                </c:pt>
                <c:pt idx="3487">
                  <c:v>3,80455</c:v>
                </c:pt>
                <c:pt idx="3488">
                  <c:v>3,80458</c:v>
                </c:pt>
                <c:pt idx="3489">
                  <c:v>3,80461</c:v>
                </c:pt>
                <c:pt idx="3490">
                  <c:v>3,80464</c:v>
                </c:pt>
                <c:pt idx="3491">
                  <c:v>3,80467</c:v>
                </c:pt>
                <c:pt idx="3492">
                  <c:v>3,8047</c:v>
                </c:pt>
                <c:pt idx="3493">
                  <c:v>3,80473</c:v>
                </c:pt>
                <c:pt idx="3494">
                  <c:v>3,80476</c:v>
                </c:pt>
                <c:pt idx="3495">
                  <c:v>3,80479</c:v>
                </c:pt>
                <c:pt idx="3496">
                  <c:v>3,80482</c:v>
                </c:pt>
                <c:pt idx="3497">
                  <c:v>3,80485</c:v>
                </c:pt>
                <c:pt idx="3498">
                  <c:v>3,80488</c:v>
                </c:pt>
                <c:pt idx="3499">
                  <c:v>3,80491</c:v>
                </c:pt>
                <c:pt idx="3500">
                  <c:v>3,80494</c:v>
                </c:pt>
                <c:pt idx="3501">
                  <c:v>3,80497</c:v>
                </c:pt>
                <c:pt idx="3502">
                  <c:v>3,805</c:v>
                </c:pt>
                <c:pt idx="3503">
                  <c:v>3,80503</c:v>
                </c:pt>
                <c:pt idx="3504">
                  <c:v>3,80506</c:v>
                </c:pt>
                <c:pt idx="3505">
                  <c:v>3,80509</c:v>
                </c:pt>
                <c:pt idx="3506">
                  <c:v>3,80512</c:v>
                </c:pt>
                <c:pt idx="3507">
                  <c:v>3,80515</c:v>
                </c:pt>
                <c:pt idx="3508">
                  <c:v>3,80518</c:v>
                </c:pt>
                <c:pt idx="3509">
                  <c:v>3,80521</c:v>
                </c:pt>
                <c:pt idx="3510">
                  <c:v>3,80524</c:v>
                </c:pt>
                <c:pt idx="3511">
                  <c:v>3,80527</c:v>
                </c:pt>
                <c:pt idx="3512">
                  <c:v>3,8053</c:v>
                </c:pt>
                <c:pt idx="3513">
                  <c:v>3,80533</c:v>
                </c:pt>
                <c:pt idx="3514">
                  <c:v>3,80536</c:v>
                </c:pt>
                <c:pt idx="3515">
                  <c:v>3,80539</c:v>
                </c:pt>
                <c:pt idx="3516">
                  <c:v>3,80542</c:v>
                </c:pt>
                <c:pt idx="3517">
                  <c:v>3,80545</c:v>
                </c:pt>
                <c:pt idx="3518">
                  <c:v>3,80548</c:v>
                </c:pt>
                <c:pt idx="3519">
                  <c:v>3,80551</c:v>
                </c:pt>
                <c:pt idx="3520">
                  <c:v>3,80554</c:v>
                </c:pt>
                <c:pt idx="3521">
                  <c:v>3,80557</c:v>
                </c:pt>
                <c:pt idx="3522">
                  <c:v>3,8056</c:v>
                </c:pt>
                <c:pt idx="3523">
                  <c:v>3,80563</c:v>
                </c:pt>
                <c:pt idx="3524">
                  <c:v>3,80566</c:v>
                </c:pt>
                <c:pt idx="3525">
                  <c:v>3,80569</c:v>
                </c:pt>
                <c:pt idx="3526">
                  <c:v>3,80572</c:v>
                </c:pt>
                <c:pt idx="3527">
                  <c:v>3,80575</c:v>
                </c:pt>
                <c:pt idx="3528">
                  <c:v>3,80578</c:v>
                </c:pt>
                <c:pt idx="3529">
                  <c:v>3,80581</c:v>
                </c:pt>
                <c:pt idx="3530">
                  <c:v>3,80584</c:v>
                </c:pt>
                <c:pt idx="3531">
                  <c:v>3,80587</c:v>
                </c:pt>
                <c:pt idx="3532">
                  <c:v>3,8059</c:v>
                </c:pt>
                <c:pt idx="3533">
                  <c:v>3,80593</c:v>
                </c:pt>
                <c:pt idx="3534">
                  <c:v>3,80596</c:v>
                </c:pt>
                <c:pt idx="3535">
                  <c:v>3,80599</c:v>
                </c:pt>
                <c:pt idx="3536">
                  <c:v>3,80602</c:v>
                </c:pt>
                <c:pt idx="3537">
                  <c:v>3,80605</c:v>
                </c:pt>
                <c:pt idx="3538">
                  <c:v>3,80608</c:v>
                </c:pt>
                <c:pt idx="3539">
                  <c:v>3,80611</c:v>
                </c:pt>
                <c:pt idx="3540">
                  <c:v>3,80614</c:v>
                </c:pt>
                <c:pt idx="3541">
                  <c:v>3,80617</c:v>
                </c:pt>
                <c:pt idx="3542">
                  <c:v>3,8062</c:v>
                </c:pt>
                <c:pt idx="3543">
                  <c:v>3,80623</c:v>
                </c:pt>
                <c:pt idx="3544">
                  <c:v>3,80626</c:v>
                </c:pt>
                <c:pt idx="3545">
                  <c:v>3,80629</c:v>
                </c:pt>
                <c:pt idx="3546">
                  <c:v>3,80632</c:v>
                </c:pt>
                <c:pt idx="3547">
                  <c:v>3,80635</c:v>
                </c:pt>
                <c:pt idx="3548">
                  <c:v>3,80638</c:v>
                </c:pt>
                <c:pt idx="3549">
                  <c:v>3,80641</c:v>
                </c:pt>
                <c:pt idx="3550">
                  <c:v>3,80644</c:v>
                </c:pt>
                <c:pt idx="3551">
                  <c:v>3,80647</c:v>
                </c:pt>
                <c:pt idx="3552">
                  <c:v>3,8065</c:v>
                </c:pt>
                <c:pt idx="3553">
                  <c:v>3,80653</c:v>
                </c:pt>
                <c:pt idx="3554">
                  <c:v>3,80656</c:v>
                </c:pt>
                <c:pt idx="3555">
                  <c:v>3,80659</c:v>
                </c:pt>
                <c:pt idx="3556">
                  <c:v>3,80662</c:v>
                </c:pt>
                <c:pt idx="3557">
                  <c:v>3,80665</c:v>
                </c:pt>
                <c:pt idx="3558">
                  <c:v>3,80668</c:v>
                </c:pt>
                <c:pt idx="3559">
                  <c:v>3,80671</c:v>
                </c:pt>
                <c:pt idx="3560">
                  <c:v>3,80674</c:v>
                </c:pt>
                <c:pt idx="3561">
                  <c:v>3,80677</c:v>
                </c:pt>
                <c:pt idx="3562">
                  <c:v>3,8068</c:v>
                </c:pt>
                <c:pt idx="3563">
                  <c:v>3,80683</c:v>
                </c:pt>
                <c:pt idx="3564">
                  <c:v>3,80686</c:v>
                </c:pt>
                <c:pt idx="3565">
                  <c:v>3,80689</c:v>
                </c:pt>
                <c:pt idx="3566">
                  <c:v>3,80692</c:v>
                </c:pt>
                <c:pt idx="3567">
                  <c:v>3,80695</c:v>
                </c:pt>
                <c:pt idx="3568">
                  <c:v>3,80698</c:v>
                </c:pt>
                <c:pt idx="3569">
                  <c:v>3,80701</c:v>
                </c:pt>
                <c:pt idx="3570">
                  <c:v>3,80704</c:v>
                </c:pt>
                <c:pt idx="3571">
                  <c:v>3,80707</c:v>
                </c:pt>
                <c:pt idx="3572">
                  <c:v>3,8071</c:v>
                </c:pt>
                <c:pt idx="3573">
                  <c:v>3,80713</c:v>
                </c:pt>
                <c:pt idx="3574">
                  <c:v>3,80716</c:v>
                </c:pt>
                <c:pt idx="3575">
                  <c:v>3,80719</c:v>
                </c:pt>
                <c:pt idx="3576">
                  <c:v>3,80722</c:v>
                </c:pt>
                <c:pt idx="3577">
                  <c:v>3,80725</c:v>
                </c:pt>
                <c:pt idx="3578">
                  <c:v>3,80728</c:v>
                </c:pt>
                <c:pt idx="3579">
                  <c:v>3,80731</c:v>
                </c:pt>
                <c:pt idx="3580">
                  <c:v>3,80734</c:v>
                </c:pt>
                <c:pt idx="3581">
                  <c:v>3,80737</c:v>
                </c:pt>
                <c:pt idx="3582">
                  <c:v>3,8074</c:v>
                </c:pt>
                <c:pt idx="3583">
                  <c:v>3,80743</c:v>
                </c:pt>
                <c:pt idx="3584">
                  <c:v>3,80746</c:v>
                </c:pt>
                <c:pt idx="3585">
                  <c:v>3,80749</c:v>
                </c:pt>
                <c:pt idx="3586">
                  <c:v>3,80752</c:v>
                </c:pt>
                <c:pt idx="3587">
                  <c:v>3,80755</c:v>
                </c:pt>
                <c:pt idx="3588">
                  <c:v>3,80758</c:v>
                </c:pt>
                <c:pt idx="3589">
                  <c:v>3,80761</c:v>
                </c:pt>
                <c:pt idx="3590">
                  <c:v>3,80764</c:v>
                </c:pt>
                <c:pt idx="3591">
                  <c:v>3,80767</c:v>
                </c:pt>
                <c:pt idx="3592">
                  <c:v>3,8077</c:v>
                </c:pt>
                <c:pt idx="3593">
                  <c:v>3,80773</c:v>
                </c:pt>
                <c:pt idx="3594">
                  <c:v>3,80776</c:v>
                </c:pt>
                <c:pt idx="3595">
                  <c:v>3,80779</c:v>
                </c:pt>
                <c:pt idx="3596">
                  <c:v>3,80782</c:v>
                </c:pt>
                <c:pt idx="3597">
                  <c:v>3,80785</c:v>
                </c:pt>
                <c:pt idx="3598">
                  <c:v>3,80788</c:v>
                </c:pt>
                <c:pt idx="3599">
                  <c:v>3,80791</c:v>
                </c:pt>
                <c:pt idx="3600">
                  <c:v>3,80794</c:v>
                </c:pt>
                <c:pt idx="3601">
                  <c:v>3,80797</c:v>
                </c:pt>
                <c:pt idx="3602">
                  <c:v>3,808</c:v>
                </c:pt>
                <c:pt idx="3603">
                  <c:v>3,80803</c:v>
                </c:pt>
                <c:pt idx="3604">
                  <c:v>3,80806</c:v>
                </c:pt>
                <c:pt idx="3605">
                  <c:v>3,80809</c:v>
                </c:pt>
                <c:pt idx="3606">
                  <c:v>3,80812</c:v>
                </c:pt>
                <c:pt idx="3607">
                  <c:v>3,80815</c:v>
                </c:pt>
                <c:pt idx="3608">
                  <c:v>3,80818</c:v>
                </c:pt>
                <c:pt idx="3609">
                  <c:v>3,80821</c:v>
                </c:pt>
                <c:pt idx="3610">
                  <c:v>3,80824</c:v>
                </c:pt>
                <c:pt idx="3611">
                  <c:v>3,80827</c:v>
                </c:pt>
                <c:pt idx="3612">
                  <c:v>3,8083</c:v>
                </c:pt>
                <c:pt idx="3613">
                  <c:v>3,80833</c:v>
                </c:pt>
                <c:pt idx="3614">
                  <c:v>3,80836</c:v>
                </c:pt>
                <c:pt idx="3615">
                  <c:v>3,80839</c:v>
                </c:pt>
                <c:pt idx="3616">
                  <c:v>3,80842</c:v>
                </c:pt>
                <c:pt idx="3617">
                  <c:v>3,80845</c:v>
                </c:pt>
                <c:pt idx="3618">
                  <c:v>3,80848</c:v>
                </c:pt>
                <c:pt idx="3619">
                  <c:v>3,80851</c:v>
                </c:pt>
                <c:pt idx="3620">
                  <c:v>3,80854</c:v>
                </c:pt>
                <c:pt idx="3621">
                  <c:v>3,80857</c:v>
                </c:pt>
                <c:pt idx="3622">
                  <c:v>3,8086</c:v>
                </c:pt>
                <c:pt idx="3623">
                  <c:v>3,80863</c:v>
                </c:pt>
                <c:pt idx="3624">
                  <c:v>3,80866</c:v>
                </c:pt>
                <c:pt idx="3625">
                  <c:v>3,80869</c:v>
                </c:pt>
                <c:pt idx="3626">
                  <c:v>3,80872</c:v>
                </c:pt>
                <c:pt idx="3627">
                  <c:v>3,80875</c:v>
                </c:pt>
                <c:pt idx="3628">
                  <c:v>3,80878</c:v>
                </c:pt>
                <c:pt idx="3629">
                  <c:v>3,80881</c:v>
                </c:pt>
                <c:pt idx="3630">
                  <c:v>3,80884</c:v>
                </c:pt>
                <c:pt idx="3631">
                  <c:v>3,80887</c:v>
                </c:pt>
                <c:pt idx="3632">
                  <c:v>3,8089</c:v>
                </c:pt>
                <c:pt idx="3633">
                  <c:v>3,80893</c:v>
                </c:pt>
                <c:pt idx="3634">
                  <c:v>3,80896</c:v>
                </c:pt>
                <c:pt idx="3635">
                  <c:v>3,80899</c:v>
                </c:pt>
                <c:pt idx="3636">
                  <c:v>3,80902</c:v>
                </c:pt>
                <c:pt idx="3637">
                  <c:v>3,80905</c:v>
                </c:pt>
                <c:pt idx="3638">
                  <c:v>3,80908</c:v>
                </c:pt>
                <c:pt idx="3639">
                  <c:v>3,80911</c:v>
                </c:pt>
                <c:pt idx="3640">
                  <c:v>3,80914</c:v>
                </c:pt>
                <c:pt idx="3641">
                  <c:v>3,80917</c:v>
                </c:pt>
                <c:pt idx="3642">
                  <c:v>3,8092</c:v>
                </c:pt>
                <c:pt idx="3643">
                  <c:v>3,80923</c:v>
                </c:pt>
                <c:pt idx="3644">
                  <c:v>3,80926</c:v>
                </c:pt>
                <c:pt idx="3645">
                  <c:v>3,80929</c:v>
                </c:pt>
                <c:pt idx="3646">
                  <c:v>3,80932</c:v>
                </c:pt>
                <c:pt idx="3647">
                  <c:v>3,80935</c:v>
                </c:pt>
                <c:pt idx="3648">
                  <c:v>3,80938</c:v>
                </c:pt>
                <c:pt idx="3649">
                  <c:v>3,80941</c:v>
                </c:pt>
                <c:pt idx="3650">
                  <c:v>3,80944</c:v>
                </c:pt>
                <c:pt idx="3651">
                  <c:v>3,80947</c:v>
                </c:pt>
                <c:pt idx="3652">
                  <c:v>3,8095</c:v>
                </c:pt>
                <c:pt idx="3653">
                  <c:v>3,80953</c:v>
                </c:pt>
                <c:pt idx="3654">
                  <c:v>3,80956</c:v>
                </c:pt>
                <c:pt idx="3655">
                  <c:v>3,80959</c:v>
                </c:pt>
                <c:pt idx="3656">
                  <c:v>3,80962</c:v>
                </c:pt>
                <c:pt idx="3657">
                  <c:v>3,80965</c:v>
                </c:pt>
                <c:pt idx="3658">
                  <c:v>3,80968</c:v>
                </c:pt>
                <c:pt idx="3659">
                  <c:v>3,80971</c:v>
                </c:pt>
                <c:pt idx="3660">
                  <c:v>3,80974</c:v>
                </c:pt>
                <c:pt idx="3661">
                  <c:v>3,80977</c:v>
                </c:pt>
                <c:pt idx="3662">
                  <c:v>3,8098</c:v>
                </c:pt>
                <c:pt idx="3663">
                  <c:v>3,80983</c:v>
                </c:pt>
                <c:pt idx="3664">
                  <c:v>3,80986</c:v>
                </c:pt>
                <c:pt idx="3665">
                  <c:v>3,80989</c:v>
                </c:pt>
                <c:pt idx="3666">
                  <c:v>3,80992</c:v>
                </c:pt>
                <c:pt idx="3667">
                  <c:v>3,80995</c:v>
                </c:pt>
                <c:pt idx="3668">
                  <c:v>3,80998</c:v>
                </c:pt>
                <c:pt idx="3669">
                  <c:v>3,81001</c:v>
                </c:pt>
                <c:pt idx="3670">
                  <c:v>3,81004</c:v>
                </c:pt>
                <c:pt idx="3671">
                  <c:v>3,81007</c:v>
                </c:pt>
                <c:pt idx="3672">
                  <c:v>3,8101</c:v>
                </c:pt>
                <c:pt idx="3673">
                  <c:v>3,81013</c:v>
                </c:pt>
                <c:pt idx="3674">
                  <c:v>3,81016</c:v>
                </c:pt>
                <c:pt idx="3675">
                  <c:v>3,81019</c:v>
                </c:pt>
                <c:pt idx="3676">
                  <c:v>3,81022</c:v>
                </c:pt>
                <c:pt idx="3677">
                  <c:v>3,81025</c:v>
                </c:pt>
                <c:pt idx="3678">
                  <c:v>3,81028</c:v>
                </c:pt>
                <c:pt idx="3679">
                  <c:v>3,81031</c:v>
                </c:pt>
                <c:pt idx="3680">
                  <c:v>3,81034</c:v>
                </c:pt>
                <c:pt idx="3681">
                  <c:v>3,81037</c:v>
                </c:pt>
                <c:pt idx="3682">
                  <c:v>3,8104</c:v>
                </c:pt>
                <c:pt idx="3683">
                  <c:v>3,81043</c:v>
                </c:pt>
                <c:pt idx="3684">
                  <c:v>3,81046</c:v>
                </c:pt>
                <c:pt idx="3685">
                  <c:v>3,81049</c:v>
                </c:pt>
                <c:pt idx="3686">
                  <c:v>3,81052</c:v>
                </c:pt>
                <c:pt idx="3687">
                  <c:v>3,81055</c:v>
                </c:pt>
                <c:pt idx="3688">
                  <c:v>3,81058</c:v>
                </c:pt>
                <c:pt idx="3689">
                  <c:v>3,81061</c:v>
                </c:pt>
                <c:pt idx="3690">
                  <c:v>3,81064</c:v>
                </c:pt>
                <c:pt idx="3691">
                  <c:v>3,81067</c:v>
                </c:pt>
                <c:pt idx="3692">
                  <c:v>3,8107</c:v>
                </c:pt>
                <c:pt idx="3693">
                  <c:v>3,81073</c:v>
                </c:pt>
                <c:pt idx="3694">
                  <c:v>3,81076</c:v>
                </c:pt>
                <c:pt idx="3695">
                  <c:v>3,81079</c:v>
                </c:pt>
                <c:pt idx="3696">
                  <c:v>3,81082</c:v>
                </c:pt>
                <c:pt idx="3697">
                  <c:v>3,81085</c:v>
                </c:pt>
                <c:pt idx="3698">
                  <c:v>3,81088</c:v>
                </c:pt>
                <c:pt idx="3699">
                  <c:v>3,81091</c:v>
                </c:pt>
                <c:pt idx="3700">
                  <c:v>3,81094</c:v>
                </c:pt>
                <c:pt idx="3701">
                  <c:v>3,81097</c:v>
                </c:pt>
                <c:pt idx="3702">
                  <c:v>3,811</c:v>
                </c:pt>
                <c:pt idx="3703">
                  <c:v>3,81103</c:v>
                </c:pt>
                <c:pt idx="3704">
                  <c:v>3,81106</c:v>
                </c:pt>
                <c:pt idx="3705">
                  <c:v>3,81109</c:v>
                </c:pt>
                <c:pt idx="3706">
                  <c:v>3,81112</c:v>
                </c:pt>
                <c:pt idx="3707">
                  <c:v>3,81115</c:v>
                </c:pt>
                <c:pt idx="3708">
                  <c:v>3,81118</c:v>
                </c:pt>
                <c:pt idx="3709">
                  <c:v>3,81121</c:v>
                </c:pt>
                <c:pt idx="3710">
                  <c:v>3,81124</c:v>
                </c:pt>
                <c:pt idx="3711">
                  <c:v>3,81127</c:v>
                </c:pt>
                <c:pt idx="3712">
                  <c:v>3,8113</c:v>
                </c:pt>
                <c:pt idx="3713">
                  <c:v>3,81133</c:v>
                </c:pt>
                <c:pt idx="3714">
                  <c:v>3,81136</c:v>
                </c:pt>
                <c:pt idx="3715">
                  <c:v>3,81139</c:v>
                </c:pt>
                <c:pt idx="3716">
                  <c:v>3,81142</c:v>
                </c:pt>
                <c:pt idx="3717">
                  <c:v>3,81145</c:v>
                </c:pt>
                <c:pt idx="3718">
                  <c:v>3,81148</c:v>
                </c:pt>
                <c:pt idx="3719">
                  <c:v>3,81151</c:v>
                </c:pt>
                <c:pt idx="3720">
                  <c:v>3,81154</c:v>
                </c:pt>
                <c:pt idx="3721">
                  <c:v>3,81157</c:v>
                </c:pt>
                <c:pt idx="3722">
                  <c:v>3,8116</c:v>
                </c:pt>
                <c:pt idx="3723">
                  <c:v>3,81163</c:v>
                </c:pt>
                <c:pt idx="3724">
                  <c:v>3,81166</c:v>
                </c:pt>
                <c:pt idx="3725">
                  <c:v>3,81169</c:v>
                </c:pt>
                <c:pt idx="3726">
                  <c:v>3,81172</c:v>
                </c:pt>
                <c:pt idx="3727">
                  <c:v>3,81175</c:v>
                </c:pt>
                <c:pt idx="3728">
                  <c:v>3,81178</c:v>
                </c:pt>
                <c:pt idx="3729">
                  <c:v>3,81181</c:v>
                </c:pt>
                <c:pt idx="3730">
                  <c:v>3,81184</c:v>
                </c:pt>
                <c:pt idx="3731">
                  <c:v>3,81187</c:v>
                </c:pt>
                <c:pt idx="3732">
                  <c:v>3,8119</c:v>
                </c:pt>
                <c:pt idx="3733">
                  <c:v>3,81193</c:v>
                </c:pt>
                <c:pt idx="3734">
                  <c:v>3,81196</c:v>
                </c:pt>
                <c:pt idx="3735">
                  <c:v>3,81199</c:v>
                </c:pt>
                <c:pt idx="3736">
                  <c:v>3,81202</c:v>
                </c:pt>
                <c:pt idx="3737">
                  <c:v>3,81205</c:v>
                </c:pt>
                <c:pt idx="3738">
                  <c:v>3,81208</c:v>
                </c:pt>
                <c:pt idx="3739">
                  <c:v>3,81211</c:v>
                </c:pt>
                <c:pt idx="3740">
                  <c:v>3,81214</c:v>
                </c:pt>
                <c:pt idx="3741">
                  <c:v>3,81217</c:v>
                </c:pt>
                <c:pt idx="3742">
                  <c:v>3,8122</c:v>
                </c:pt>
                <c:pt idx="3743">
                  <c:v>3,81223</c:v>
                </c:pt>
                <c:pt idx="3744">
                  <c:v>3,81226</c:v>
                </c:pt>
                <c:pt idx="3745">
                  <c:v>3,81229</c:v>
                </c:pt>
                <c:pt idx="3746">
                  <c:v>3,81232</c:v>
                </c:pt>
                <c:pt idx="3747">
                  <c:v>3,81235</c:v>
                </c:pt>
                <c:pt idx="3748">
                  <c:v>3,81238</c:v>
                </c:pt>
                <c:pt idx="3749">
                  <c:v>3,81241</c:v>
                </c:pt>
                <c:pt idx="3750">
                  <c:v>3,81244</c:v>
                </c:pt>
                <c:pt idx="3751">
                  <c:v>3,81247</c:v>
                </c:pt>
                <c:pt idx="3752">
                  <c:v>3,8125</c:v>
                </c:pt>
                <c:pt idx="3753">
                  <c:v>3,81253</c:v>
                </c:pt>
                <c:pt idx="3754">
                  <c:v>3,81256</c:v>
                </c:pt>
                <c:pt idx="3755">
                  <c:v>3,81259</c:v>
                </c:pt>
                <c:pt idx="3756">
                  <c:v>3,81262</c:v>
                </c:pt>
                <c:pt idx="3757">
                  <c:v>3,81265</c:v>
                </c:pt>
                <c:pt idx="3758">
                  <c:v>3,81268</c:v>
                </c:pt>
                <c:pt idx="3759">
                  <c:v>3,81271</c:v>
                </c:pt>
                <c:pt idx="3760">
                  <c:v>3,81274</c:v>
                </c:pt>
                <c:pt idx="3761">
                  <c:v>3,81277</c:v>
                </c:pt>
                <c:pt idx="3762">
                  <c:v>3,8128</c:v>
                </c:pt>
                <c:pt idx="3763">
                  <c:v>3,81283</c:v>
                </c:pt>
                <c:pt idx="3764">
                  <c:v>3,81286</c:v>
                </c:pt>
                <c:pt idx="3765">
                  <c:v>3,81289</c:v>
                </c:pt>
                <c:pt idx="3766">
                  <c:v>3,81292</c:v>
                </c:pt>
                <c:pt idx="3767">
                  <c:v>3,81295</c:v>
                </c:pt>
                <c:pt idx="3768">
                  <c:v>3,81298</c:v>
                </c:pt>
                <c:pt idx="3769">
                  <c:v>3,81301</c:v>
                </c:pt>
                <c:pt idx="3770">
                  <c:v>3,81304</c:v>
                </c:pt>
                <c:pt idx="3771">
                  <c:v>3,81307</c:v>
                </c:pt>
                <c:pt idx="3772">
                  <c:v>3,8131</c:v>
                </c:pt>
                <c:pt idx="3773">
                  <c:v>3,81313</c:v>
                </c:pt>
                <c:pt idx="3774">
                  <c:v>3,81316</c:v>
                </c:pt>
                <c:pt idx="3775">
                  <c:v>3,81319</c:v>
                </c:pt>
                <c:pt idx="3776">
                  <c:v>3,81322</c:v>
                </c:pt>
                <c:pt idx="3777">
                  <c:v>3,81325</c:v>
                </c:pt>
                <c:pt idx="3778">
                  <c:v>3,81328</c:v>
                </c:pt>
                <c:pt idx="3779">
                  <c:v>3,81331</c:v>
                </c:pt>
                <c:pt idx="3780">
                  <c:v>3,81334</c:v>
                </c:pt>
                <c:pt idx="3781">
                  <c:v>3,81337</c:v>
                </c:pt>
                <c:pt idx="3782">
                  <c:v>3,8134</c:v>
                </c:pt>
                <c:pt idx="3783">
                  <c:v>3,81343</c:v>
                </c:pt>
                <c:pt idx="3784">
                  <c:v>3,81346</c:v>
                </c:pt>
                <c:pt idx="3785">
                  <c:v>3,81349</c:v>
                </c:pt>
                <c:pt idx="3786">
                  <c:v>3,81352</c:v>
                </c:pt>
                <c:pt idx="3787">
                  <c:v>3,81355</c:v>
                </c:pt>
                <c:pt idx="3788">
                  <c:v>3,81358</c:v>
                </c:pt>
                <c:pt idx="3789">
                  <c:v>3,81361</c:v>
                </c:pt>
                <c:pt idx="3790">
                  <c:v>3,81364</c:v>
                </c:pt>
                <c:pt idx="3791">
                  <c:v>3,81367</c:v>
                </c:pt>
                <c:pt idx="3792">
                  <c:v>3,8137</c:v>
                </c:pt>
                <c:pt idx="3793">
                  <c:v>3,81373</c:v>
                </c:pt>
                <c:pt idx="3794">
                  <c:v>3,81376</c:v>
                </c:pt>
                <c:pt idx="3795">
                  <c:v>3,81379</c:v>
                </c:pt>
                <c:pt idx="3796">
                  <c:v>3,81382</c:v>
                </c:pt>
                <c:pt idx="3797">
                  <c:v>3,81385</c:v>
                </c:pt>
                <c:pt idx="3798">
                  <c:v>3,81388</c:v>
                </c:pt>
                <c:pt idx="3799">
                  <c:v>3,81391</c:v>
                </c:pt>
                <c:pt idx="3800">
                  <c:v>3,81394</c:v>
                </c:pt>
                <c:pt idx="3801">
                  <c:v>3,81397</c:v>
                </c:pt>
                <c:pt idx="3802">
                  <c:v>3,814</c:v>
                </c:pt>
                <c:pt idx="3803">
                  <c:v>3,81403</c:v>
                </c:pt>
                <c:pt idx="3804">
                  <c:v>3,81406</c:v>
                </c:pt>
                <c:pt idx="3805">
                  <c:v>3,81409</c:v>
                </c:pt>
                <c:pt idx="3806">
                  <c:v>3,81412</c:v>
                </c:pt>
                <c:pt idx="3807">
                  <c:v>3,81415</c:v>
                </c:pt>
                <c:pt idx="3808">
                  <c:v>3,81418</c:v>
                </c:pt>
                <c:pt idx="3809">
                  <c:v>3,81421</c:v>
                </c:pt>
                <c:pt idx="3810">
                  <c:v>3,81424</c:v>
                </c:pt>
                <c:pt idx="3811">
                  <c:v>3,81427</c:v>
                </c:pt>
                <c:pt idx="3812">
                  <c:v>3,8143</c:v>
                </c:pt>
                <c:pt idx="3813">
                  <c:v>3,81433</c:v>
                </c:pt>
                <c:pt idx="3814">
                  <c:v>3,81436</c:v>
                </c:pt>
                <c:pt idx="3815">
                  <c:v>3,81439</c:v>
                </c:pt>
                <c:pt idx="3816">
                  <c:v>3,81442</c:v>
                </c:pt>
                <c:pt idx="3817">
                  <c:v>3,81445</c:v>
                </c:pt>
                <c:pt idx="3818">
                  <c:v>3,81448</c:v>
                </c:pt>
                <c:pt idx="3819">
                  <c:v>3,81451</c:v>
                </c:pt>
                <c:pt idx="3820">
                  <c:v>3,81454</c:v>
                </c:pt>
                <c:pt idx="3821">
                  <c:v>3,81457</c:v>
                </c:pt>
                <c:pt idx="3822">
                  <c:v>3,8146</c:v>
                </c:pt>
                <c:pt idx="3823">
                  <c:v>3,81463</c:v>
                </c:pt>
                <c:pt idx="3824">
                  <c:v>3,81466</c:v>
                </c:pt>
                <c:pt idx="3825">
                  <c:v>3,81469</c:v>
                </c:pt>
                <c:pt idx="3826">
                  <c:v>3,81472</c:v>
                </c:pt>
                <c:pt idx="3827">
                  <c:v>3,81475</c:v>
                </c:pt>
                <c:pt idx="3828">
                  <c:v>3,81478</c:v>
                </c:pt>
                <c:pt idx="3829">
                  <c:v>3,81481</c:v>
                </c:pt>
                <c:pt idx="3830">
                  <c:v>3,81484</c:v>
                </c:pt>
                <c:pt idx="3831">
                  <c:v>3,81487</c:v>
                </c:pt>
                <c:pt idx="3832">
                  <c:v>3,8149</c:v>
                </c:pt>
                <c:pt idx="3833">
                  <c:v>3,81493</c:v>
                </c:pt>
                <c:pt idx="3834">
                  <c:v>3,81496</c:v>
                </c:pt>
                <c:pt idx="3835">
                  <c:v>3,81499</c:v>
                </c:pt>
                <c:pt idx="3836">
                  <c:v>3,81502</c:v>
                </c:pt>
                <c:pt idx="3837">
                  <c:v>3,81505</c:v>
                </c:pt>
                <c:pt idx="3838">
                  <c:v>3,81508</c:v>
                </c:pt>
                <c:pt idx="3839">
                  <c:v>3,81511</c:v>
                </c:pt>
                <c:pt idx="3840">
                  <c:v>3,81514</c:v>
                </c:pt>
                <c:pt idx="3841">
                  <c:v>3,81517</c:v>
                </c:pt>
                <c:pt idx="3842">
                  <c:v>3,8152</c:v>
                </c:pt>
                <c:pt idx="3843">
                  <c:v>3,81523</c:v>
                </c:pt>
                <c:pt idx="3844">
                  <c:v>3,81526</c:v>
                </c:pt>
                <c:pt idx="3845">
                  <c:v>3,81529</c:v>
                </c:pt>
                <c:pt idx="3846">
                  <c:v>3,81532</c:v>
                </c:pt>
                <c:pt idx="3847">
                  <c:v>3,81535</c:v>
                </c:pt>
                <c:pt idx="3848">
                  <c:v>3,81538</c:v>
                </c:pt>
                <c:pt idx="3849">
                  <c:v>3,81541</c:v>
                </c:pt>
                <c:pt idx="3850">
                  <c:v>3,81544</c:v>
                </c:pt>
                <c:pt idx="3851">
                  <c:v>3,81547</c:v>
                </c:pt>
                <c:pt idx="3852">
                  <c:v>3,8155</c:v>
                </c:pt>
                <c:pt idx="3853">
                  <c:v>3,81553</c:v>
                </c:pt>
                <c:pt idx="3854">
                  <c:v>3,81556</c:v>
                </c:pt>
                <c:pt idx="3855">
                  <c:v>3,81559</c:v>
                </c:pt>
                <c:pt idx="3856">
                  <c:v>3,81562</c:v>
                </c:pt>
                <c:pt idx="3857">
                  <c:v>3,81565</c:v>
                </c:pt>
                <c:pt idx="3858">
                  <c:v>3,81568</c:v>
                </c:pt>
                <c:pt idx="3859">
                  <c:v>3,81571</c:v>
                </c:pt>
                <c:pt idx="3860">
                  <c:v>3,81574</c:v>
                </c:pt>
                <c:pt idx="3861">
                  <c:v>3,81577</c:v>
                </c:pt>
                <c:pt idx="3862">
                  <c:v>3,8158</c:v>
                </c:pt>
                <c:pt idx="3863">
                  <c:v>3,81583</c:v>
                </c:pt>
                <c:pt idx="3864">
                  <c:v>3,81586</c:v>
                </c:pt>
                <c:pt idx="3865">
                  <c:v>3,81589</c:v>
                </c:pt>
                <c:pt idx="3866">
                  <c:v>3,81592</c:v>
                </c:pt>
                <c:pt idx="3867">
                  <c:v>3,81595</c:v>
                </c:pt>
                <c:pt idx="3868">
                  <c:v>3,81598</c:v>
                </c:pt>
                <c:pt idx="3869">
                  <c:v>3,81601</c:v>
                </c:pt>
                <c:pt idx="3870">
                  <c:v>3,81604</c:v>
                </c:pt>
                <c:pt idx="3871">
                  <c:v>3,81607</c:v>
                </c:pt>
                <c:pt idx="3872">
                  <c:v>3,8161</c:v>
                </c:pt>
                <c:pt idx="3873">
                  <c:v>3,81613</c:v>
                </c:pt>
                <c:pt idx="3874">
                  <c:v>3,81616</c:v>
                </c:pt>
                <c:pt idx="3875">
                  <c:v>3,81619</c:v>
                </c:pt>
                <c:pt idx="3876">
                  <c:v>3,81622</c:v>
                </c:pt>
                <c:pt idx="3877">
                  <c:v>3,81625</c:v>
                </c:pt>
                <c:pt idx="3878">
                  <c:v>3,81628</c:v>
                </c:pt>
                <c:pt idx="3879">
                  <c:v>3,81631</c:v>
                </c:pt>
                <c:pt idx="3880">
                  <c:v>3,81634</c:v>
                </c:pt>
                <c:pt idx="3881">
                  <c:v>3,81637</c:v>
                </c:pt>
                <c:pt idx="3882">
                  <c:v>3,8164</c:v>
                </c:pt>
                <c:pt idx="3883">
                  <c:v>3,81643</c:v>
                </c:pt>
                <c:pt idx="3884">
                  <c:v>3,81646</c:v>
                </c:pt>
                <c:pt idx="3885">
                  <c:v>3,81649</c:v>
                </c:pt>
                <c:pt idx="3886">
                  <c:v>3,81652</c:v>
                </c:pt>
                <c:pt idx="3887">
                  <c:v>3,81655</c:v>
                </c:pt>
                <c:pt idx="3888">
                  <c:v>3,81658</c:v>
                </c:pt>
                <c:pt idx="3889">
                  <c:v>3,81661</c:v>
                </c:pt>
                <c:pt idx="3890">
                  <c:v>3,81664</c:v>
                </c:pt>
                <c:pt idx="3891">
                  <c:v>3,81667</c:v>
                </c:pt>
                <c:pt idx="3892">
                  <c:v>3,8167</c:v>
                </c:pt>
                <c:pt idx="3893">
                  <c:v>3,81673</c:v>
                </c:pt>
                <c:pt idx="3894">
                  <c:v>3,81676</c:v>
                </c:pt>
                <c:pt idx="3895">
                  <c:v>3,81679</c:v>
                </c:pt>
                <c:pt idx="3896">
                  <c:v>3,81682</c:v>
                </c:pt>
                <c:pt idx="3897">
                  <c:v>3,81685</c:v>
                </c:pt>
                <c:pt idx="3898">
                  <c:v>3,81688</c:v>
                </c:pt>
                <c:pt idx="3899">
                  <c:v>3,81691</c:v>
                </c:pt>
                <c:pt idx="3900">
                  <c:v>3,81694</c:v>
                </c:pt>
                <c:pt idx="3901">
                  <c:v>3,81697</c:v>
                </c:pt>
                <c:pt idx="3902">
                  <c:v>3,817</c:v>
                </c:pt>
                <c:pt idx="3903">
                  <c:v>3,81703</c:v>
                </c:pt>
                <c:pt idx="3904">
                  <c:v>3,81706</c:v>
                </c:pt>
                <c:pt idx="3905">
                  <c:v>3,81709</c:v>
                </c:pt>
                <c:pt idx="3906">
                  <c:v>3,81712</c:v>
                </c:pt>
                <c:pt idx="3907">
                  <c:v>3,81715</c:v>
                </c:pt>
                <c:pt idx="3908">
                  <c:v>3,81718</c:v>
                </c:pt>
                <c:pt idx="3909">
                  <c:v>3,81721</c:v>
                </c:pt>
                <c:pt idx="3910">
                  <c:v>3,81724</c:v>
                </c:pt>
                <c:pt idx="3911">
                  <c:v>3,81727</c:v>
                </c:pt>
                <c:pt idx="3912">
                  <c:v>3,8173</c:v>
                </c:pt>
                <c:pt idx="3913">
                  <c:v>3,81733</c:v>
                </c:pt>
                <c:pt idx="3914">
                  <c:v>3,81736</c:v>
                </c:pt>
                <c:pt idx="3915">
                  <c:v>3,81739</c:v>
                </c:pt>
                <c:pt idx="3916">
                  <c:v>3,81742</c:v>
                </c:pt>
                <c:pt idx="3917">
                  <c:v>3,81745</c:v>
                </c:pt>
                <c:pt idx="3918">
                  <c:v>3,81748</c:v>
                </c:pt>
                <c:pt idx="3919">
                  <c:v>3,81751</c:v>
                </c:pt>
                <c:pt idx="3920">
                  <c:v>3,81754</c:v>
                </c:pt>
                <c:pt idx="3921">
                  <c:v>3,81757</c:v>
                </c:pt>
                <c:pt idx="3922">
                  <c:v>3,8176</c:v>
                </c:pt>
                <c:pt idx="3923">
                  <c:v>3,81763</c:v>
                </c:pt>
                <c:pt idx="3924">
                  <c:v>3,81766</c:v>
                </c:pt>
                <c:pt idx="3925">
                  <c:v>3,81769</c:v>
                </c:pt>
                <c:pt idx="3926">
                  <c:v>3,81772</c:v>
                </c:pt>
                <c:pt idx="3927">
                  <c:v>3,81775</c:v>
                </c:pt>
                <c:pt idx="3928">
                  <c:v>3,81778</c:v>
                </c:pt>
                <c:pt idx="3929">
                  <c:v>3,81781</c:v>
                </c:pt>
                <c:pt idx="3930">
                  <c:v>3,81784</c:v>
                </c:pt>
                <c:pt idx="3931">
                  <c:v>3,81787</c:v>
                </c:pt>
                <c:pt idx="3932">
                  <c:v>3,8179</c:v>
                </c:pt>
                <c:pt idx="3933">
                  <c:v>3,81793</c:v>
                </c:pt>
                <c:pt idx="3934">
                  <c:v>3,81796</c:v>
                </c:pt>
                <c:pt idx="3935">
                  <c:v>3,81799</c:v>
                </c:pt>
                <c:pt idx="3936">
                  <c:v>3,81802</c:v>
                </c:pt>
                <c:pt idx="3937">
                  <c:v>3,81805</c:v>
                </c:pt>
                <c:pt idx="3938">
                  <c:v>3,81808</c:v>
                </c:pt>
                <c:pt idx="3939">
                  <c:v>3,81811</c:v>
                </c:pt>
                <c:pt idx="3940">
                  <c:v>3,81814</c:v>
                </c:pt>
                <c:pt idx="3941">
                  <c:v>3,81817</c:v>
                </c:pt>
                <c:pt idx="3942">
                  <c:v>3,8182</c:v>
                </c:pt>
                <c:pt idx="3943">
                  <c:v>3,81823</c:v>
                </c:pt>
                <c:pt idx="3944">
                  <c:v>3,81826</c:v>
                </c:pt>
                <c:pt idx="3945">
                  <c:v>3,81829</c:v>
                </c:pt>
                <c:pt idx="3946">
                  <c:v>3,81832</c:v>
                </c:pt>
                <c:pt idx="3947">
                  <c:v>3,81835</c:v>
                </c:pt>
                <c:pt idx="3948">
                  <c:v>3,81838</c:v>
                </c:pt>
                <c:pt idx="3949">
                  <c:v>3,81841</c:v>
                </c:pt>
                <c:pt idx="3950">
                  <c:v>3,81844</c:v>
                </c:pt>
                <c:pt idx="3951">
                  <c:v>3,81847</c:v>
                </c:pt>
                <c:pt idx="3952">
                  <c:v>3,8185</c:v>
                </c:pt>
                <c:pt idx="3953">
                  <c:v>3,81853</c:v>
                </c:pt>
                <c:pt idx="3954">
                  <c:v>3,81856</c:v>
                </c:pt>
                <c:pt idx="3955">
                  <c:v>3,81859</c:v>
                </c:pt>
                <c:pt idx="3956">
                  <c:v>3,81862</c:v>
                </c:pt>
                <c:pt idx="3957">
                  <c:v>3,81865</c:v>
                </c:pt>
                <c:pt idx="3958">
                  <c:v>3,81868</c:v>
                </c:pt>
                <c:pt idx="3959">
                  <c:v>3,81871</c:v>
                </c:pt>
                <c:pt idx="3960">
                  <c:v>3,81874</c:v>
                </c:pt>
                <c:pt idx="3961">
                  <c:v>3,81877</c:v>
                </c:pt>
                <c:pt idx="3962">
                  <c:v>3,8188</c:v>
                </c:pt>
                <c:pt idx="3963">
                  <c:v>3,81883</c:v>
                </c:pt>
                <c:pt idx="3964">
                  <c:v>3,81886</c:v>
                </c:pt>
                <c:pt idx="3965">
                  <c:v>3,81889</c:v>
                </c:pt>
                <c:pt idx="3966">
                  <c:v>3,81892</c:v>
                </c:pt>
                <c:pt idx="3967">
                  <c:v>3,81895</c:v>
                </c:pt>
                <c:pt idx="3968">
                  <c:v>3,81898</c:v>
                </c:pt>
                <c:pt idx="3969">
                  <c:v>3,81901</c:v>
                </c:pt>
                <c:pt idx="3970">
                  <c:v>3,81904</c:v>
                </c:pt>
                <c:pt idx="3971">
                  <c:v>3,81907</c:v>
                </c:pt>
                <c:pt idx="3972">
                  <c:v>3,8191</c:v>
                </c:pt>
                <c:pt idx="3973">
                  <c:v>3,81913</c:v>
                </c:pt>
                <c:pt idx="3974">
                  <c:v>3,81916</c:v>
                </c:pt>
                <c:pt idx="3975">
                  <c:v>3,81919</c:v>
                </c:pt>
                <c:pt idx="3976">
                  <c:v>3,81922</c:v>
                </c:pt>
                <c:pt idx="3977">
                  <c:v>3,81925</c:v>
                </c:pt>
                <c:pt idx="3978">
                  <c:v>3,81928</c:v>
                </c:pt>
                <c:pt idx="3979">
                  <c:v>3,81931</c:v>
                </c:pt>
                <c:pt idx="3980">
                  <c:v>3,81934</c:v>
                </c:pt>
                <c:pt idx="3981">
                  <c:v>3,81937</c:v>
                </c:pt>
                <c:pt idx="3982">
                  <c:v>3,8194</c:v>
                </c:pt>
                <c:pt idx="3983">
                  <c:v>3,81943</c:v>
                </c:pt>
                <c:pt idx="3984">
                  <c:v>3,81946</c:v>
                </c:pt>
                <c:pt idx="3985">
                  <c:v>3,81949</c:v>
                </c:pt>
                <c:pt idx="3986">
                  <c:v>3,81952</c:v>
                </c:pt>
                <c:pt idx="3987">
                  <c:v>3,81955</c:v>
                </c:pt>
                <c:pt idx="3988">
                  <c:v>3,81958</c:v>
                </c:pt>
                <c:pt idx="3989">
                  <c:v>3,81961</c:v>
                </c:pt>
                <c:pt idx="3990">
                  <c:v>3,81964</c:v>
                </c:pt>
                <c:pt idx="3991">
                  <c:v>3,81967</c:v>
                </c:pt>
                <c:pt idx="3992">
                  <c:v>3,8197</c:v>
                </c:pt>
                <c:pt idx="3993">
                  <c:v>3,81973</c:v>
                </c:pt>
                <c:pt idx="3994">
                  <c:v>3,81976</c:v>
                </c:pt>
                <c:pt idx="3995">
                  <c:v>3,81979</c:v>
                </c:pt>
                <c:pt idx="3996">
                  <c:v>3,81982</c:v>
                </c:pt>
                <c:pt idx="3997">
                  <c:v>3,81985</c:v>
                </c:pt>
                <c:pt idx="3998">
                  <c:v>3,81988</c:v>
                </c:pt>
                <c:pt idx="3999">
                  <c:v>3,81991</c:v>
                </c:pt>
                <c:pt idx="4000">
                  <c:v>3,81994</c:v>
                </c:pt>
                <c:pt idx="4001">
                  <c:v>3,81997</c:v>
                </c:pt>
                <c:pt idx="4002">
                  <c:v>3,82</c:v>
                </c:pt>
                <c:pt idx="4003">
                  <c:v>3,82003</c:v>
                </c:pt>
                <c:pt idx="4004">
                  <c:v>3,82006</c:v>
                </c:pt>
                <c:pt idx="4005">
                  <c:v>3,82009</c:v>
                </c:pt>
                <c:pt idx="4006">
                  <c:v>3,82012</c:v>
                </c:pt>
                <c:pt idx="4007">
                  <c:v>3,82015</c:v>
                </c:pt>
                <c:pt idx="4008">
                  <c:v>3,82018</c:v>
                </c:pt>
                <c:pt idx="4009">
                  <c:v>3,82021</c:v>
                </c:pt>
                <c:pt idx="4010">
                  <c:v>3,82024</c:v>
                </c:pt>
                <c:pt idx="4011">
                  <c:v>3,82027</c:v>
                </c:pt>
                <c:pt idx="4012">
                  <c:v>3,8203</c:v>
                </c:pt>
                <c:pt idx="4013">
                  <c:v>3,82033</c:v>
                </c:pt>
                <c:pt idx="4014">
                  <c:v>3,82036</c:v>
                </c:pt>
                <c:pt idx="4015">
                  <c:v>3,82039</c:v>
                </c:pt>
                <c:pt idx="4016">
                  <c:v>3,82042</c:v>
                </c:pt>
                <c:pt idx="4017">
                  <c:v>3,82045</c:v>
                </c:pt>
                <c:pt idx="4018">
                  <c:v>3,82048</c:v>
                </c:pt>
                <c:pt idx="4019">
                  <c:v>3,82051</c:v>
                </c:pt>
                <c:pt idx="4020">
                  <c:v>3,82054</c:v>
                </c:pt>
                <c:pt idx="4021">
                  <c:v>3,82057</c:v>
                </c:pt>
                <c:pt idx="4022">
                  <c:v>3,8206</c:v>
                </c:pt>
                <c:pt idx="4023">
                  <c:v>3,82063</c:v>
                </c:pt>
                <c:pt idx="4024">
                  <c:v>3,82066</c:v>
                </c:pt>
                <c:pt idx="4025">
                  <c:v>3,82069</c:v>
                </c:pt>
                <c:pt idx="4026">
                  <c:v>3,82072</c:v>
                </c:pt>
                <c:pt idx="4027">
                  <c:v>3,82075</c:v>
                </c:pt>
                <c:pt idx="4028">
                  <c:v>3,82078</c:v>
                </c:pt>
                <c:pt idx="4029">
                  <c:v>3,82081</c:v>
                </c:pt>
                <c:pt idx="4030">
                  <c:v>3,82084</c:v>
                </c:pt>
                <c:pt idx="4031">
                  <c:v>3,82087</c:v>
                </c:pt>
                <c:pt idx="4032">
                  <c:v>3,8209</c:v>
                </c:pt>
                <c:pt idx="4033">
                  <c:v>3,82093</c:v>
                </c:pt>
                <c:pt idx="4034">
                  <c:v>3,82096</c:v>
                </c:pt>
                <c:pt idx="4035">
                  <c:v>3,82099</c:v>
                </c:pt>
                <c:pt idx="4036">
                  <c:v>3,82102</c:v>
                </c:pt>
                <c:pt idx="4037">
                  <c:v>3,82105</c:v>
                </c:pt>
                <c:pt idx="4038">
                  <c:v>3,82108</c:v>
                </c:pt>
                <c:pt idx="4039">
                  <c:v>3,82111</c:v>
                </c:pt>
                <c:pt idx="4040">
                  <c:v>3,82114</c:v>
                </c:pt>
                <c:pt idx="4041">
                  <c:v>3,82117</c:v>
                </c:pt>
                <c:pt idx="4042">
                  <c:v>3,8212</c:v>
                </c:pt>
                <c:pt idx="4043">
                  <c:v>3,82123</c:v>
                </c:pt>
                <c:pt idx="4044">
                  <c:v>3,82126</c:v>
                </c:pt>
                <c:pt idx="4045">
                  <c:v>3,82129</c:v>
                </c:pt>
                <c:pt idx="4046">
                  <c:v>3,82132</c:v>
                </c:pt>
                <c:pt idx="4047">
                  <c:v>3,82135</c:v>
                </c:pt>
                <c:pt idx="4048">
                  <c:v>3,82138</c:v>
                </c:pt>
                <c:pt idx="4049">
                  <c:v>3,82141</c:v>
                </c:pt>
                <c:pt idx="4050">
                  <c:v>3,82144</c:v>
                </c:pt>
                <c:pt idx="4051">
                  <c:v>3,82147</c:v>
                </c:pt>
                <c:pt idx="4052">
                  <c:v>3,8215</c:v>
                </c:pt>
                <c:pt idx="4053">
                  <c:v>3,82153</c:v>
                </c:pt>
                <c:pt idx="4054">
                  <c:v>3,82156</c:v>
                </c:pt>
                <c:pt idx="4055">
                  <c:v>3,82159</c:v>
                </c:pt>
                <c:pt idx="4056">
                  <c:v>3,82162</c:v>
                </c:pt>
                <c:pt idx="4057">
                  <c:v>3,82165</c:v>
                </c:pt>
                <c:pt idx="4058">
                  <c:v>3,82168</c:v>
                </c:pt>
                <c:pt idx="4059">
                  <c:v>3,82171</c:v>
                </c:pt>
                <c:pt idx="4060">
                  <c:v>3,82174</c:v>
                </c:pt>
                <c:pt idx="4061">
                  <c:v>3,82177</c:v>
                </c:pt>
                <c:pt idx="4062">
                  <c:v>3,8218</c:v>
                </c:pt>
                <c:pt idx="4063">
                  <c:v>3,82183</c:v>
                </c:pt>
                <c:pt idx="4064">
                  <c:v>3,82186</c:v>
                </c:pt>
                <c:pt idx="4065">
                  <c:v>3,82189</c:v>
                </c:pt>
                <c:pt idx="4066">
                  <c:v>3,82192</c:v>
                </c:pt>
                <c:pt idx="4067">
                  <c:v>3,82195</c:v>
                </c:pt>
                <c:pt idx="4068">
                  <c:v>3,82198</c:v>
                </c:pt>
                <c:pt idx="4069">
                  <c:v>3,82201</c:v>
                </c:pt>
                <c:pt idx="4070">
                  <c:v>3,82204</c:v>
                </c:pt>
                <c:pt idx="4071">
                  <c:v>3,82207</c:v>
                </c:pt>
                <c:pt idx="4072">
                  <c:v>3,8221</c:v>
                </c:pt>
                <c:pt idx="4073">
                  <c:v>3,82213</c:v>
                </c:pt>
                <c:pt idx="4074">
                  <c:v>3,82216</c:v>
                </c:pt>
                <c:pt idx="4075">
                  <c:v>3,82219</c:v>
                </c:pt>
                <c:pt idx="4076">
                  <c:v>3,82222</c:v>
                </c:pt>
                <c:pt idx="4077">
                  <c:v>3,82225</c:v>
                </c:pt>
                <c:pt idx="4078">
                  <c:v>3,82228</c:v>
                </c:pt>
                <c:pt idx="4079">
                  <c:v>3,82231</c:v>
                </c:pt>
                <c:pt idx="4080">
                  <c:v>3,82234</c:v>
                </c:pt>
                <c:pt idx="4081">
                  <c:v>3,82237</c:v>
                </c:pt>
                <c:pt idx="4082">
                  <c:v>3,8224</c:v>
                </c:pt>
                <c:pt idx="4083">
                  <c:v>3,82243</c:v>
                </c:pt>
                <c:pt idx="4084">
                  <c:v>3,82246</c:v>
                </c:pt>
                <c:pt idx="4085">
                  <c:v>3,82249</c:v>
                </c:pt>
                <c:pt idx="4086">
                  <c:v>3,82252</c:v>
                </c:pt>
                <c:pt idx="4087">
                  <c:v>3,82255</c:v>
                </c:pt>
                <c:pt idx="4088">
                  <c:v>3,82258</c:v>
                </c:pt>
                <c:pt idx="4089">
                  <c:v>3,82261</c:v>
                </c:pt>
                <c:pt idx="4090">
                  <c:v>3,82264</c:v>
                </c:pt>
                <c:pt idx="4091">
                  <c:v>3,82267</c:v>
                </c:pt>
                <c:pt idx="4092">
                  <c:v>3,8227</c:v>
                </c:pt>
                <c:pt idx="4093">
                  <c:v>3,82273</c:v>
                </c:pt>
                <c:pt idx="4094">
                  <c:v>3,82276</c:v>
                </c:pt>
                <c:pt idx="4095">
                  <c:v>3,82279</c:v>
                </c:pt>
                <c:pt idx="4096">
                  <c:v>3,82282</c:v>
                </c:pt>
                <c:pt idx="4097">
                  <c:v>3,82285</c:v>
                </c:pt>
                <c:pt idx="4098">
                  <c:v>3,82288</c:v>
                </c:pt>
                <c:pt idx="4099">
                  <c:v>3,82291</c:v>
                </c:pt>
                <c:pt idx="4100">
                  <c:v>3,82294</c:v>
                </c:pt>
                <c:pt idx="4101">
                  <c:v>3,82297</c:v>
                </c:pt>
                <c:pt idx="4102">
                  <c:v>3,823</c:v>
                </c:pt>
                <c:pt idx="4103">
                  <c:v>3,82303</c:v>
                </c:pt>
                <c:pt idx="4104">
                  <c:v>3,82306</c:v>
                </c:pt>
                <c:pt idx="4105">
                  <c:v>3,82309</c:v>
                </c:pt>
                <c:pt idx="4106">
                  <c:v>3,82312</c:v>
                </c:pt>
                <c:pt idx="4107">
                  <c:v>3,82315</c:v>
                </c:pt>
                <c:pt idx="4108">
                  <c:v>3,82318</c:v>
                </c:pt>
                <c:pt idx="4109">
                  <c:v>3,82321</c:v>
                </c:pt>
                <c:pt idx="4110">
                  <c:v>3,82324</c:v>
                </c:pt>
                <c:pt idx="4111">
                  <c:v>3,82327</c:v>
                </c:pt>
                <c:pt idx="4112">
                  <c:v>3,8233</c:v>
                </c:pt>
                <c:pt idx="4113">
                  <c:v>3,82333</c:v>
                </c:pt>
                <c:pt idx="4114">
                  <c:v>3,82336</c:v>
                </c:pt>
                <c:pt idx="4115">
                  <c:v>3,82339</c:v>
                </c:pt>
                <c:pt idx="4116">
                  <c:v>3,82342</c:v>
                </c:pt>
                <c:pt idx="4117">
                  <c:v>3,82345</c:v>
                </c:pt>
                <c:pt idx="4118">
                  <c:v>3,82348</c:v>
                </c:pt>
                <c:pt idx="4119">
                  <c:v>3,82351</c:v>
                </c:pt>
                <c:pt idx="4120">
                  <c:v>3,82354</c:v>
                </c:pt>
                <c:pt idx="4121">
                  <c:v>3,82357</c:v>
                </c:pt>
                <c:pt idx="4122">
                  <c:v>3,8236</c:v>
                </c:pt>
                <c:pt idx="4123">
                  <c:v>3,82363</c:v>
                </c:pt>
                <c:pt idx="4124">
                  <c:v>3,82366</c:v>
                </c:pt>
                <c:pt idx="4125">
                  <c:v>3,82369</c:v>
                </c:pt>
                <c:pt idx="4126">
                  <c:v>3,82372</c:v>
                </c:pt>
                <c:pt idx="4127">
                  <c:v>3,82375</c:v>
                </c:pt>
                <c:pt idx="4128">
                  <c:v>3,82378</c:v>
                </c:pt>
                <c:pt idx="4129">
                  <c:v>3,82381</c:v>
                </c:pt>
                <c:pt idx="4130">
                  <c:v>3,82384</c:v>
                </c:pt>
                <c:pt idx="4131">
                  <c:v>3,82387</c:v>
                </c:pt>
                <c:pt idx="4132">
                  <c:v>3,8239</c:v>
                </c:pt>
                <c:pt idx="4133">
                  <c:v>3,82393</c:v>
                </c:pt>
                <c:pt idx="4134">
                  <c:v>3,82396</c:v>
                </c:pt>
                <c:pt idx="4135">
                  <c:v>3,82399</c:v>
                </c:pt>
                <c:pt idx="4136">
                  <c:v>3,82402</c:v>
                </c:pt>
                <c:pt idx="4137">
                  <c:v>3,82405</c:v>
                </c:pt>
                <c:pt idx="4138">
                  <c:v>3,82408</c:v>
                </c:pt>
                <c:pt idx="4139">
                  <c:v>3,82411</c:v>
                </c:pt>
                <c:pt idx="4140">
                  <c:v>3,82414</c:v>
                </c:pt>
                <c:pt idx="4141">
                  <c:v>3,82417</c:v>
                </c:pt>
                <c:pt idx="4142">
                  <c:v>3,8242</c:v>
                </c:pt>
                <c:pt idx="4143">
                  <c:v>3,82423</c:v>
                </c:pt>
                <c:pt idx="4144">
                  <c:v>3,82426</c:v>
                </c:pt>
                <c:pt idx="4145">
                  <c:v>3,82429</c:v>
                </c:pt>
                <c:pt idx="4146">
                  <c:v>3,82432</c:v>
                </c:pt>
                <c:pt idx="4147">
                  <c:v>3,82435</c:v>
                </c:pt>
                <c:pt idx="4148">
                  <c:v>3,82438</c:v>
                </c:pt>
                <c:pt idx="4149">
                  <c:v>3,82441</c:v>
                </c:pt>
                <c:pt idx="4150">
                  <c:v>3,82444</c:v>
                </c:pt>
                <c:pt idx="4151">
                  <c:v>3,82447</c:v>
                </c:pt>
                <c:pt idx="4152">
                  <c:v>3,8245</c:v>
                </c:pt>
                <c:pt idx="4153">
                  <c:v>3,82453</c:v>
                </c:pt>
                <c:pt idx="4154">
                  <c:v>3,82456</c:v>
                </c:pt>
                <c:pt idx="4155">
                  <c:v>3,82459</c:v>
                </c:pt>
                <c:pt idx="4156">
                  <c:v>3,82462</c:v>
                </c:pt>
                <c:pt idx="4157">
                  <c:v>3,82465</c:v>
                </c:pt>
                <c:pt idx="4158">
                  <c:v>3,82468</c:v>
                </c:pt>
                <c:pt idx="4159">
                  <c:v>3,82471</c:v>
                </c:pt>
                <c:pt idx="4160">
                  <c:v>3,82474</c:v>
                </c:pt>
                <c:pt idx="4161">
                  <c:v>3,82477</c:v>
                </c:pt>
                <c:pt idx="4162">
                  <c:v>3,8248</c:v>
                </c:pt>
                <c:pt idx="4163">
                  <c:v>3,82483</c:v>
                </c:pt>
                <c:pt idx="4164">
                  <c:v>3,82486</c:v>
                </c:pt>
                <c:pt idx="4165">
                  <c:v>3,82489</c:v>
                </c:pt>
                <c:pt idx="4166">
                  <c:v>3,82492</c:v>
                </c:pt>
                <c:pt idx="4167">
                  <c:v>3,82495</c:v>
                </c:pt>
                <c:pt idx="4168">
                  <c:v>3,82498</c:v>
                </c:pt>
                <c:pt idx="4169">
                  <c:v>3,82501</c:v>
                </c:pt>
                <c:pt idx="4170">
                  <c:v>3,82504</c:v>
                </c:pt>
                <c:pt idx="4171">
                  <c:v>3,82507</c:v>
                </c:pt>
                <c:pt idx="4172">
                  <c:v>3,8251</c:v>
                </c:pt>
                <c:pt idx="4173">
                  <c:v>3,82513</c:v>
                </c:pt>
                <c:pt idx="4174">
                  <c:v>3,82516</c:v>
                </c:pt>
                <c:pt idx="4175">
                  <c:v>3,82519</c:v>
                </c:pt>
                <c:pt idx="4176">
                  <c:v>3,82522</c:v>
                </c:pt>
                <c:pt idx="4177">
                  <c:v>3,82525</c:v>
                </c:pt>
                <c:pt idx="4178">
                  <c:v>3,82528</c:v>
                </c:pt>
                <c:pt idx="4179">
                  <c:v>3,82531</c:v>
                </c:pt>
                <c:pt idx="4180">
                  <c:v>3,82534</c:v>
                </c:pt>
                <c:pt idx="4181">
                  <c:v>3,82537</c:v>
                </c:pt>
                <c:pt idx="4182">
                  <c:v>3,8254</c:v>
                </c:pt>
                <c:pt idx="4183">
                  <c:v>3,82543</c:v>
                </c:pt>
                <c:pt idx="4184">
                  <c:v>3,82546</c:v>
                </c:pt>
                <c:pt idx="4185">
                  <c:v>3,82549</c:v>
                </c:pt>
                <c:pt idx="4186">
                  <c:v>3,82552</c:v>
                </c:pt>
                <c:pt idx="4187">
                  <c:v>3,82555</c:v>
                </c:pt>
                <c:pt idx="4188">
                  <c:v>3,82558</c:v>
                </c:pt>
                <c:pt idx="4189">
                  <c:v>3,82561</c:v>
                </c:pt>
                <c:pt idx="4190">
                  <c:v>3,82564</c:v>
                </c:pt>
                <c:pt idx="4191">
                  <c:v>3,82567</c:v>
                </c:pt>
                <c:pt idx="4192">
                  <c:v>3,8257</c:v>
                </c:pt>
                <c:pt idx="4193">
                  <c:v>3,82573</c:v>
                </c:pt>
                <c:pt idx="4194">
                  <c:v>3,82576</c:v>
                </c:pt>
                <c:pt idx="4195">
                  <c:v>3,82579</c:v>
                </c:pt>
                <c:pt idx="4196">
                  <c:v>3,82582</c:v>
                </c:pt>
                <c:pt idx="4197">
                  <c:v>3,82585</c:v>
                </c:pt>
                <c:pt idx="4198">
                  <c:v>3,82588</c:v>
                </c:pt>
                <c:pt idx="4199">
                  <c:v>3,82591</c:v>
                </c:pt>
                <c:pt idx="4200">
                  <c:v>3,82594</c:v>
                </c:pt>
                <c:pt idx="4201">
                  <c:v>3,82597</c:v>
                </c:pt>
                <c:pt idx="4202">
                  <c:v>3,826</c:v>
                </c:pt>
                <c:pt idx="4203">
                  <c:v>3,82603</c:v>
                </c:pt>
                <c:pt idx="4204">
                  <c:v>3,82606</c:v>
                </c:pt>
                <c:pt idx="4205">
                  <c:v>3,82609</c:v>
                </c:pt>
                <c:pt idx="4206">
                  <c:v>3,82612</c:v>
                </c:pt>
                <c:pt idx="4207">
                  <c:v>3,82615</c:v>
                </c:pt>
                <c:pt idx="4208">
                  <c:v>3,82618</c:v>
                </c:pt>
                <c:pt idx="4209">
                  <c:v>3,82621</c:v>
                </c:pt>
                <c:pt idx="4210">
                  <c:v>3,82624</c:v>
                </c:pt>
                <c:pt idx="4211">
                  <c:v>3,82627</c:v>
                </c:pt>
                <c:pt idx="4212">
                  <c:v>3,8263</c:v>
                </c:pt>
                <c:pt idx="4213">
                  <c:v>3,82633</c:v>
                </c:pt>
                <c:pt idx="4214">
                  <c:v>3,82636</c:v>
                </c:pt>
                <c:pt idx="4215">
                  <c:v>3,82639</c:v>
                </c:pt>
                <c:pt idx="4216">
                  <c:v>3,82642</c:v>
                </c:pt>
                <c:pt idx="4217">
                  <c:v>3,82645</c:v>
                </c:pt>
                <c:pt idx="4218">
                  <c:v>3,82648</c:v>
                </c:pt>
                <c:pt idx="4219">
                  <c:v>3,82651</c:v>
                </c:pt>
                <c:pt idx="4220">
                  <c:v>3,82654</c:v>
                </c:pt>
                <c:pt idx="4221">
                  <c:v>3,82657</c:v>
                </c:pt>
                <c:pt idx="4222">
                  <c:v>3,8266</c:v>
                </c:pt>
                <c:pt idx="4223">
                  <c:v>3,82663</c:v>
                </c:pt>
                <c:pt idx="4224">
                  <c:v>3,82666</c:v>
                </c:pt>
                <c:pt idx="4225">
                  <c:v>3,82669</c:v>
                </c:pt>
                <c:pt idx="4226">
                  <c:v>3,82672</c:v>
                </c:pt>
                <c:pt idx="4227">
                  <c:v>3,82675</c:v>
                </c:pt>
                <c:pt idx="4228">
                  <c:v>3,82678</c:v>
                </c:pt>
                <c:pt idx="4229">
                  <c:v>3,82681</c:v>
                </c:pt>
                <c:pt idx="4230">
                  <c:v>3,82684</c:v>
                </c:pt>
                <c:pt idx="4231">
                  <c:v>3,82687</c:v>
                </c:pt>
                <c:pt idx="4232">
                  <c:v>3,8269</c:v>
                </c:pt>
                <c:pt idx="4233">
                  <c:v>3,82693</c:v>
                </c:pt>
                <c:pt idx="4234">
                  <c:v>3,82696</c:v>
                </c:pt>
                <c:pt idx="4235">
                  <c:v>3,82699</c:v>
                </c:pt>
                <c:pt idx="4236">
                  <c:v>3,82702</c:v>
                </c:pt>
                <c:pt idx="4237">
                  <c:v>3,82705</c:v>
                </c:pt>
                <c:pt idx="4238">
                  <c:v>3,82708</c:v>
                </c:pt>
                <c:pt idx="4239">
                  <c:v>3,82711</c:v>
                </c:pt>
                <c:pt idx="4240">
                  <c:v>3,82714</c:v>
                </c:pt>
                <c:pt idx="4241">
                  <c:v>3,82717</c:v>
                </c:pt>
                <c:pt idx="4242">
                  <c:v>3,8272</c:v>
                </c:pt>
                <c:pt idx="4243">
                  <c:v>3,82723</c:v>
                </c:pt>
                <c:pt idx="4244">
                  <c:v>3,82726</c:v>
                </c:pt>
                <c:pt idx="4245">
                  <c:v>3,82729</c:v>
                </c:pt>
                <c:pt idx="4246">
                  <c:v>3,82732</c:v>
                </c:pt>
                <c:pt idx="4247">
                  <c:v>3,82735</c:v>
                </c:pt>
                <c:pt idx="4248">
                  <c:v>3,82738</c:v>
                </c:pt>
                <c:pt idx="4249">
                  <c:v>3,82741</c:v>
                </c:pt>
                <c:pt idx="4250">
                  <c:v>3,82744</c:v>
                </c:pt>
                <c:pt idx="4251">
                  <c:v>3,82747</c:v>
                </c:pt>
                <c:pt idx="4252">
                  <c:v>3,8275</c:v>
                </c:pt>
                <c:pt idx="4253">
                  <c:v>3,82753</c:v>
                </c:pt>
                <c:pt idx="4254">
                  <c:v>3,82756</c:v>
                </c:pt>
                <c:pt idx="4255">
                  <c:v>3,82759</c:v>
                </c:pt>
                <c:pt idx="4256">
                  <c:v>3,82762</c:v>
                </c:pt>
                <c:pt idx="4257">
                  <c:v>3,82765</c:v>
                </c:pt>
                <c:pt idx="4258">
                  <c:v>3,82768</c:v>
                </c:pt>
                <c:pt idx="4259">
                  <c:v>3,82771</c:v>
                </c:pt>
                <c:pt idx="4260">
                  <c:v>3,82774</c:v>
                </c:pt>
                <c:pt idx="4261">
                  <c:v>3,82777</c:v>
                </c:pt>
                <c:pt idx="4262">
                  <c:v>3,8278</c:v>
                </c:pt>
                <c:pt idx="4263">
                  <c:v>3,82783</c:v>
                </c:pt>
                <c:pt idx="4264">
                  <c:v>3,82786</c:v>
                </c:pt>
                <c:pt idx="4265">
                  <c:v>3,82789</c:v>
                </c:pt>
                <c:pt idx="4266">
                  <c:v>3,82792</c:v>
                </c:pt>
                <c:pt idx="4267">
                  <c:v>3,82795</c:v>
                </c:pt>
                <c:pt idx="4268">
                  <c:v>3,82798</c:v>
                </c:pt>
                <c:pt idx="4269">
                  <c:v>3,82801</c:v>
                </c:pt>
                <c:pt idx="4270">
                  <c:v>3,82804</c:v>
                </c:pt>
                <c:pt idx="4271">
                  <c:v>3,82807</c:v>
                </c:pt>
                <c:pt idx="4272">
                  <c:v>3,8281</c:v>
                </c:pt>
                <c:pt idx="4273">
                  <c:v>3,82813</c:v>
                </c:pt>
                <c:pt idx="4274">
                  <c:v>3,82816</c:v>
                </c:pt>
                <c:pt idx="4275">
                  <c:v>3,82819</c:v>
                </c:pt>
                <c:pt idx="4276">
                  <c:v>3,82822</c:v>
                </c:pt>
                <c:pt idx="4277">
                  <c:v>3,82825</c:v>
                </c:pt>
                <c:pt idx="4278">
                  <c:v>3,82828</c:v>
                </c:pt>
                <c:pt idx="4279">
                  <c:v>3,82831</c:v>
                </c:pt>
                <c:pt idx="4280">
                  <c:v>3,82834</c:v>
                </c:pt>
                <c:pt idx="4281">
                  <c:v>3,82837</c:v>
                </c:pt>
                <c:pt idx="4282">
                  <c:v>3,8284</c:v>
                </c:pt>
                <c:pt idx="4283">
                  <c:v>3,82843</c:v>
                </c:pt>
                <c:pt idx="4284">
                  <c:v>3,82846</c:v>
                </c:pt>
                <c:pt idx="4285">
                  <c:v>3,82849</c:v>
                </c:pt>
                <c:pt idx="4286">
                  <c:v>3,82852</c:v>
                </c:pt>
                <c:pt idx="4287">
                  <c:v>3,82855</c:v>
                </c:pt>
                <c:pt idx="4288">
                  <c:v>3,82858</c:v>
                </c:pt>
                <c:pt idx="4289">
                  <c:v>3,82861</c:v>
                </c:pt>
                <c:pt idx="4290">
                  <c:v>3,82864</c:v>
                </c:pt>
                <c:pt idx="4291">
                  <c:v>3,82867</c:v>
                </c:pt>
                <c:pt idx="4292">
                  <c:v>3,8287</c:v>
                </c:pt>
                <c:pt idx="4293">
                  <c:v>3,82873</c:v>
                </c:pt>
                <c:pt idx="4294">
                  <c:v>3,82876</c:v>
                </c:pt>
                <c:pt idx="4295">
                  <c:v>3,82879</c:v>
                </c:pt>
                <c:pt idx="4296">
                  <c:v>3,82882</c:v>
                </c:pt>
                <c:pt idx="4297">
                  <c:v>3,82885</c:v>
                </c:pt>
                <c:pt idx="4298">
                  <c:v>3,82888</c:v>
                </c:pt>
                <c:pt idx="4299">
                  <c:v>3,82891</c:v>
                </c:pt>
                <c:pt idx="4300">
                  <c:v>3,82894</c:v>
                </c:pt>
                <c:pt idx="4301">
                  <c:v>3,82897</c:v>
                </c:pt>
                <c:pt idx="4302">
                  <c:v>3,829</c:v>
                </c:pt>
                <c:pt idx="4303">
                  <c:v>3,82903</c:v>
                </c:pt>
                <c:pt idx="4304">
                  <c:v>3,82906</c:v>
                </c:pt>
                <c:pt idx="4305">
                  <c:v>3,82909</c:v>
                </c:pt>
                <c:pt idx="4306">
                  <c:v>3,82912</c:v>
                </c:pt>
                <c:pt idx="4307">
                  <c:v>3,82915</c:v>
                </c:pt>
                <c:pt idx="4308">
                  <c:v>3,82918</c:v>
                </c:pt>
                <c:pt idx="4309">
                  <c:v>3,82921</c:v>
                </c:pt>
                <c:pt idx="4310">
                  <c:v>3,82924</c:v>
                </c:pt>
                <c:pt idx="4311">
                  <c:v>3,82927</c:v>
                </c:pt>
                <c:pt idx="4312">
                  <c:v>3,8293</c:v>
                </c:pt>
                <c:pt idx="4313">
                  <c:v>3,82933</c:v>
                </c:pt>
                <c:pt idx="4314">
                  <c:v>3,82936</c:v>
                </c:pt>
                <c:pt idx="4315">
                  <c:v>3,82939</c:v>
                </c:pt>
                <c:pt idx="4316">
                  <c:v>3,82942</c:v>
                </c:pt>
                <c:pt idx="4317">
                  <c:v>3,82945</c:v>
                </c:pt>
                <c:pt idx="4318">
                  <c:v>3,82948</c:v>
                </c:pt>
                <c:pt idx="4319">
                  <c:v>3,82951</c:v>
                </c:pt>
                <c:pt idx="4320">
                  <c:v>3,82954</c:v>
                </c:pt>
                <c:pt idx="4321">
                  <c:v>3,82957</c:v>
                </c:pt>
                <c:pt idx="4322">
                  <c:v>3,8296</c:v>
                </c:pt>
                <c:pt idx="4323">
                  <c:v>3,82963</c:v>
                </c:pt>
                <c:pt idx="4324">
                  <c:v>3,82966</c:v>
                </c:pt>
                <c:pt idx="4325">
                  <c:v>3,82969</c:v>
                </c:pt>
                <c:pt idx="4326">
                  <c:v>3,82972</c:v>
                </c:pt>
                <c:pt idx="4327">
                  <c:v>3,82975</c:v>
                </c:pt>
                <c:pt idx="4328">
                  <c:v>3,82978</c:v>
                </c:pt>
                <c:pt idx="4329">
                  <c:v>3,82981</c:v>
                </c:pt>
                <c:pt idx="4330">
                  <c:v>3,82984</c:v>
                </c:pt>
                <c:pt idx="4331">
                  <c:v>3,82987</c:v>
                </c:pt>
                <c:pt idx="4332">
                  <c:v>3,8299</c:v>
                </c:pt>
                <c:pt idx="4333">
                  <c:v>3,82993</c:v>
                </c:pt>
                <c:pt idx="4334">
                  <c:v>3,82996</c:v>
                </c:pt>
                <c:pt idx="4335">
                  <c:v>3,82999</c:v>
                </c:pt>
                <c:pt idx="4336">
                  <c:v>3,83002</c:v>
                </c:pt>
                <c:pt idx="4337">
                  <c:v>3,83005</c:v>
                </c:pt>
                <c:pt idx="4338">
                  <c:v>3,83008</c:v>
                </c:pt>
                <c:pt idx="4339">
                  <c:v>3,83011</c:v>
                </c:pt>
                <c:pt idx="4340">
                  <c:v>3,83014</c:v>
                </c:pt>
                <c:pt idx="4341">
                  <c:v>3,83017</c:v>
                </c:pt>
                <c:pt idx="4342">
                  <c:v>3,8302</c:v>
                </c:pt>
                <c:pt idx="4343">
                  <c:v>3,83023</c:v>
                </c:pt>
                <c:pt idx="4344">
                  <c:v>3,83026</c:v>
                </c:pt>
                <c:pt idx="4345">
                  <c:v>3,83029</c:v>
                </c:pt>
                <c:pt idx="4346">
                  <c:v>3,83032</c:v>
                </c:pt>
                <c:pt idx="4347">
                  <c:v>3,83035</c:v>
                </c:pt>
                <c:pt idx="4348">
                  <c:v>3,83038</c:v>
                </c:pt>
                <c:pt idx="4349">
                  <c:v>3,83041</c:v>
                </c:pt>
                <c:pt idx="4350">
                  <c:v>3,83044</c:v>
                </c:pt>
                <c:pt idx="4351">
                  <c:v>3,83047</c:v>
                </c:pt>
                <c:pt idx="4352">
                  <c:v>3,8305</c:v>
                </c:pt>
                <c:pt idx="4353">
                  <c:v>3,83053</c:v>
                </c:pt>
                <c:pt idx="4354">
                  <c:v>3,83056</c:v>
                </c:pt>
                <c:pt idx="4355">
                  <c:v>3,83059</c:v>
                </c:pt>
                <c:pt idx="4356">
                  <c:v>3,83062</c:v>
                </c:pt>
                <c:pt idx="4357">
                  <c:v>3,83065</c:v>
                </c:pt>
                <c:pt idx="4358">
                  <c:v>3,83068</c:v>
                </c:pt>
                <c:pt idx="4359">
                  <c:v>3,83071</c:v>
                </c:pt>
                <c:pt idx="4360">
                  <c:v>3,83074</c:v>
                </c:pt>
                <c:pt idx="4361">
                  <c:v>3,83077</c:v>
                </c:pt>
                <c:pt idx="4362">
                  <c:v>3,8308</c:v>
                </c:pt>
                <c:pt idx="4363">
                  <c:v>3,83083</c:v>
                </c:pt>
                <c:pt idx="4364">
                  <c:v>3,83086</c:v>
                </c:pt>
                <c:pt idx="4365">
                  <c:v>3,83089</c:v>
                </c:pt>
                <c:pt idx="4366">
                  <c:v>3,83092</c:v>
                </c:pt>
                <c:pt idx="4367">
                  <c:v>3,83095</c:v>
                </c:pt>
                <c:pt idx="4368">
                  <c:v>3,83098</c:v>
                </c:pt>
                <c:pt idx="4369">
                  <c:v>3,83101</c:v>
                </c:pt>
                <c:pt idx="4370">
                  <c:v>3,83104</c:v>
                </c:pt>
                <c:pt idx="4371">
                  <c:v>3,83107</c:v>
                </c:pt>
                <c:pt idx="4372">
                  <c:v>3,8311</c:v>
                </c:pt>
                <c:pt idx="4373">
                  <c:v>3,83113</c:v>
                </c:pt>
                <c:pt idx="4374">
                  <c:v>3,83116</c:v>
                </c:pt>
                <c:pt idx="4375">
                  <c:v>3,83119</c:v>
                </c:pt>
                <c:pt idx="4376">
                  <c:v>3,83122</c:v>
                </c:pt>
                <c:pt idx="4377">
                  <c:v>3,83125</c:v>
                </c:pt>
                <c:pt idx="4378">
                  <c:v>3,83128</c:v>
                </c:pt>
                <c:pt idx="4379">
                  <c:v>3,83131</c:v>
                </c:pt>
                <c:pt idx="4380">
                  <c:v>3,83134</c:v>
                </c:pt>
                <c:pt idx="4381">
                  <c:v>3,83137</c:v>
                </c:pt>
                <c:pt idx="4382">
                  <c:v>3,8314</c:v>
                </c:pt>
                <c:pt idx="4383">
                  <c:v>3,83143</c:v>
                </c:pt>
                <c:pt idx="4384">
                  <c:v>3,83146</c:v>
                </c:pt>
                <c:pt idx="4385">
                  <c:v>3,83149</c:v>
                </c:pt>
                <c:pt idx="4386">
                  <c:v>3,83152</c:v>
                </c:pt>
                <c:pt idx="4387">
                  <c:v>3,83155</c:v>
                </c:pt>
                <c:pt idx="4388">
                  <c:v>3,83158</c:v>
                </c:pt>
                <c:pt idx="4389">
                  <c:v>3,83161</c:v>
                </c:pt>
                <c:pt idx="4390">
                  <c:v>3,83164</c:v>
                </c:pt>
                <c:pt idx="4391">
                  <c:v>3,83167</c:v>
                </c:pt>
                <c:pt idx="4392">
                  <c:v>3,8317</c:v>
                </c:pt>
                <c:pt idx="4393">
                  <c:v>3,83173</c:v>
                </c:pt>
                <c:pt idx="4394">
                  <c:v>3,83176</c:v>
                </c:pt>
                <c:pt idx="4395">
                  <c:v>3,83179</c:v>
                </c:pt>
                <c:pt idx="4396">
                  <c:v>3,83182</c:v>
                </c:pt>
                <c:pt idx="4397">
                  <c:v>3,83185</c:v>
                </c:pt>
                <c:pt idx="4398">
                  <c:v>3,83188</c:v>
                </c:pt>
                <c:pt idx="4399">
                  <c:v>3,83191</c:v>
                </c:pt>
                <c:pt idx="4400">
                  <c:v>3,83194</c:v>
                </c:pt>
                <c:pt idx="4401">
                  <c:v>3,83197</c:v>
                </c:pt>
                <c:pt idx="4402">
                  <c:v>3,832</c:v>
                </c:pt>
                <c:pt idx="4403">
                  <c:v>3,83203</c:v>
                </c:pt>
                <c:pt idx="4404">
                  <c:v>3,83206</c:v>
                </c:pt>
                <c:pt idx="4405">
                  <c:v>3,83209</c:v>
                </c:pt>
                <c:pt idx="4406">
                  <c:v>3,83212</c:v>
                </c:pt>
                <c:pt idx="4407">
                  <c:v>3,83215</c:v>
                </c:pt>
                <c:pt idx="4408">
                  <c:v>3,83218</c:v>
                </c:pt>
                <c:pt idx="4409">
                  <c:v>3,83221</c:v>
                </c:pt>
                <c:pt idx="4410">
                  <c:v>3,83224</c:v>
                </c:pt>
                <c:pt idx="4411">
                  <c:v>3,83227</c:v>
                </c:pt>
                <c:pt idx="4412">
                  <c:v>3,8323</c:v>
                </c:pt>
                <c:pt idx="4413">
                  <c:v>3,83233</c:v>
                </c:pt>
                <c:pt idx="4414">
                  <c:v>3,83236</c:v>
                </c:pt>
                <c:pt idx="4415">
                  <c:v>3,83239</c:v>
                </c:pt>
                <c:pt idx="4416">
                  <c:v>3,83242</c:v>
                </c:pt>
                <c:pt idx="4417">
                  <c:v>3,83245</c:v>
                </c:pt>
                <c:pt idx="4418">
                  <c:v>3,83248</c:v>
                </c:pt>
                <c:pt idx="4419">
                  <c:v>3,83251</c:v>
                </c:pt>
                <c:pt idx="4420">
                  <c:v>3,83254</c:v>
                </c:pt>
                <c:pt idx="4421">
                  <c:v>3,83257</c:v>
                </c:pt>
                <c:pt idx="4422">
                  <c:v>3,8326</c:v>
                </c:pt>
                <c:pt idx="4423">
                  <c:v>3,83263</c:v>
                </c:pt>
                <c:pt idx="4424">
                  <c:v>3,83266</c:v>
                </c:pt>
                <c:pt idx="4425">
                  <c:v>3,83269</c:v>
                </c:pt>
                <c:pt idx="4426">
                  <c:v>3,83272</c:v>
                </c:pt>
                <c:pt idx="4427">
                  <c:v>3,83275</c:v>
                </c:pt>
                <c:pt idx="4428">
                  <c:v>3,83278</c:v>
                </c:pt>
                <c:pt idx="4429">
                  <c:v>3,83281</c:v>
                </c:pt>
                <c:pt idx="4430">
                  <c:v>3,83284</c:v>
                </c:pt>
                <c:pt idx="4431">
                  <c:v>3,83287</c:v>
                </c:pt>
                <c:pt idx="4432">
                  <c:v>3,8329</c:v>
                </c:pt>
                <c:pt idx="4433">
                  <c:v>3,83293</c:v>
                </c:pt>
                <c:pt idx="4434">
                  <c:v>3,83296</c:v>
                </c:pt>
                <c:pt idx="4435">
                  <c:v>3,83299</c:v>
                </c:pt>
                <c:pt idx="4436">
                  <c:v>3,83302</c:v>
                </c:pt>
                <c:pt idx="4437">
                  <c:v>3,83305</c:v>
                </c:pt>
                <c:pt idx="4438">
                  <c:v>3,83308</c:v>
                </c:pt>
                <c:pt idx="4439">
                  <c:v>3,83311</c:v>
                </c:pt>
                <c:pt idx="4440">
                  <c:v>3,83314</c:v>
                </c:pt>
                <c:pt idx="4441">
                  <c:v>3,83317</c:v>
                </c:pt>
                <c:pt idx="4442">
                  <c:v>3,8332</c:v>
                </c:pt>
                <c:pt idx="4443">
                  <c:v>3,83323</c:v>
                </c:pt>
                <c:pt idx="4444">
                  <c:v>3,83326</c:v>
                </c:pt>
                <c:pt idx="4445">
                  <c:v>3,83329</c:v>
                </c:pt>
                <c:pt idx="4446">
                  <c:v>3,83332</c:v>
                </c:pt>
                <c:pt idx="4447">
                  <c:v>3,83335</c:v>
                </c:pt>
                <c:pt idx="4448">
                  <c:v>3,83338</c:v>
                </c:pt>
                <c:pt idx="4449">
                  <c:v>3,83341</c:v>
                </c:pt>
                <c:pt idx="4450">
                  <c:v>3,83344</c:v>
                </c:pt>
                <c:pt idx="4451">
                  <c:v>3,83347</c:v>
                </c:pt>
                <c:pt idx="4452">
                  <c:v>3,8335</c:v>
                </c:pt>
                <c:pt idx="4453">
                  <c:v>3,83353</c:v>
                </c:pt>
                <c:pt idx="4454">
                  <c:v>3,83356</c:v>
                </c:pt>
                <c:pt idx="4455">
                  <c:v>3,83359</c:v>
                </c:pt>
                <c:pt idx="4456">
                  <c:v>3,83362</c:v>
                </c:pt>
                <c:pt idx="4457">
                  <c:v>3,83365</c:v>
                </c:pt>
                <c:pt idx="4458">
                  <c:v>3,83368</c:v>
                </c:pt>
                <c:pt idx="4459">
                  <c:v>3,83371</c:v>
                </c:pt>
                <c:pt idx="4460">
                  <c:v>3,83374</c:v>
                </c:pt>
                <c:pt idx="4461">
                  <c:v>3,83377</c:v>
                </c:pt>
                <c:pt idx="4462">
                  <c:v>3,8338</c:v>
                </c:pt>
                <c:pt idx="4463">
                  <c:v>3,83383</c:v>
                </c:pt>
                <c:pt idx="4464">
                  <c:v>3,83386</c:v>
                </c:pt>
                <c:pt idx="4465">
                  <c:v>3,83389</c:v>
                </c:pt>
                <c:pt idx="4466">
                  <c:v>3,83392</c:v>
                </c:pt>
                <c:pt idx="4467">
                  <c:v>3,83395</c:v>
                </c:pt>
                <c:pt idx="4468">
                  <c:v>3,83398</c:v>
                </c:pt>
                <c:pt idx="4469">
                  <c:v>3,83401</c:v>
                </c:pt>
                <c:pt idx="4470">
                  <c:v>3,83404</c:v>
                </c:pt>
                <c:pt idx="4471">
                  <c:v>3,83407</c:v>
                </c:pt>
                <c:pt idx="4472">
                  <c:v>3,8341</c:v>
                </c:pt>
                <c:pt idx="4473">
                  <c:v>3,83413</c:v>
                </c:pt>
                <c:pt idx="4474">
                  <c:v>3,83416</c:v>
                </c:pt>
                <c:pt idx="4475">
                  <c:v>3,83419</c:v>
                </c:pt>
                <c:pt idx="4476">
                  <c:v>3,83422</c:v>
                </c:pt>
                <c:pt idx="4477">
                  <c:v>3,83425</c:v>
                </c:pt>
                <c:pt idx="4478">
                  <c:v>3,83428</c:v>
                </c:pt>
                <c:pt idx="4479">
                  <c:v>3,83431</c:v>
                </c:pt>
                <c:pt idx="4480">
                  <c:v>3,83434</c:v>
                </c:pt>
                <c:pt idx="4481">
                  <c:v>3,83437</c:v>
                </c:pt>
                <c:pt idx="4482">
                  <c:v>3,8344</c:v>
                </c:pt>
                <c:pt idx="4483">
                  <c:v>3,83443</c:v>
                </c:pt>
                <c:pt idx="4484">
                  <c:v>3,83446</c:v>
                </c:pt>
                <c:pt idx="4485">
                  <c:v>3,83449</c:v>
                </c:pt>
                <c:pt idx="4486">
                  <c:v>3,83452</c:v>
                </c:pt>
                <c:pt idx="4487">
                  <c:v>3,83455</c:v>
                </c:pt>
                <c:pt idx="4488">
                  <c:v>3,83458</c:v>
                </c:pt>
                <c:pt idx="4489">
                  <c:v>3,83461</c:v>
                </c:pt>
                <c:pt idx="4490">
                  <c:v>3,83464</c:v>
                </c:pt>
                <c:pt idx="4491">
                  <c:v>3,83467</c:v>
                </c:pt>
                <c:pt idx="4492">
                  <c:v>3,8347</c:v>
                </c:pt>
                <c:pt idx="4493">
                  <c:v>3,83473</c:v>
                </c:pt>
                <c:pt idx="4494">
                  <c:v>3,83476</c:v>
                </c:pt>
                <c:pt idx="4495">
                  <c:v>3,83479</c:v>
                </c:pt>
                <c:pt idx="4496">
                  <c:v>3,83482</c:v>
                </c:pt>
                <c:pt idx="4497">
                  <c:v>3,83485</c:v>
                </c:pt>
                <c:pt idx="4498">
                  <c:v>3,83488</c:v>
                </c:pt>
                <c:pt idx="4499">
                  <c:v>3,83491</c:v>
                </c:pt>
                <c:pt idx="4500">
                  <c:v>3,83494</c:v>
                </c:pt>
                <c:pt idx="4501">
                  <c:v>3,83497</c:v>
                </c:pt>
                <c:pt idx="4502">
                  <c:v>3,835</c:v>
                </c:pt>
                <c:pt idx="4503">
                  <c:v>3,83503</c:v>
                </c:pt>
                <c:pt idx="4504">
                  <c:v>3,83506</c:v>
                </c:pt>
                <c:pt idx="4505">
                  <c:v>3,83509</c:v>
                </c:pt>
                <c:pt idx="4506">
                  <c:v>3,83512</c:v>
                </c:pt>
                <c:pt idx="4507">
                  <c:v>3,83515</c:v>
                </c:pt>
                <c:pt idx="4508">
                  <c:v>3,83518</c:v>
                </c:pt>
                <c:pt idx="4509">
                  <c:v>3,83521</c:v>
                </c:pt>
                <c:pt idx="4510">
                  <c:v>3,83524</c:v>
                </c:pt>
                <c:pt idx="4511">
                  <c:v>3,83527</c:v>
                </c:pt>
                <c:pt idx="4512">
                  <c:v>3,8353</c:v>
                </c:pt>
                <c:pt idx="4513">
                  <c:v>3,83533</c:v>
                </c:pt>
                <c:pt idx="4514">
                  <c:v>3,83536</c:v>
                </c:pt>
                <c:pt idx="4515">
                  <c:v>3,83539</c:v>
                </c:pt>
                <c:pt idx="4516">
                  <c:v>3,83542</c:v>
                </c:pt>
                <c:pt idx="4517">
                  <c:v>3,83545</c:v>
                </c:pt>
                <c:pt idx="4518">
                  <c:v>3,83548</c:v>
                </c:pt>
                <c:pt idx="4519">
                  <c:v>3,83551</c:v>
                </c:pt>
                <c:pt idx="4520">
                  <c:v>3,83554</c:v>
                </c:pt>
                <c:pt idx="4521">
                  <c:v>3,83557</c:v>
                </c:pt>
                <c:pt idx="4522">
                  <c:v>3,8356</c:v>
                </c:pt>
                <c:pt idx="4523">
                  <c:v>3,83563</c:v>
                </c:pt>
                <c:pt idx="4524">
                  <c:v>3,83566</c:v>
                </c:pt>
                <c:pt idx="4525">
                  <c:v>3,83569</c:v>
                </c:pt>
                <c:pt idx="4526">
                  <c:v>3,83572</c:v>
                </c:pt>
                <c:pt idx="4527">
                  <c:v>3,83575</c:v>
                </c:pt>
                <c:pt idx="4528">
                  <c:v>3,83578</c:v>
                </c:pt>
                <c:pt idx="4529">
                  <c:v>3,83581</c:v>
                </c:pt>
                <c:pt idx="4530">
                  <c:v>3,83584</c:v>
                </c:pt>
                <c:pt idx="4531">
                  <c:v>3,83587</c:v>
                </c:pt>
                <c:pt idx="4532">
                  <c:v>3,8359</c:v>
                </c:pt>
                <c:pt idx="4533">
                  <c:v>3,83593</c:v>
                </c:pt>
                <c:pt idx="4534">
                  <c:v>3,83596</c:v>
                </c:pt>
                <c:pt idx="4535">
                  <c:v>3,83599</c:v>
                </c:pt>
                <c:pt idx="4536">
                  <c:v>3,83602</c:v>
                </c:pt>
                <c:pt idx="4537">
                  <c:v>3,83605</c:v>
                </c:pt>
                <c:pt idx="4538">
                  <c:v>3,83608</c:v>
                </c:pt>
                <c:pt idx="4539">
                  <c:v>3,83611</c:v>
                </c:pt>
                <c:pt idx="4540">
                  <c:v>3,83614</c:v>
                </c:pt>
                <c:pt idx="4541">
                  <c:v>3,83617</c:v>
                </c:pt>
                <c:pt idx="4542">
                  <c:v>3,8362</c:v>
                </c:pt>
                <c:pt idx="4543">
                  <c:v>3,83623</c:v>
                </c:pt>
                <c:pt idx="4544">
                  <c:v>3,83626</c:v>
                </c:pt>
                <c:pt idx="4545">
                  <c:v>3,83629</c:v>
                </c:pt>
                <c:pt idx="4546">
                  <c:v>3,83632</c:v>
                </c:pt>
                <c:pt idx="4547">
                  <c:v>3,83635</c:v>
                </c:pt>
                <c:pt idx="4548">
                  <c:v>3,83638</c:v>
                </c:pt>
                <c:pt idx="4549">
                  <c:v>3,83641</c:v>
                </c:pt>
                <c:pt idx="4550">
                  <c:v>3,83644</c:v>
                </c:pt>
                <c:pt idx="4551">
                  <c:v>3,83647</c:v>
                </c:pt>
                <c:pt idx="4552">
                  <c:v>3,8365</c:v>
                </c:pt>
                <c:pt idx="4553">
                  <c:v>3,83653</c:v>
                </c:pt>
                <c:pt idx="4554">
                  <c:v>3,83656</c:v>
                </c:pt>
                <c:pt idx="4555">
                  <c:v>3,83659</c:v>
                </c:pt>
                <c:pt idx="4556">
                  <c:v>3,83662</c:v>
                </c:pt>
                <c:pt idx="4557">
                  <c:v>3,83665</c:v>
                </c:pt>
                <c:pt idx="4558">
                  <c:v>3,83668</c:v>
                </c:pt>
                <c:pt idx="4559">
                  <c:v>3,83671</c:v>
                </c:pt>
                <c:pt idx="4560">
                  <c:v>3,83674</c:v>
                </c:pt>
                <c:pt idx="4561">
                  <c:v>3,83677</c:v>
                </c:pt>
                <c:pt idx="4562">
                  <c:v>3,8368</c:v>
                </c:pt>
                <c:pt idx="4563">
                  <c:v>3,83683</c:v>
                </c:pt>
                <c:pt idx="4564">
                  <c:v>3,83686</c:v>
                </c:pt>
                <c:pt idx="4565">
                  <c:v>3,83689</c:v>
                </c:pt>
                <c:pt idx="4566">
                  <c:v>3,83692</c:v>
                </c:pt>
                <c:pt idx="4567">
                  <c:v>3,83695</c:v>
                </c:pt>
                <c:pt idx="4568">
                  <c:v>3,83698</c:v>
                </c:pt>
                <c:pt idx="4569">
                  <c:v>3,83701</c:v>
                </c:pt>
                <c:pt idx="4570">
                  <c:v>3,83704</c:v>
                </c:pt>
                <c:pt idx="4571">
                  <c:v>3,83707</c:v>
                </c:pt>
                <c:pt idx="4572">
                  <c:v>3,8371</c:v>
                </c:pt>
                <c:pt idx="4573">
                  <c:v>3,83713</c:v>
                </c:pt>
                <c:pt idx="4574">
                  <c:v>3,83716</c:v>
                </c:pt>
                <c:pt idx="4575">
                  <c:v>3,83719</c:v>
                </c:pt>
                <c:pt idx="4576">
                  <c:v>3,83722</c:v>
                </c:pt>
                <c:pt idx="4577">
                  <c:v>3,83725</c:v>
                </c:pt>
                <c:pt idx="4578">
                  <c:v>3,83728</c:v>
                </c:pt>
                <c:pt idx="4579">
                  <c:v>3,83731</c:v>
                </c:pt>
                <c:pt idx="4580">
                  <c:v>3,83734</c:v>
                </c:pt>
                <c:pt idx="4581">
                  <c:v>3,83737</c:v>
                </c:pt>
                <c:pt idx="4582">
                  <c:v>3,8374</c:v>
                </c:pt>
                <c:pt idx="4583">
                  <c:v>3,83743</c:v>
                </c:pt>
                <c:pt idx="4584">
                  <c:v>3,83746</c:v>
                </c:pt>
                <c:pt idx="4585">
                  <c:v>3,83749</c:v>
                </c:pt>
                <c:pt idx="4586">
                  <c:v>3,83752</c:v>
                </c:pt>
                <c:pt idx="4587">
                  <c:v>3,83755</c:v>
                </c:pt>
                <c:pt idx="4588">
                  <c:v>3,83758</c:v>
                </c:pt>
                <c:pt idx="4589">
                  <c:v>3,83761</c:v>
                </c:pt>
                <c:pt idx="4590">
                  <c:v>3,83764</c:v>
                </c:pt>
                <c:pt idx="4591">
                  <c:v>3,83767</c:v>
                </c:pt>
                <c:pt idx="4592">
                  <c:v>3,8377</c:v>
                </c:pt>
                <c:pt idx="4593">
                  <c:v>3,83773</c:v>
                </c:pt>
                <c:pt idx="4594">
                  <c:v>3,83776</c:v>
                </c:pt>
                <c:pt idx="4595">
                  <c:v>3,83779</c:v>
                </c:pt>
                <c:pt idx="4596">
                  <c:v>3,83782</c:v>
                </c:pt>
                <c:pt idx="4597">
                  <c:v>3,83785</c:v>
                </c:pt>
                <c:pt idx="4598">
                  <c:v>3,83788</c:v>
                </c:pt>
                <c:pt idx="4599">
                  <c:v>3,83791</c:v>
                </c:pt>
                <c:pt idx="4600">
                  <c:v>3,83794</c:v>
                </c:pt>
                <c:pt idx="4601">
                  <c:v>3,83797</c:v>
                </c:pt>
                <c:pt idx="4602">
                  <c:v>3,838</c:v>
                </c:pt>
                <c:pt idx="4603">
                  <c:v>3,83803</c:v>
                </c:pt>
                <c:pt idx="4604">
                  <c:v>3,83806</c:v>
                </c:pt>
                <c:pt idx="4605">
                  <c:v>3,83809</c:v>
                </c:pt>
                <c:pt idx="4606">
                  <c:v>3,83812</c:v>
                </c:pt>
                <c:pt idx="4607">
                  <c:v>3,83815</c:v>
                </c:pt>
                <c:pt idx="4608">
                  <c:v>3,83818</c:v>
                </c:pt>
                <c:pt idx="4609">
                  <c:v>3,83821</c:v>
                </c:pt>
                <c:pt idx="4610">
                  <c:v>3,83824</c:v>
                </c:pt>
                <c:pt idx="4611">
                  <c:v>3,83827</c:v>
                </c:pt>
                <c:pt idx="4612">
                  <c:v>3,8383</c:v>
                </c:pt>
                <c:pt idx="4613">
                  <c:v>3,83833</c:v>
                </c:pt>
                <c:pt idx="4614">
                  <c:v>3,83836</c:v>
                </c:pt>
                <c:pt idx="4615">
                  <c:v>3,83839</c:v>
                </c:pt>
                <c:pt idx="4616">
                  <c:v>3,83842</c:v>
                </c:pt>
                <c:pt idx="4617">
                  <c:v>3,83845</c:v>
                </c:pt>
                <c:pt idx="4618">
                  <c:v>3,83848</c:v>
                </c:pt>
                <c:pt idx="4619">
                  <c:v>3,83851</c:v>
                </c:pt>
                <c:pt idx="4620">
                  <c:v>3,83854</c:v>
                </c:pt>
                <c:pt idx="4621">
                  <c:v>3,83857</c:v>
                </c:pt>
                <c:pt idx="4622">
                  <c:v>3,8386</c:v>
                </c:pt>
                <c:pt idx="4623">
                  <c:v>3,83863</c:v>
                </c:pt>
                <c:pt idx="4624">
                  <c:v>3,83866</c:v>
                </c:pt>
                <c:pt idx="4625">
                  <c:v>3,83869</c:v>
                </c:pt>
                <c:pt idx="4626">
                  <c:v>3,83872</c:v>
                </c:pt>
                <c:pt idx="4627">
                  <c:v>3,83875</c:v>
                </c:pt>
                <c:pt idx="4628">
                  <c:v>3,83878</c:v>
                </c:pt>
                <c:pt idx="4629">
                  <c:v>3,83881</c:v>
                </c:pt>
                <c:pt idx="4630">
                  <c:v>3,83884</c:v>
                </c:pt>
                <c:pt idx="4631">
                  <c:v>3,83887</c:v>
                </c:pt>
                <c:pt idx="4632">
                  <c:v>3,8389</c:v>
                </c:pt>
                <c:pt idx="4633">
                  <c:v>3,83893</c:v>
                </c:pt>
                <c:pt idx="4634">
                  <c:v>3,83896</c:v>
                </c:pt>
                <c:pt idx="4635">
                  <c:v>3,83899</c:v>
                </c:pt>
                <c:pt idx="4636">
                  <c:v>3,83902</c:v>
                </c:pt>
                <c:pt idx="4637">
                  <c:v>3,83905</c:v>
                </c:pt>
                <c:pt idx="4638">
                  <c:v>3,83908</c:v>
                </c:pt>
                <c:pt idx="4639">
                  <c:v>3,83911</c:v>
                </c:pt>
                <c:pt idx="4640">
                  <c:v>3,83914</c:v>
                </c:pt>
                <c:pt idx="4641">
                  <c:v>3,83917</c:v>
                </c:pt>
                <c:pt idx="4642">
                  <c:v>3,8392</c:v>
                </c:pt>
                <c:pt idx="4643">
                  <c:v>3,83923</c:v>
                </c:pt>
                <c:pt idx="4644">
                  <c:v>3,83926</c:v>
                </c:pt>
                <c:pt idx="4645">
                  <c:v>3,83929</c:v>
                </c:pt>
                <c:pt idx="4646">
                  <c:v>3,83932</c:v>
                </c:pt>
                <c:pt idx="4647">
                  <c:v>3,83935</c:v>
                </c:pt>
                <c:pt idx="4648">
                  <c:v>3,83938</c:v>
                </c:pt>
                <c:pt idx="4649">
                  <c:v>3,83941</c:v>
                </c:pt>
                <c:pt idx="4650">
                  <c:v>3,83944</c:v>
                </c:pt>
                <c:pt idx="4651">
                  <c:v>3,83947</c:v>
                </c:pt>
                <c:pt idx="4652">
                  <c:v>3,8395</c:v>
                </c:pt>
                <c:pt idx="4653">
                  <c:v>3,83953</c:v>
                </c:pt>
                <c:pt idx="4654">
                  <c:v>3,83956</c:v>
                </c:pt>
                <c:pt idx="4655">
                  <c:v>3,83959</c:v>
                </c:pt>
                <c:pt idx="4656">
                  <c:v>3,83962</c:v>
                </c:pt>
                <c:pt idx="4657">
                  <c:v>3,83965</c:v>
                </c:pt>
                <c:pt idx="4658">
                  <c:v>3,83968</c:v>
                </c:pt>
                <c:pt idx="4659">
                  <c:v>3,83971</c:v>
                </c:pt>
                <c:pt idx="4660">
                  <c:v>3,83974</c:v>
                </c:pt>
                <c:pt idx="4661">
                  <c:v>3,83977</c:v>
                </c:pt>
                <c:pt idx="4662">
                  <c:v>3,8398</c:v>
                </c:pt>
                <c:pt idx="4663">
                  <c:v>3,83983</c:v>
                </c:pt>
                <c:pt idx="4664">
                  <c:v>3,83986</c:v>
                </c:pt>
                <c:pt idx="4665">
                  <c:v>3,83989</c:v>
                </c:pt>
                <c:pt idx="4666">
                  <c:v>3,83992</c:v>
                </c:pt>
                <c:pt idx="4667">
                  <c:v>3,83995</c:v>
                </c:pt>
                <c:pt idx="4668">
                  <c:v>3,83998</c:v>
                </c:pt>
                <c:pt idx="4669">
                  <c:v>3,84001</c:v>
                </c:pt>
                <c:pt idx="4670">
                  <c:v>3,84004</c:v>
                </c:pt>
                <c:pt idx="4671">
                  <c:v>3,84007</c:v>
                </c:pt>
                <c:pt idx="4672">
                  <c:v>3,8401</c:v>
                </c:pt>
                <c:pt idx="4673">
                  <c:v>3,84013</c:v>
                </c:pt>
                <c:pt idx="4674">
                  <c:v>3,84016</c:v>
                </c:pt>
                <c:pt idx="4675">
                  <c:v>3,84019</c:v>
                </c:pt>
                <c:pt idx="4676">
                  <c:v>3,84022</c:v>
                </c:pt>
                <c:pt idx="4677">
                  <c:v>3,84025</c:v>
                </c:pt>
                <c:pt idx="4678">
                  <c:v>3,84028</c:v>
                </c:pt>
                <c:pt idx="4679">
                  <c:v>3,84031</c:v>
                </c:pt>
                <c:pt idx="4680">
                  <c:v>3,84034</c:v>
                </c:pt>
                <c:pt idx="4681">
                  <c:v>3,84037</c:v>
                </c:pt>
                <c:pt idx="4682">
                  <c:v>3,8404</c:v>
                </c:pt>
                <c:pt idx="4683">
                  <c:v>3,84043</c:v>
                </c:pt>
                <c:pt idx="4684">
                  <c:v>3,84046</c:v>
                </c:pt>
                <c:pt idx="4685">
                  <c:v>3,84049</c:v>
                </c:pt>
                <c:pt idx="4686">
                  <c:v>3,84052</c:v>
                </c:pt>
                <c:pt idx="4687">
                  <c:v>3,84055</c:v>
                </c:pt>
                <c:pt idx="4688">
                  <c:v>3,84058</c:v>
                </c:pt>
                <c:pt idx="4689">
                  <c:v>3,84061</c:v>
                </c:pt>
                <c:pt idx="4690">
                  <c:v>3,84064</c:v>
                </c:pt>
                <c:pt idx="4691">
                  <c:v>3,84067</c:v>
                </c:pt>
                <c:pt idx="4692">
                  <c:v>3,8407</c:v>
                </c:pt>
                <c:pt idx="4693">
                  <c:v>3,84073</c:v>
                </c:pt>
                <c:pt idx="4694">
                  <c:v>3,84076</c:v>
                </c:pt>
                <c:pt idx="4695">
                  <c:v>3,84079</c:v>
                </c:pt>
                <c:pt idx="4696">
                  <c:v>3,84082</c:v>
                </c:pt>
                <c:pt idx="4697">
                  <c:v>3,84085</c:v>
                </c:pt>
                <c:pt idx="4698">
                  <c:v>3,84088</c:v>
                </c:pt>
                <c:pt idx="4699">
                  <c:v>3,84091</c:v>
                </c:pt>
                <c:pt idx="4700">
                  <c:v>3,84094</c:v>
                </c:pt>
                <c:pt idx="4701">
                  <c:v>3,84097</c:v>
                </c:pt>
                <c:pt idx="4702">
                  <c:v>3,841</c:v>
                </c:pt>
                <c:pt idx="4703">
                  <c:v>3,84103</c:v>
                </c:pt>
                <c:pt idx="4704">
                  <c:v>3,84106</c:v>
                </c:pt>
                <c:pt idx="4705">
                  <c:v>3,84109</c:v>
                </c:pt>
                <c:pt idx="4706">
                  <c:v>3,84112</c:v>
                </c:pt>
                <c:pt idx="4707">
                  <c:v>3,84115</c:v>
                </c:pt>
                <c:pt idx="4708">
                  <c:v>3,84118</c:v>
                </c:pt>
                <c:pt idx="4709">
                  <c:v>3,84121</c:v>
                </c:pt>
                <c:pt idx="4710">
                  <c:v>3,84124</c:v>
                </c:pt>
                <c:pt idx="4711">
                  <c:v>3,84127</c:v>
                </c:pt>
                <c:pt idx="4712">
                  <c:v>3,8413</c:v>
                </c:pt>
                <c:pt idx="4713">
                  <c:v>3,84133</c:v>
                </c:pt>
                <c:pt idx="4714">
                  <c:v>3,84136</c:v>
                </c:pt>
                <c:pt idx="4715">
                  <c:v>3,84139</c:v>
                </c:pt>
                <c:pt idx="4716">
                  <c:v>3,84142</c:v>
                </c:pt>
                <c:pt idx="4717">
                  <c:v>3,84145</c:v>
                </c:pt>
                <c:pt idx="4718">
                  <c:v>3,84148</c:v>
                </c:pt>
                <c:pt idx="4719">
                  <c:v>3,84151</c:v>
                </c:pt>
                <c:pt idx="4720">
                  <c:v>3,84154</c:v>
                </c:pt>
                <c:pt idx="4721">
                  <c:v>3,84157</c:v>
                </c:pt>
                <c:pt idx="4722">
                  <c:v>3,8416</c:v>
                </c:pt>
                <c:pt idx="4723">
                  <c:v>3,84163</c:v>
                </c:pt>
                <c:pt idx="4724">
                  <c:v>3,84166</c:v>
                </c:pt>
                <c:pt idx="4725">
                  <c:v>3,84169</c:v>
                </c:pt>
                <c:pt idx="4726">
                  <c:v>3,84172</c:v>
                </c:pt>
                <c:pt idx="4727">
                  <c:v>3,84175</c:v>
                </c:pt>
                <c:pt idx="4728">
                  <c:v>3,84178</c:v>
                </c:pt>
                <c:pt idx="4729">
                  <c:v>3,84181</c:v>
                </c:pt>
                <c:pt idx="4730">
                  <c:v>3,84184</c:v>
                </c:pt>
                <c:pt idx="4731">
                  <c:v>3,84187</c:v>
                </c:pt>
                <c:pt idx="4732">
                  <c:v>3,8419</c:v>
                </c:pt>
                <c:pt idx="4733">
                  <c:v>3,84193</c:v>
                </c:pt>
                <c:pt idx="4734">
                  <c:v>3,84196</c:v>
                </c:pt>
                <c:pt idx="4735">
                  <c:v>3,84199</c:v>
                </c:pt>
                <c:pt idx="4736">
                  <c:v>3,84202</c:v>
                </c:pt>
                <c:pt idx="4737">
                  <c:v>3,84205</c:v>
                </c:pt>
                <c:pt idx="4738">
                  <c:v>3,84208</c:v>
                </c:pt>
                <c:pt idx="4739">
                  <c:v>3,84211</c:v>
                </c:pt>
                <c:pt idx="4740">
                  <c:v>3,84214</c:v>
                </c:pt>
                <c:pt idx="4741">
                  <c:v>3,84217</c:v>
                </c:pt>
                <c:pt idx="4742">
                  <c:v>3,8422</c:v>
                </c:pt>
                <c:pt idx="4743">
                  <c:v>3,84223</c:v>
                </c:pt>
                <c:pt idx="4744">
                  <c:v>3,84226</c:v>
                </c:pt>
                <c:pt idx="4745">
                  <c:v>3,84229</c:v>
                </c:pt>
                <c:pt idx="4746">
                  <c:v>3,84232</c:v>
                </c:pt>
                <c:pt idx="4747">
                  <c:v>3,84235</c:v>
                </c:pt>
                <c:pt idx="4748">
                  <c:v>3,84238</c:v>
                </c:pt>
                <c:pt idx="4749">
                  <c:v>3,84241</c:v>
                </c:pt>
                <c:pt idx="4750">
                  <c:v>3,84244</c:v>
                </c:pt>
                <c:pt idx="4751">
                  <c:v>3,84247</c:v>
                </c:pt>
                <c:pt idx="4752">
                  <c:v>3,8425</c:v>
                </c:pt>
                <c:pt idx="4753">
                  <c:v>3,84253</c:v>
                </c:pt>
                <c:pt idx="4754">
                  <c:v>3,84256</c:v>
                </c:pt>
                <c:pt idx="4755">
                  <c:v>3,84259</c:v>
                </c:pt>
                <c:pt idx="4756">
                  <c:v>3,84262</c:v>
                </c:pt>
                <c:pt idx="4757">
                  <c:v>3,84265</c:v>
                </c:pt>
                <c:pt idx="4758">
                  <c:v>3,84268</c:v>
                </c:pt>
                <c:pt idx="4759">
                  <c:v>3,84271</c:v>
                </c:pt>
                <c:pt idx="4760">
                  <c:v>3,84274</c:v>
                </c:pt>
                <c:pt idx="4761">
                  <c:v>3,84277</c:v>
                </c:pt>
                <c:pt idx="4762">
                  <c:v>3,8428</c:v>
                </c:pt>
                <c:pt idx="4763">
                  <c:v>3,84283</c:v>
                </c:pt>
                <c:pt idx="4764">
                  <c:v>3,84286</c:v>
                </c:pt>
                <c:pt idx="4765">
                  <c:v>3,84289</c:v>
                </c:pt>
                <c:pt idx="4766">
                  <c:v>3,84292</c:v>
                </c:pt>
                <c:pt idx="4767">
                  <c:v>3,84295</c:v>
                </c:pt>
                <c:pt idx="4768">
                  <c:v>3,84298</c:v>
                </c:pt>
                <c:pt idx="4769">
                  <c:v>3,84301</c:v>
                </c:pt>
                <c:pt idx="4770">
                  <c:v>3,84304</c:v>
                </c:pt>
                <c:pt idx="4771">
                  <c:v>3,84307</c:v>
                </c:pt>
                <c:pt idx="4772">
                  <c:v>3,8431</c:v>
                </c:pt>
                <c:pt idx="4773">
                  <c:v>3,84313</c:v>
                </c:pt>
                <c:pt idx="4774">
                  <c:v>3,84316</c:v>
                </c:pt>
                <c:pt idx="4775">
                  <c:v>3,84319</c:v>
                </c:pt>
                <c:pt idx="4776">
                  <c:v>3,84322</c:v>
                </c:pt>
                <c:pt idx="4777">
                  <c:v>3,84325</c:v>
                </c:pt>
                <c:pt idx="4778">
                  <c:v>3,84328</c:v>
                </c:pt>
                <c:pt idx="4779">
                  <c:v>3,84331</c:v>
                </c:pt>
                <c:pt idx="4780">
                  <c:v>3,84334</c:v>
                </c:pt>
                <c:pt idx="4781">
                  <c:v>3,84337</c:v>
                </c:pt>
                <c:pt idx="4782">
                  <c:v>3,8434</c:v>
                </c:pt>
                <c:pt idx="4783">
                  <c:v>3,84343</c:v>
                </c:pt>
                <c:pt idx="4784">
                  <c:v>3,84346</c:v>
                </c:pt>
                <c:pt idx="4785">
                  <c:v>3,84349</c:v>
                </c:pt>
                <c:pt idx="4786">
                  <c:v>3,84352</c:v>
                </c:pt>
                <c:pt idx="4787">
                  <c:v>3,84355</c:v>
                </c:pt>
                <c:pt idx="4788">
                  <c:v>3,84358</c:v>
                </c:pt>
                <c:pt idx="4789">
                  <c:v>3,84361</c:v>
                </c:pt>
                <c:pt idx="4790">
                  <c:v>3,84364</c:v>
                </c:pt>
                <c:pt idx="4791">
                  <c:v>3,84367</c:v>
                </c:pt>
                <c:pt idx="4792">
                  <c:v>3,8437</c:v>
                </c:pt>
                <c:pt idx="4793">
                  <c:v>3,84373</c:v>
                </c:pt>
                <c:pt idx="4794">
                  <c:v>3,84376</c:v>
                </c:pt>
                <c:pt idx="4795">
                  <c:v>3,84379</c:v>
                </c:pt>
                <c:pt idx="4796">
                  <c:v>3,84382</c:v>
                </c:pt>
                <c:pt idx="4797">
                  <c:v>3,84385</c:v>
                </c:pt>
                <c:pt idx="4798">
                  <c:v>3,84388</c:v>
                </c:pt>
                <c:pt idx="4799">
                  <c:v>3,84391</c:v>
                </c:pt>
                <c:pt idx="4800">
                  <c:v>3,84394</c:v>
                </c:pt>
                <c:pt idx="4801">
                  <c:v>3,84397</c:v>
                </c:pt>
                <c:pt idx="4802">
                  <c:v>3,844</c:v>
                </c:pt>
                <c:pt idx="4803">
                  <c:v>3,84403</c:v>
                </c:pt>
                <c:pt idx="4804">
                  <c:v>3,84406</c:v>
                </c:pt>
                <c:pt idx="4805">
                  <c:v>3,84409</c:v>
                </c:pt>
                <c:pt idx="4806">
                  <c:v>3,84412</c:v>
                </c:pt>
                <c:pt idx="4807">
                  <c:v>3,84415</c:v>
                </c:pt>
                <c:pt idx="4808">
                  <c:v>3,84418</c:v>
                </c:pt>
                <c:pt idx="4809">
                  <c:v>3,84421</c:v>
                </c:pt>
                <c:pt idx="4810">
                  <c:v>3,84424</c:v>
                </c:pt>
                <c:pt idx="4811">
                  <c:v>3,84427</c:v>
                </c:pt>
                <c:pt idx="4812">
                  <c:v>3,8443</c:v>
                </c:pt>
                <c:pt idx="4813">
                  <c:v>3,84433</c:v>
                </c:pt>
                <c:pt idx="4814">
                  <c:v>3,84436</c:v>
                </c:pt>
                <c:pt idx="4815">
                  <c:v>3,84439</c:v>
                </c:pt>
                <c:pt idx="4816">
                  <c:v>3,84442</c:v>
                </c:pt>
                <c:pt idx="4817">
                  <c:v>3,84445</c:v>
                </c:pt>
                <c:pt idx="4818">
                  <c:v>3,84448</c:v>
                </c:pt>
                <c:pt idx="4819">
                  <c:v>3,84451</c:v>
                </c:pt>
                <c:pt idx="4820">
                  <c:v>3,84454</c:v>
                </c:pt>
                <c:pt idx="4821">
                  <c:v>3,84457</c:v>
                </c:pt>
                <c:pt idx="4822">
                  <c:v>3,8446</c:v>
                </c:pt>
                <c:pt idx="4823">
                  <c:v>3,84463</c:v>
                </c:pt>
                <c:pt idx="4824">
                  <c:v>3,84466</c:v>
                </c:pt>
                <c:pt idx="4825">
                  <c:v>3,84469</c:v>
                </c:pt>
                <c:pt idx="4826">
                  <c:v>3,84472</c:v>
                </c:pt>
                <c:pt idx="4827">
                  <c:v>3,84475</c:v>
                </c:pt>
                <c:pt idx="4828">
                  <c:v>3,84478</c:v>
                </c:pt>
                <c:pt idx="4829">
                  <c:v>3,84481</c:v>
                </c:pt>
                <c:pt idx="4830">
                  <c:v>3,84484</c:v>
                </c:pt>
                <c:pt idx="4831">
                  <c:v>3,84487</c:v>
                </c:pt>
                <c:pt idx="4832">
                  <c:v>3,8449</c:v>
                </c:pt>
                <c:pt idx="4833">
                  <c:v>3,84493</c:v>
                </c:pt>
                <c:pt idx="4834">
                  <c:v>3,84496</c:v>
                </c:pt>
                <c:pt idx="4835">
                  <c:v>3,84499</c:v>
                </c:pt>
                <c:pt idx="4836">
                  <c:v>3,84502</c:v>
                </c:pt>
                <c:pt idx="4837">
                  <c:v>3,84505</c:v>
                </c:pt>
                <c:pt idx="4838">
                  <c:v>3,84508</c:v>
                </c:pt>
                <c:pt idx="4839">
                  <c:v>3,84511</c:v>
                </c:pt>
                <c:pt idx="4840">
                  <c:v>3,84514</c:v>
                </c:pt>
                <c:pt idx="4841">
                  <c:v>3,84517</c:v>
                </c:pt>
                <c:pt idx="4842">
                  <c:v>3,8452</c:v>
                </c:pt>
                <c:pt idx="4843">
                  <c:v>3,84523</c:v>
                </c:pt>
                <c:pt idx="4844">
                  <c:v>3,84526</c:v>
                </c:pt>
                <c:pt idx="4845">
                  <c:v>3,84529</c:v>
                </c:pt>
                <c:pt idx="4846">
                  <c:v>3,84532</c:v>
                </c:pt>
                <c:pt idx="4847">
                  <c:v>3,84535</c:v>
                </c:pt>
                <c:pt idx="4848">
                  <c:v>3,84538</c:v>
                </c:pt>
                <c:pt idx="4849">
                  <c:v>3,84541</c:v>
                </c:pt>
                <c:pt idx="4850">
                  <c:v>3,84544</c:v>
                </c:pt>
                <c:pt idx="4851">
                  <c:v>3,84547</c:v>
                </c:pt>
                <c:pt idx="4852">
                  <c:v>3,8455</c:v>
                </c:pt>
                <c:pt idx="4853">
                  <c:v>3,84553</c:v>
                </c:pt>
                <c:pt idx="4854">
                  <c:v>3,84556</c:v>
                </c:pt>
                <c:pt idx="4855">
                  <c:v>3,84559</c:v>
                </c:pt>
                <c:pt idx="4856">
                  <c:v>3,84562</c:v>
                </c:pt>
                <c:pt idx="4857">
                  <c:v>3,84565</c:v>
                </c:pt>
                <c:pt idx="4858">
                  <c:v>3,84568</c:v>
                </c:pt>
                <c:pt idx="4859">
                  <c:v>3,84571</c:v>
                </c:pt>
                <c:pt idx="4860">
                  <c:v>3,84574</c:v>
                </c:pt>
                <c:pt idx="4861">
                  <c:v>3,84577</c:v>
                </c:pt>
                <c:pt idx="4862">
                  <c:v>3,8458</c:v>
                </c:pt>
                <c:pt idx="4863">
                  <c:v>3,84583</c:v>
                </c:pt>
                <c:pt idx="4864">
                  <c:v>3,84586</c:v>
                </c:pt>
                <c:pt idx="4865">
                  <c:v>3,84589</c:v>
                </c:pt>
                <c:pt idx="4866">
                  <c:v>3,84592</c:v>
                </c:pt>
                <c:pt idx="4867">
                  <c:v>3,84595</c:v>
                </c:pt>
                <c:pt idx="4868">
                  <c:v>3,84598</c:v>
                </c:pt>
                <c:pt idx="4869">
                  <c:v>3,84601</c:v>
                </c:pt>
                <c:pt idx="4870">
                  <c:v>3,84604</c:v>
                </c:pt>
                <c:pt idx="4871">
                  <c:v>3,84607</c:v>
                </c:pt>
                <c:pt idx="4872">
                  <c:v>3,8461</c:v>
                </c:pt>
                <c:pt idx="4873">
                  <c:v>3,84613</c:v>
                </c:pt>
                <c:pt idx="4874">
                  <c:v>3,84616</c:v>
                </c:pt>
                <c:pt idx="4875">
                  <c:v>3,84619</c:v>
                </c:pt>
                <c:pt idx="4876">
                  <c:v>3,84622</c:v>
                </c:pt>
                <c:pt idx="4877">
                  <c:v>3,84625</c:v>
                </c:pt>
                <c:pt idx="4878">
                  <c:v>3,84628</c:v>
                </c:pt>
                <c:pt idx="4879">
                  <c:v>3,84631</c:v>
                </c:pt>
                <c:pt idx="4880">
                  <c:v>3,84634</c:v>
                </c:pt>
                <c:pt idx="4881">
                  <c:v>3,84637</c:v>
                </c:pt>
                <c:pt idx="4882">
                  <c:v>3,8464</c:v>
                </c:pt>
                <c:pt idx="4883">
                  <c:v>3,84643</c:v>
                </c:pt>
                <c:pt idx="4884">
                  <c:v>3,84646</c:v>
                </c:pt>
                <c:pt idx="4885">
                  <c:v>3,84649</c:v>
                </c:pt>
                <c:pt idx="4886">
                  <c:v>3,84652</c:v>
                </c:pt>
                <c:pt idx="4887">
                  <c:v>3,84655</c:v>
                </c:pt>
                <c:pt idx="4888">
                  <c:v>3,84658</c:v>
                </c:pt>
                <c:pt idx="4889">
                  <c:v>3,84661</c:v>
                </c:pt>
                <c:pt idx="4890">
                  <c:v>3,84664</c:v>
                </c:pt>
                <c:pt idx="4891">
                  <c:v>3,84667</c:v>
                </c:pt>
                <c:pt idx="4892">
                  <c:v>3,8467</c:v>
                </c:pt>
                <c:pt idx="4893">
                  <c:v>3,84673</c:v>
                </c:pt>
                <c:pt idx="4894">
                  <c:v>3,84676</c:v>
                </c:pt>
                <c:pt idx="4895">
                  <c:v>3,84679</c:v>
                </c:pt>
                <c:pt idx="4896">
                  <c:v>3,84682</c:v>
                </c:pt>
                <c:pt idx="4897">
                  <c:v>3,84685</c:v>
                </c:pt>
                <c:pt idx="4898">
                  <c:v>3,84688</c:v>
                </c:pt>
                <c:pt idx="4899">
                  <c:v>3,84691</c:v>
                </c:pt>
                <c:pt idx="4900">
                  <c:v>3,84694</c:v>
                </c:pt>
                <c:pt idx="4901">
                  <c:v>3,84697</c:v>
                </c:pt>
                <c:pt idx="4902">
                  <c:v>3,847</c:v>
                </c:pt>
                <c:pt idx="4903">
                  <c:v>3,84703</c:v>
                </c:pt>
                <c:pt idx="4904">
                  <c:v>3,84706</c:v>
                </c:pt>
                <c:pt idx="4905">
                  <c:v>3,84709</c:v>
                </c:pt>
                <c:pt idx="4906">
                  <c:v>3,84712</c:v>
                </c:pt>
                <c:pt idx="4907">
                  <c:v>3,84715</c:v>
                </c:pt>
                <c:pt idx="4908">
                  <c:v>3,84718</c:v>
                </c:pt>
                <c:pt idx="4909">
                  <c:v>3,84721</c:v>
                </c:pt>
                <c:pt idx="4910">
                  <c:v>3,84724</c:v>
                </c:pt>
                <c:pt idx="4911">
                  <c:v>3,84727</c:v>
                </c:pt>
                <c:pt idx="4912">
                  <c:v>3,8473</c:v>
                </c:pt>
                <c:pt idx="4913">
                  <c:v>3,84733</c:v>
                </c:pt>
                <c:pt idx="4914">
                  <c:v>3,84736</c:v>
                </c:pt>
                <c:pt idx="4915">
                  <c:v>3,84739</c:v>
                </c:pt>
                <c:pt idx="4916">
                  <c:v>3,84742</c:v>
                </c:pt>
                <c:pt idx="4917">
                  <c:v>3,84745</c:v>
                </c:pt>
                <c:pt idx="4918">
                  <c:v>3,84748</c:v>
                </c:pt>
                <c:pt idx="4919">
                  <c:v>3,84751</c:v>
                </c:pt>
                <c:pt idx="4920">
                  <c:v>3,84754</c:v>
                </c:pt>
                <c:pt idx="4921">
                  <c:v>3,84757</c:v>
                </c:pt>
                <c:pt idx="4922">
                  <c:v>3,8476</c:v>
                </c:pt>
                <c:pt idx="4923">
                  <c:v>3,84763</c:v>
                </c:pt>
                <c:pt idx="4924">
                  <c:v>3,84766</c:v>
                </c:pt>
                <c:pt idx="4925">
                  <c:v>3,84769</c:v>
                </c:pt>
                <c:pt idx="4926">
                  <c:v>3,84772</c:v>
                </c:pt>
                <c:pt idx="4927">
                  <c:v>3,84775</c:v>
                </c:pt>
                <c:pt idx="4928">
                  <c:v>3,84778</c:v>
                </c:pt>
                <c:pt idx="4929">
                  <c:v>3,84781</c:v>
                </c:pt>
                <c:pt idx="4930">
                  <c:v>3,84784</c:v>
                </c:pt>
                <c:pt idx="4931">
                  <c:v>3,84787</c:v>
                </c:pt>
                <c:pt idx="4932">
                  <c:v>3,8479</c:v>
                </c:pt>
                <c:pt idx="4933">
                  <c:v>3,84793</c:v>
                </c:pt>
                <c:pt idx="4934">
                  <c:v>3,84796</c:v>
                </c:pt>
                <c:pt idx="4935">
                  <c:v>3,84799</c:v>
                </c:pt>
                <c:pt idx="4936">
                  <c:v>3,84802</c:v>
                </c:pt>
                <c:pt idx="4937">
                  <c:v>3,84805</c:v>
                </c:pt>
                <c:pt idx="4938">
                  <c:v>3,84808</c:v>
                </c:pt>
                <c:pt idx="4939">
                  <c:v>3,84811</c:v>
                </c:pt>
                <c:pt idx="4940">
                  <c:v>3,84814</c:v>
                </c:pt>
                <c:pt idx="4941">
                  <c:v>3,84817</c:v>
                </c:pt>
                <c:pt idx="4942">
                  <c:v>3,8482</c:v>
                </c:pt>
                <c:pt idx="4943">
                  <c:v>3,84823</c:v>
                </c:pt>
                <c:pt idx="4944">
                  <c:v>3,84826</c:v>
                </c:pt>
                <c:pt idx="4945">
                  <c:v>3,84829</c:v>
                </c:pt>
                <c:pt idx="4946">
                  <c:v>3,84832</c:v>
                </c:pt>
                <c:pt idx="4947">
                  <c:v>3,84835</c:v>
                </c:pt>
                <c:pt idx="4948">
                  <c:v>3,84838</c:v>
                </c:pt>
                <c:pt idx="4949">
                  <c:v>3,84841</c:v>
                </c:pt>
                <c:pt idx="4950">
                  <c:v>3,84844</c:v>
                </c:pt>
                <c:pt idx="4951">
                  <c:v>3,84847</c:v>
                </c:pt>
                <c:pt idx="4952">
                  <c:v>3,8485</c:v>
                </c:pt>
                <c:pt idx="4953">
                  <c:v>3,84853</c:v>
                </c:pt>
                <c:pt idx="4954">
                  <c:v>3,84856</c:v>
                </c:pt>
                <c:pt idx="4955">
                  <c:v>3,84859</c:v>
                </c:pt>
                <c:pt idx="4956">
                  <c:v>3,84862</c:v>
                </c:pt>
                <c:pt idx="4957">
                  <c:v>3,84865</c:v>
                </c:pt>
                <c:pt idx="4958">
                  <c:v>3,84868</c:v>
                </c:pt>
                <c:pt idx="4959">
                  <c:v>3,84871</c:v>
                </c:pt>
                <c:pt idx="4960">
                  <c:v>3,84874</c:v>
                </c:pt>
                <c:pt idx="4961">
                  <c:v>3,84877</c:v>
                </c:pt>
                <c:pt idx="4962">
                  <c:v>3,8488</c:v>
                </c:pt>
                <c:pt idx="4963">
                  <c:v>3,84883</c:v>
                </c:pt>
                <c:pt idx="4964">
                  <c:v>3,84886</c:v>
                </c:pt>
                <c:pt idx="4965">
                  <c:v>3,84889</c:v>
                </c:pt>
                <c:pt idx="4966">
                  <c:v>3,84892</c:v>
                </c:pt>
                <c:pt idx="4967">
                  <c:v>3,84895</c:v>
                </c:pt>
                <c:pt idx="4968">
                  <c:v>3,84898</c:v>
                </c:pt>
                <c:pt idx="4969">
                  <c:v>3,84901</c:v>
                </c:pt>
                <c:pt idx="4970">
                  <c:v>3,84904</c:v>
                </c:pt>
                <c:pt idx="4971">
                  <c:v>3,84907</c:v>
                </c:pt>
                <c:pt idx="4972">
                  <c:v>3,8491</c:v>
                </c:pt>
                <c:pt idx="4973">
                  <c:v>3,84913</c:v>
                </c:pt>
                <c:pt idx="4974">
                  <c:v>3,84916</c:v>
                </c:pt>
                <c:pt idx="4975">
                  <c:v>3,84919</c:v>
                </c:pt>
                <c:pt idx="4976">
                  <c:v>3,84922</c:v>
                </c:pt>
                <c:pt idx="4977">
                  <c:v>3,84925</c:v>
                </c:pt>
                <c:pt idx="4978">
                  <c:v>3,84928</c:v>
                </c:pt>
                <c:pt idx="4979">
                  <c:v>3,84931</c:v>
                </c:pt>
                <c:pt idx="4980">
                  <c:v>3,84934</c:v>
                </c:pt>
                <c:pt idx="4981">
                  <c:v>3,84937</c:v>
                </c:pt>
                <c:pt idx="4982">
                  <c:v>3,8494</c:v>
                </c:pt>
                <c:pt idx="4983">
                  <c:v>3,84943</c:v>
                </c:pt>
                <c:pt idx="4984">
                  <c:v>3,84946</c:v>
                </c:pt>
                <c:pt idx="4985">
                  <c:v>3,84949</c:v>
                </c:pt>
                <c:pt idx="4986">
                  <c:v>3,84952</c:v>
                </c:pt>
                <c:pt idx="4987">
                  <c:v>3,84955</c:v>
                </c:pt>
                <c:pt idx="4988">
                  <c:v>3,84958</c:v>
                </c:pt>
                <c:pt idx="4989">
                  <c:v>3,84961</c:v>
                </c:pt>
                <c:pt idx="4990">
                  <c:v>3,84964</c:v>
                </c:pt>
                <c:pt idx="4991">
                  <c:v>3,84967</c:v>
                </c:pt>
                <c:pt idx="4992">
                  <c:v>3,8497</c:v>
                </c:pt>
                <c:pt idx="4993">
                  <c:v>3,84973</c:v>
                </c:pt>
                <c:pt idx="4994">
                  <c:v>3,84976</c:v>
                </c:pt>
                <c:pt idx="4995">
                  <c:v>3,84979</c:v>
                </c:pt>
                <c:pt idx="4996">
                  <c:v>3,84982</c:v>
                </c:pt>
                <c:pt idx="4997">
                  <c:v>3,84985</c:v>
                </c:pt>
                <c:pt idx="4998">
                  <c:v>3,84988</c:v>
                </c:pt>
                <c:pt idx="4999">
                  <c:v>3,84991</c:v>
                </c:pt>
                <c:pt idx="5000">
                  <c:v>3,84994</c:v>
                </c:pt>
                <c:pt idx="5001">
                  <c:v>3,84997</c:v>
                </c:pt>
                <c:pt idx="5002">
                  <c:v>3,85</c:v>
                </c:pt>
                <c:pt idx="5003">
                  <c:v>3,85003</c:v>
                </c:pt>
                <c:pt idx="5004">
                  <c:v>3,85006</c:v>
                </c:pt>
                <c:pt idx="5005">
                  <c:v>3,85009</c:v>
                </c:pt>
                <c:pt idx="5006">
                  <c:v>3,85012</c:v>
                </c:pt>
                <c:pt idx="5007">
                  <c:v>3,85015</c:v>
                </c:pt>
                <c:pt idx="5008">
                  <c:v>3,85018</c:v>
                </c:pt>
                <c:pt idx="5009">
                  <c:v>3,85021</c:v>
                </c:pt>
                <c:pt idx="5010">
                  <c:v>3,85024</c:v>
                </c:pt>
                <c:pt idx="5011">
                  <c:v>3,85027</c:v>
                </c:pt>
                <c:pt idx="5012">
                  <c:v>3,8503</c:v>
                </c:pt>
                <c:pt idx="5013">
                  <c:v>3,85033</c:v>
                </c:pt>
                <c:pt idx="5014">
                  <c:v>3,85036</c:v>
                </c:pt>
                <c:pt idx="5015">
                  <c:v>3,85039</c:v>
                </c:pt>
                <c:pt idx="5016">
                  <c:v>3,85042</c:v>
                </c:pt>
                <c:pt idx="5017">
                  <c:v>3,85045</c:v>
                </c:pt>
                <c:pt idx="5018">
                  <c:v>3,85048</c:v>
                </c:pt>
                <c:pt idx="5019">
                  <c:v>3,85051</c:v>
                </c:pt>
                <c:pt idx="5020">
                  <c:v>3,85054</c:v>
                </c:pt>
                <c:pt idx="5021">
                  <c:v>3,85057</c:v>
                </c:pt>
                <c:pt idx="5022">
                  <c:v>3,8506</c:v>
                </c:pt>
                <c:pt idx="5023">
                  <c:v>3,85063</c:v>
                </c:pt>
                <c:pt idx="5024">
                  <c:v>3,85066</c:v>
                </c:pt>
                <c:pt idx="5025">
                  <c:v>3,85069</c:v>
                </c:pt>
                <c:pt idx="5026">
                  <c:v>3,85072</c:v>
                </c:pt>
                <c:pt idx="5027">
                  <c:v>3,85075</c:v>
                </c:pt>
                <c:pt idx="5028">
                  <c:v>3,85078</c:v>
                </c:pt>
                <c:pt idx="5029">
                  <c:v>3,85081</c:v>
                </c:pt>
                <c:pt idx="5030">
                  <c:v>3,85084</c:v>
                </c:pt>
                <c:pt idx="5031">
                  <c:v>3,85087</c:v>
                </c:pt>
                <c:pt idx="5032">
                  <c:v>3,8509</c:v>
                </c:pt>
                <c:pt idx="5033">
                  <c:v>3,85093</c:v>
                </c:pt>
                <c:pt idx="5034">
                  <c:v>3,85096</c:v>
                </c:pt>
                <c:pt idx="5035">
                  <c:v>3,85099</c:v>
                </c:pt>
                <c:pt idx="5036">
                  <c:v>3,85102</c:v>
                </c:pt>
                <c:pt idx="5037">
                  <c:v>3,85105</c:v>
                </c:pt>
                <c:pt idx="5038">
                  <c:v>3,85108</c:v>
                </c:pt>
                <c:pt idx="5039">
                  <c:v>3,85111</c:v>
                </c:pt>
                <c:pt idx="5040">
                  <c:v>3,85114</c:v>
                </c:pt>
                <c:pt idx="5041">
                  <c:v>3,85117</c:v>
                </c:pt>
                <c:pt idx="5042">
                  <c:v>3,8512</c:v>
                </c:pt>
                <c:pt idx="5043">
                  <c:v>3,85123</c:v>
                </c:pt>
                <c:pt idx="5044">
                  <c:v>3,85126</c:v>
                </c:pt>
                <c:pt idx="5045">
                  <c:v>3,85129</c:v>
                </c:pt>
                <c:pt idx="5046">
                  <c:v>3,85132</c:v>
                </c:pt>
                <c:pt idx="5047">
                  <c:v>3,85135</c:v>
                </c:pt>
                <c:pt idx="5048">
                  <c:v>3,85138</c:v>
                </c:pt>
                <c:pt idx="5049">
                  <c:v>3,85141</c:v>
                </c:pt>
                <c:pt idx="5050">
                  <c:v>3,85144</c:v>
                </c:pt>
                <c:pt idx="5051">
                  <c:v>3,85147</c:v>
                </c:pt>
                <c:pt idx="5052">
                  <c:v>3,8515</c:v>
                </c:pt>
                <c:pt idx="5053">
                  <c:v>3,85153</c:v>
                </c:pt>
                <c:pt idx="5054">
                  <c:v>3,85156</c:v>
                </c:pt>
                <c:pt idx="5055">
                  <c:v>3,85159</c:v>
                </c:pt>
                <c:pt idx="5056">
                  <c:v>3,85162</c:v>
                </c:pt>
                <c:pt idx="5057">
                  <c:v>3,85165</c:v>
                </c:pt>
                <c:pt idx="5058">
                  <c:v>3,85168</c:v>
                </c:pt>
                <c:pt idx="5059">
                  <c:v>3,85171</c:v>
                </c:pt>
                <c:pt idx="5060">
                  <c:v>3,85174</c:v>
                </c:pt>
                <c:pt idx="5061">
                  <c:v>3,85177</c:v>
                </c:pt>
                <c:pt idx="5062">
                  <c:v>3,8518</c:v>
                </c:pt>
                <c:pt idx="5063">
                  <c:v>3,85183</c:v>
                </c:pt>
                <c:pt idx="5064">
                  <c:v>3,85186</c:v>
                </c:pt>
                <c:pt idx="5065">
                  <c:v>3,85189</c:v>
                </c:pt>
                <c:pt idx="5066">
                  <c:v>3,85192</c:v>
                </c:pt>
                <c:pt idx="5067">
                  <c:v>3,85195</c:v>
                </c:pt>
                <c:pt idx="5068">
                  <c:v>3,85198</c:v>
                </c:pt>
                <c:pt idx="5069">
                  <c:v>3,85201</c:v>
                </c:pt>
                <c:pt idx="5070">
                  <c:v>3,85204</c:v>
                </c:pt>
                <c:pt idx="5071">
                  <c:v>3,85207</c:v>
                </c:pt>
                <c:pt idx="5072">
                  <c:v>3,8521</c:v>
                </c:pt>
                <c:pt idx="5073">
                  <c:v>3,85213</c:v>
                </c:pt>
                <c:pt idx="5074">
                  <c:v>3,85216</c:v>
                </c:pt>
                <c:pt idx="5075">
                  <c:v>3,85219</c:v>
                </c:pt>
                <c:pt idx="5076">
                  <c:v>3,85222</c:v>
                </c:pt>
                <c:pt idx="5077">
                  <c:v>3,85225</c:v>
                </c:pt>
                <c:pt idx="5078">
                  <c:v>3,85228</c:v>
                </c:pt>
                <c:pt idx="5079">
                  <c:v>3,85231</c:v>
                </c:pt>
                <c:pt idx="5080">
                  <c:v>3,85234</c:v>
                </c:pt>
                <c:pt idx="5081">
                  <c:v>3,85237</c:v>
                </c:pt>
                <c:pt idx="5082">
                  <c:v>3,8524</c:v>
                </c:pt>
                <c:pt idx="5083">
                  <c:v>3,85243</c:v>
                </c:pt>
                <c:pt idx="5084">
                  <c:v>3,85246</c:v>
                </c:pt>
                <c:pt idx="5085">
                  <c:v>3,85249</c:v>
                </c:pt>
                <c:pt idx="5086">
                  <c:v>3,85252</c:v>
                </c:pt>
                <c:pt idx="5087">
                  <c:v>3,85255</c:v>
                </c:pt>
                <c:pt idx="5088">
                  <c:v>3,85258</c:v>
                </c:pt>
                <c:pt idx="5089">
                  <c:v>3,85261</c:v>
                </c:pt>
                <c:pt idx="5090">
                  <c:v>3,85264</c:v>
                </c:pt>
                <c:pt idx="5091">
                  <c:v>3,85267</c:v>
                </c:pt>
                <c:pt idx="5092">
                  <c:v>3,8527</c:v>
                </c:pt>
                <c:pt idx="5093">
                  <c:v>3,85273</c:v>
                </c:pt>
                <c:pt idx="5094">
                  <c:v>3,85276</c:v>
                </c:pt>
                <c:pt idx="5095">
                  <c:v>3,85279</c:v>
                </c:pt>
                <c:pt idx="5096">
                  <c:v>3,85282</c:v>
                </c:pt>
                <c:pt idx="5097">
                  <c:v>3,85285</c:v>
                </c:pt>
                <c:pt idx="5098">
                  <c:v>3,85288</c:v>
                </c:pt>
                <c:pt idx="5099">
                  <c:v>3,85291</c:v>
                </c:pt>
                <c:pt idx="5100">
                  <c:v>3,85294</c:v>
                </c:pt>
                <c:pt idx="5101">
                  <c:v>3,85297</c:v>
                </c:pt>
                <c:pt idx="5102">
                  <c:v>3,853</c:v>
                </c:pt>
                <c:pt idx="5103">
                  <c:v>3,85303</c:v>
                </c:pt>
                <c:pt idx="5104">
                  <c:v>3,85306</c:v>
                </c:pt>
                <c:pt idx="5105">
                  <c:v>3,85309</c:v>
                </c:pt>
                <c:pt idx="5106">
                  <c:v>3,85312</c:v>
                </c:pt>
                <c:pt idx="5107">
                  <c:v>3,85315</c:v>
                </c:pt>
                <c:pt idx="5108">
                  <c:v>3,85318</c:v>
                </c:pt>
                <c:pt idx="5109">
                  <c:v>3,85321</c:v>
                </c:pt>
                <c:pt idx="5110">
                  <c:v>3,85324</c:v>
                </c:pt>
                <c:pt idx="5111">
                  <c:v>3,85327</c:v>
                </c:pt>
                <c:pt idx="5112">
                  <c:v>3,8533</c:v>
                </c:pt>
                <c:pt idx="5113">
                  <c:v>3,85333</c:v>
                </c:pt>
                <c:pt idx="5114">
                  <c:v>3,85336</c:v>
                </c:pt>
                <c:pt idx="5115">
                  <c:v>3,85339</c:v>
                </c:pt>
                <c:pt idx="5116">
                  <c:v>3,85342</c:v>
                </c:pt>
                <c:pt idx="5117">
                  <c:v>3,85345</c:v>
                </c:pt>
                <c:pt idx="5118">
                  <c:v>3,85348</c:v>
                </c:pt>
                <c:pt idx="5119">
                  <c:v>3,85351</c:v>
                </c:pt>
                <c:pt idx="5120">
                  <c:v>3,85354</c:v>
                </c:pt>
                <c:pt idx="5121">
                  <c:v>3,85357</c:v>
                </c:pt>
                <c:pt idx="5122">
                  <c:v>3,8536</c:v>
                </c:pt>
                <c:pt idx="5123">
                  <c:v>3,85363</c:v>
                </c:pt>
                <c:pt idx="5124">
                  <c:v>3,85366</c:v>
                </c:pt>
                <c:pt idx="5125">
                  <c:v>3,85369</c:v>
                </c:pt>
                <c:pt idx="5126">
                  <c:v>3,85372</c:v>
                </c:pt>
                <c:pt idx="5127">
                  <c:v>3,85375</c:v>
                </c:pt>
                <c:pt idx="5128">
                  <c:v>3,85378</c:v>
                </c:pt>
                <c:pt idx="5129">
                  <c:v>3,85381</c:v>
                </c:pt>
                <c:pt idx="5130">
                  <c:v>3,85384</c:v>
                </c:pt>
                <c:pt idx="5131">
                  <c:v>3,85387</c:v>
                </c:pt>
                <c:pt idx="5132">
                  <c:v>3,8539</c:v>
                </c:pt>
                <c:pt idx="5133">
                  <c:v>3,85393</c:v>
                </c:pt>
                <c:pt idx="5134">
                  <c:v>3,85396</c:v>
                </c:pt>
                <c:pt idx="5135">
                  <c:v>3,85399</c:v>
                </c:pt>
                <c:pt idx="5136">
                  <c:v>3,85402</c:v>
                </c:pt>
                <c:pt idx="5137">
                  <c:v>3,85405</c:v>
                </c:pt>
                <c:pt idx="5138">
                  <c:v>3,85408</c:v>
                </c:pt>
                <c:pt idx="5139">
                  <c:v>3,85411</c:v>
                </c:pt>
                <c:pt idx="5140">
                  <c:v>3,85414</c:v>
                </c:pt>
                <c:pt idx="5141">
                  <c:v>3,85417</c:v>
                </c:pt>
                <c:pt idx="5142">
                  <c:v>3,8542</c:v>
                </c:pt>
                <c:pt idx="5143">
                  <c:v>3,85423</c:v>
                </c:pt>
                <c:pt idx="5144">
                  <c:v>3,85426</c:v>
                </c:pt>
                <c:pt idx="5145">
                  <c:v>3,85429</c:v>
                </c:pt>
                <c:pt idx="5146">
                  <c:v>3,85432</c:v>
                </c:pt>
                <c:pt idx="5147">
                  <c:v>3,85435</c:v>
                </c:pt>
                <c:pt idx="5148">
                  <c:v>3,85438</c:v>
                </c:pt>
                <c:pt idx="5149">
                  <c:v>3,85441</c:v>
                </c:pt>
                <c:pt idx="5150">
                  <c:v>3,85444</c:v>
                </c:pt>
                <c:pt idx="5151">
                  <c:v>3,85447</c:v>
                </c:pt>
                <c:pt idx="5152">
                  <c:v>3,8545</c:v>
                </c:pt>
                <c:pt idx="5153">
                  <c:v>3,85453</c:v>
                </c:pt>
                <c:pt idx="5154">
                  <c:v>3,85456</c:v>
                </c:pt>
                <c:pt idx="5155">
                  <c:v>3,85459</c:v>
                </c:pt>
                <c:pt idx="5156">
                  <c:v>3,85462</c:v>
                </c:pt>
                <c:pt idx="5157">
                  <c:v>3,85465</c:v>
                </c:pt>
                <c:pt idx="5158">
                  <c:v>3,85468</c:v>
                </c:pt>
                <c:pt idx="5159">
                  <c:v>3,85471</c:v>
                </c:pt>
                <c:pt idx="5160">
                  <c:v>3,85474</c:v>
                </c:pt>
                <c:pt idx="5161">
                  <c:v>3,85477</c:v>
                </c:pt>
                <c:pt idx="5162">
                  <c:v>3,8548</c:v>
                </c:pt>
                <c:pt idx="5163">
                  <c:v>3,85483</c:v>
                </c:pt>
                <c:pt idx="5164">
                  <c:v>3,85486</c:v>
                </c:pt>
                <c:pt idx="5165">
                  <c:v>3,85489</c:v>
                </c:pt>
                <c:pt idx="5166">
                  <c:v>3,85492</c:v>
                </c:pt>
                <c:pt idx="5167">
                  <c:v>3,85495</c:v>
                </c:pt>
                <c:pt idx="5168">
                  <c:v>3,85498</c:v>
                </c:pt>
                <c:pt idx="5169">
                  <c:v>3,85501</c:v>
                </c:pt>
                <c:pt idx="5170">
                  <c:v>3,85504</c:v>
                </c:pt>
                <c:pt idx="5171">
                  <c:v>3,85507</c:v>
                </c:pt>
                <c:pt idx="5172">
                  <c:v>3,8551</c:v>
                </c:pt>
                <c:pt idx="5173">
                  <c:v>3,85513</c:v>
                </c:pt>
                <c:pt idx="5174">
                  <c:v>3,85516</c:v>
                </c:pt>
                <c:pt idx="5175">
                  <c:v>3,85519</c:v>
                </c:pt>
                <c:pt idx="5176">
                  <c:v>3,85522</c:v>
                </c:pt>
                <c:pt idx="5177">
                  <c:v>3,85525</c:v>
                </c:pt>
                <c:pt idx="5178">
                  <c:v>3,85528</c:v>
                </c:pt>
                <c:pt idx="5179">
                  <c:v>3,85531</c:v>
                </c:pt>
                <c:pt idx="5180">
                  <c:v>3,85534</c:v>
                </c:pt>
                <c:pt idx="5181">
                  <c:v>3,85537</c:v>
                </c:pt>
                <c:pt idx="5182">
                  <c:v>3,8554</c:v>
                </c:pt>
                <c:pt idx="5183">
                  <c:v>3,85543</c:v>
                </c:pt>
                <c:pt idx="5184">
                  <c:v>3,85546</c:v>
                </c:pt>
                <c:pt idx="5185">
                  <c:v>3,85549</c:v>
                </c:pt>
                <c:pt idx="5186">
                  <c:v>3,85552</c:v>
                </c:pt>
                <c:pt idx="5187">
                  <c:v>3,85555</c:v>
                </c:pt>
                <c:pt idx="5188">
                  <c:v>3,85558</c:v>
                </c:pt>
                <c:pt idx="5189">
                  <c:v>3,85561</c:v>
                </c:pt>
                <c:pt idx="5190">
                  <c:v>3,85564</c:v>
                </c:pt>
                <c:pt idx="5191">
                  <c:v>3,85567</c:v>
                </c:pt>
                <c:pt idx="5192">
                  <c:v>3,8557</c:v>
                </c:pt>
                <c:pt idx="5193">
                  <c:v>3,85573</c:v>
                </c:pt>
                <c:pt idx="5194">
                  <c:v>3,85576</c:v>
                </c:pt>
                <c:pt idx="5195">
                  <c:v>3,85579</c:v>
                </c:pt>
                <c:pt idx="5196">
                  <c:v>3,85582</c:v>
                </c:pt>
                <c:pt idx="5197">
                  <c:v>3,85585</c:v>
                </c:pt>
                <c:pt idx="5198">
                  <c:v>3,85588</c:v>
                </c:pt>
                <c:pt idx="5199">
                  <c:v>3,85591</c:v>
                </c:pt>
                <c:pt idx="5200">
                  <c:v>3,85594</c:v>
                </c:pt>
                <c:pt idx="5201">
                  <c:v>3,85597</c:v>
                </c:pt>
                <c:pt idx="5202">
                  <c:v>3,856</c:v>
                </c:pt>
                <c:pt idx="5203">
                  <c:v>3,85603</c:v>
                </c:pt>
                <c:pt idx="5204">
                  <c:v>3,85606</c:v>
                </c:pt>
                <c:pt idx="5205">
                  <c:v>3,85609</c:v>
                </c:pt>
                <c:pt idx="5206">
                  <c:v>3,85612</c:v>
                </c:pt>
                <c:pt idx="5207">
                  <c:v>3,85615</c:v>
                </c:pt>
                <c:pt idx="5208">
                  <c:v>3,85618</c:v>
                </c:pt>
                <c:pt idx="5209">
                  <c:v>3,85621</c:v>
                </c:pt>
                <c:pt idx="5210">
                  <c:v>3,85624</c:v>
                </c:pt>
                <c:pt idx="5211">
                  <c:v>3,85627</c:v>
                </c:pt>
                <c:pt idx="5212">
                  <c:v>3,8563</c:v>
                </c:pt>
                <c:pt idx="5213">
                  <c:v>3,85633</c:v>
                </c:pt>
                <c:pt idx="5214">
                  <c:v>3,85636</c:v>
                </c:pt>
                <c:pt idx="5215">
                  <c:v>3,85639</c:v>
                </c:pt>
                <c:pt idx="5216">
                  <c:v>3,85642</c:v>
                </c:pt>
                <c:pt idx="5217">
                  <c:v>3,85645</c:v>
                </c:pt>
                <c:pt idx="5218">
                  <c:v>3,85648</c:v>
                </c:pt>
                <c:pt idx="5219">
                  <c:v>3,85651</c:v>
                </c:pt>
                <c:pt idx="5220">
                  <c:v>3,85654</c:v>
                </c:pt>
                <c:pt idx="5221">
                  <c:v>3,85657</c:v>
                </c:pt>
                <c:pt idx="5222">
                  <c:v>3,8566</c:v>
                </c:pt>
                <c:pt idx="5223">
                  <c:v>3,85663</c:v>
                </c:pt>
                <c:pt idx="5224">
                  <c:v>3,85666</c:v>
                </c:pt>
                <c:pt idx="5225">
                  <c:v>3,85669</c:v>
                </c:pt>
                <c:pt idx="5226">
                  <c:v>3,85672</c:v>
                </c:pt>
                <c:pt idx="5227">
                  <c:v>3,85675</c:v>
                </c:pt>
                <c:pt idx="5228">
                  <c:v>3,85678</c:v>
                </c:pt>
                <c:pt idx="5229">
                  <c:v>3,85681</c:v>
                </c:pt>
                <c:pt idx="5230">
                  <c:v>3,85684</c:v>
                </c:pt>
                <c:pt idx="5231">
                  <c:v>3,85687</c:v>
                </c:pt>
                <c:pt idx="5232">
                  <c:v>3,8569</c:v>
                </c:pt>
                <c:pt idx="5233">
                  <c:v>3,85693</c:v>
                </c:pt>
                <c:pt idx="5234">
                  <c:v>3,85696</c:v>
                </c:pt>
                <c:pt idx="5235">
                  <c:v>3,85699</c:v>
                </c:pt>
                <c:pt idx="5236">
                  <c:v>3,85702</c:v>
                </c:pt>
                <c:pt idx="5237">
                  <c:v>3,85705</c:v>
                </c:pt>
                <c:pt idx="5238">
                  <c:v>3,85708</c:v>
                </c:pt>
                <c:pt idx="5239">
                  <c:v>3,85711</c:v>
                </c:pt>
                <c:pt idx="5240">
                  <c:v>3,85714</c:v>
                </c:pt>
                <c:pt idx="5241">
                  <c:v>3,85717</c:v>
                </c:pt>
                <c:pt idx="5242">
                  <c:v>3,8572</c:v>
                </c:pt>
                <c:pt idx="5243">
                  <c:v>3,85723</c:v>
                </c:pt>
                <c:pt idx="5244">
                  <c:v>3,85726</c:v>
                </c:pt>
                <c:pt idx="5245">
                  <c:v>3,85729</c:v>
                </c:pt>
                <c:pt idx="5246">
                  <c:v>3,85732</c:v>
                </c:pt>
                <c:pt idx="5247">
                  <c:v>3,85735</c:v>
                </c:pt>
                <c:pt idx="5248">
                  <c:v>3,85738</c:v>
                </c:pt>
                <c:pt idx="5249">
                  <c:v>3,85741</c:v>
                </c:pt>
                <c:pt idx="5250">
                  <c:v>3,85744</c:v>
                </c:pt>
                <c:pt idx="5251">
                  <c:v>3,85747</c:v>
                </c:pt>
                <c:pt idx="5252">
                  <c:v>3,8575</c:v>
                </c:pt>
                <c:pt idx="5253">
                  <c:v>3,85753</c:v>
                </c:pt>
                <c:pt idx="5254">
                  <c:v>3,85756</c:v>
                </c:pt>
                <c:pt idx="5255">
                  <c:v>3,85759</c:v>
                </c:pt>
                <c:pt idx="5256">
                  <c:v>3,85762</c:v>
                </c:pt>
                <c:pt idx="5257">
                  <c:v>3,85765</c:v>
                </c:pt>
                <c:pt idx="5258">
                  <c:v>3,85768</c:v>
                </c:pt>
                <c:pt idx="5259">
                  <c:v>3,85771</c:v>
                </c:pt>
                <c:pt idx="5260">
                  <c:v>3,85774</c:v>
                </c:pt>
                <c:pt idx="5261">
                  <c:v>3,85777</c:v>
                </c:pt>
                <c:pt idx="5262">
                  <c:v>3,8578</c:v>
                </c:pt>
                <c:pt idx="5263">
                  <c:v>3,85783</c:v>
                </c:pt>
                <c:pt idx="5264">
                  <c:v>3,85786</c:v>
                </c:pt>
                <c:pt idx="5265">
                  <c:v>3,85789</c:v>
                </c:pt>
                <c:pt idx="5266">
                  <c:v>3,85792</c:v>
                </c:pt>
                <c:pt idx="5267">
                  <c:v>3,85795</c:v>
                </c:pt>
                <c:pt idx="5268">
                  <c:v>3,85798</c:v>
                </c:pt>
                <c:pt idx="5269">
                  <c:v>3,85801</c:v>
                </c:pt>
                <c:pt idx="5270">
                  <c:v>3,85804</c:v>
                </c:pt>
                <c:pt idx="5271">
                  <c:v>3,85807</c:v>
                </c:pt>
                <c:pt idx="5272">
                  <c:v>3,8581</c:v>
                </c:pt>
                <c:pt idx="5273">
                  <c:v>3,85813</c:v>
                </c:pt>
                <c:pt idx="5274">
                  <c:v>3,85816</c:v>
                </c:pt>
                <c:pt idx="5275">
                  <c:v>3,85819</c:v>
                </c:pt>
                <c:pt idx="5276">
                  <c:v>3,85822</c:v>
                </c:pt>
                <c:pt idx="5277">
                  <c:v>3,85825</c:v>
                </c:pt>
                <c:pt idx="5278">
                  <c:v>3,85828</c:v>
                </c:pt>
                <c:pt idx="5279">
                  <c:v>3,85831</c:v>
                </c:pt>
                <c:pt idx="5280">
                  <c:v>3,85834</c:v>
                </c:pt>
                <c:pt idx="5281">
                  <c:v>3,85837</c:v>
                </c:pt>
                <c:pt idx="5282">
                  <c:v>3,8584</c:v>
                </c:pt>
                <c:pt idx="5283">
                  <c:v>3,85843</c:v>
                </c:pt>
                <c:pt idx="5284">
                  <c:v>3,85846</c:v>
                </c:pt>
                <c:pt idx="5285">
                  <c:v>3,85849</c:v>
                </c:pt>
                <c:pt idx="5286">
                  <c:v>3,85852</c:v>
                </c:pt>
                <c:pt idx="5287">
                  <c:v>3,85855</c:v>
                </c:pt>
                <c:pt idx="5288">
                  <c:v>3,85858</c:v>
                </c:pt>
                <c:pt idx="5289">
                  <c:v>3,85861</c:v>
                </c:pt>
                <c:pt idx="5290">
                  <c:v>3,85864</c:v>
                </c:pt>
                <c:pt idx="5291">
                  <c:v>3,85867</c:v>
                </c:pt>
                <c:pt idx="5292">
                  <c:v>3,8587</c:v>
                </c:pt>
                <c:pt idx="5293">
                  <c:v>3,85873</c:v>
                </c:pt>
                <c:pt idx="5294">
                  <c:v>3,85876</c:v>
                </c:pt>
                <c:pt idx="5295">
                  <c:v>3,85879</c:v>
                </c:pt>
                <c:pt idx="5296">
                  <c:v>3,85882</c:v>
                </c:pt>
                <c:pt idx="5297">
                  <c:v>3,85885</c:v>
                </c:pt>
                <c:pt idx="5298">
                  <c:v>3,85888</c:v>
                </c:pt>
                <c:pt idx="5299">
                  <c:v>3,85891</c:v>
                </c:pt>
                <c:pt idx="5300">
                  <c:v>3,85894</c:v>
                </c:pt>
                <c:pt idx="5301">
                  <c:v>3,85897</c:v>
                </c:pt>
                <c:pt idx="5302">
                  <c:v>3,859</c:v>
                </c:pt>
                <c:pt idx="5303">
                  <c:v>3,85903</c:v>
                </c:pt>
                <c:pt idx="5304">
                  <c:v>3,85906</c:v>
                </c:pt>
                <c:pt idx="5305">
                  <c:v>3,85909</c:v>
                </c:pt>
                <c:pt idx="5306">
                  <c:v>3,85912</c:v>
                </c:pt>
                <c:pt idx="5307">
                  <c:v>3,85915</c:v>
                </c:pt>
                <c:pt idx="5308">
                  <c:v>3,85918</c:v>
                </c:pt>
                <c:pt idx="5309">
                  <c:v>3,85921</c:v>
                </c:pt>
                <c:pt idx="5310">
                  <c:v>3,85924</c:v>
                </c:pt>
                <c:pt idx="5311">
                  <c:v>3,85927</c:v>
                </c:pt>
                <c:pt idx="5312">
                  <c:v>3,8593</c:v>
                </c:pt>
                <c:pt idx="5313">
                  <c:v>3,85933</c:v>
                </c:pt>
                <c:pt idx="5314">
                  <c:v>3,85936</c:v>
                </c:pt>
                <c:pt idx="5315">
                  <c:v>3,85939</c:v>
                </c:pt>
                <c:pt idx="5316">
                  <c:v>3,85942</c:v>
                </c:pt>
                <c:pt idx="5317">
                  <c:v>3,85945</c:v>
                </c:pt>
                <c:pt idx="5318">
                  <c:v>3,85948</c:v>
                </c:pt>
                <c:pt idx="5319">
                  <c:v>3,85951</c:v>
                </c:pt>
                <c:pt idx="5320">
                  <c:v>3,85954</c:v>
                </c:pt>
                <c:pt idx="5321">
                  <c:v>3,85957</c:v>
                </c:pt>
                <c:pt idx="5322">
                  <c:v>3,8596</c:v>
                </c:pt>
                <c:pt idx="5323">
                  <c:v>3,85963</c:v>
                </c:pt>
                <c:pt idx="5324">
                  <c:v>3,85966</c:v>
                </c:pt>
                <c:pt idx="5325">
                  <c:v>3,85969</c:v>
                </c:pt>
                <c:pt idx="5326">
                  <c:v>3,85972</c:v>
                </c:pt>
                <c:pt idx="5327">
                  <c:v>3,85975</c:v>
                </c:pt>
                <c:pt idx="5328">
                  <c:v>3,85978</c:v>
                </c:pt>
                <c:pt idx="5329">
                  <c:v>3,85981</c:v>
                </c:pt>
                <c:pt idx="5330">
                  <c:v>3,85984</c:v>
                </c:pt>
                <c:pt idx="5331">
                  <c:v>3,85987</c:v>
                </c:pt>
                <c:pt idx="5332">
                  <c:v>3,8599</c:v>
                </c:pt>
                <c:pt idx="5333">
                  <c:v>3,85993</c:v>
                </c:pt>
                <c:pt idx="5334">
                  <c:v>3,85996</c:v>
                </c:pt>
                <c:pt idx="5335">
                  <c:v>3,85999</c:v>
                </c:pt>
                <c:pt idx="5336">
                  <c:v>3,86002</c:v>
                </c:pt>
                <c:pt idx="5337">
                  <c:v>3,86005</c:v>
                </c:pt>
                <c:pt idx="5338">
                  <c:v>3,86008</c:v>
                </c:pt>
                <c:pt idx="5339">
                  <c:v>3,86011</c:v>
                </c:pt>
                <c:pt idx="5340">
                  <c:v>3,86014</c:v>
                </c:pt>
                <c:pt idx="5341">
                  <c:v>3,86017</c:v>
                </c:pt>
                <c:pt idx="5342">
                  <c:v>3,8602</c:v>
                </c:pt>
                <c:pt idx="5343">
                  <c:v>3,86023</c:v>
                </c:pt>
                <c:pt idx="5344">
                  <c:v>3,86026</c:v>
                </c:pt>
                <c:pt idx="5345">
                  <c:v>3,86029</c:v>
                </c:pt>
                <c:pt idx="5346">
                  <c:v>3,86032</c:v>
                </c:pt>
                <c:pt idx="5347">
                  <c:v>3,86035</c:v>
                </c:pt>
                <c:pt idx="5348">
                  <c:v>3,86038</c:v>
                </c:pt>
                <c:pt idx="5349">
                  <c:v>3,86041</c:v>
                </c:pt>
                <c:pt idx="5350">
                  <c:v>3,86044</c:v>
                </c:pt>
                <c:pt idx="5351">
                  <c:v>3,86047</c:v>
                </c:pt>
                <c:pt idx="5352">
                  <c:v>3,8605</c:v>
                </c:pt>
                <c:pt idx="5353">
                  <c:v>3,86053</c:v>
                </c:pt>
                <c:pt idx="5354">
                  <c:v>3,86056</c:v>
                </c:pt>
                <c:pt idx="5355">
                  <c:v>3,86059</c:v>
                </c:pt>
                <c:pt idx="5356">
                  <c:v>3,86062</c:v>
                </c:pt>
                <c:pt idx="5357">
                  <c:v>3,86065</c:v>
                </c:pt>
                <c:pt idx="5358">
                  <c:v>3,86068</c:v>
                </c:pt>
                <c:pt idx="5359">
                  <c:v>3,86071</c:v>
                </c:pt>
                <c:pt idx="5360">
                  <c:v>3,86074</c:v>
                </c:pt>
                <c:pt idx="5361">
                  <c:v>3,86077</c:v>
                </c:pt>
                <c:pt idx="5362">
                  <c:v>3,8608</c:v>
                </c:pt>
                <c:pt idx="5363">
                  <c:v>3,86083</c:v>
                </c:pt>
                <c:pt idx="5364">
                  <c:v>3,86086</c:v>
                </c:pt>
                <c:pt idx="5365">
                  <c:v>3,86089</c:v>
                </c:pt>
                <c:pt idx="5366">
                  <c:v>3,86092</c:v>
                </c:pt>
                <c:pt idx="5367">
                  <c:v>3,86095</c:v>
                </c:pt>
                <c:pt idx="5368">
                  <c:v>3,86098</c:v>
                </c:pt>
                <c:pt idx="5369">
                  <c:v>3,86101</c:v>
                </c:pt>
                <c:pt idx="5370">
                  <c:v>3,86104</c:v>
                </c:pt>
                <c:pt idx="5371">
                  <c:v>3,86107</c:v>
                </c:pt>
                <c:pt idx="5372">
                  <c:v>3,8611</c:v>
                </c:pt>
                <c:pt idx="5373">
                  <c:v>3,86113</c:v>
                </c:pt>
                <c:pt idx="5374">
                  <c:v>3,86116</c:v>
                </c:pt>
                <c:pt idx="5375">
                  <c:v>3,86119</c:v>
                </c:pt>
                <c:pt idx="5376">
                  <c:v>3,86122</c:v>
                </c:pt>
                <c:pt idx="5377">
                  <c:v>3,86125</c:v>
                </c:pt>
                <c:pt idx="5378">
                  <c:v>3,86128</c:v>
                </c:pt>
                <c:pt idx="5379">
                  <c:v>3,86131</c:v>
                </c:pt>
                <c:pt idx="5380">
                  <c:v>3,86134</c:v>
                </c:pt>
                <c:pt idx="5381">
                  <c:v>3,86137</c:v>
                </c:pt>
                <c:pt idx="5382">
                  <c:v>3,8614</c:v>
                </c:pt>
                <c:pt idx="5383">
                  <c:v>3,86143</c:v>
                </c:pt>
                <c:pt idx="5384">
                  <c:v>3,86146</c:v>
                </c:pt>
                <c:pt idx="5385">
                  <c:v>3,86149</c:v>
                </c:pt>
                <c:pt idx="5386">
                  <c:v>3,86152</c:v>
                </c:pt>
                <c:pt idx="5387">
                  <c:v>3,86155</c:v>
                </c:pt>
                <c:pt idx="5388">
                  <c:v>3,86158</c:v>
                </c:pt>
                <c:pt idx="5389">
                  <c:v>3,86161</c:v>
                </c:pt>
                <c:pt idx="5390">
                  <c:v>3,86164</c:v>
                </c:pt>
                <c:pt idx="5391">
                  <c:v>3,86167</c:v>
                </c:pt>
                <c:pt idx="5392">
                  <c:v>3,8617</c:v>
                </c:pt>
                <c:pt idx="5393">
                  <c:v>3,86173</c:v>
                </c:pt>
                <c:pt idx="5394">
                  <c:v>3,86176</c:v>
                </c:pt>
                <c:pt idx="5395">
                  <c:v>3,86179</c:v>
                </c:pt>
                <c:pt idx="5396">
                  <c:v>3,86182</c:v>
                </c:pt>
                <c:pt idx="5397">
                  <c:v>3,86185</c:v>
                </c:pt>
                <c:pt idx="5398">
                  <c:v>3,86188</c:v>
                </c:pt>
                <c:pt idx="5399">
                  <c:v>3,86191</c:v>
                </c:pt>
                <c:pt idx="5400">
                  <c:v>3,86194</c:v>
                </c:pt>
                <c:pt idx="5401">
                  <c:v>3,86197</c:v>
                </c:pt>
                <c:pt idx="5402">
                  <c:v>3,862</c:v>
                </c:pt>
                <c:pt idx="5403">
                  <c:v>3,86203</c:v>
                </c:pt>
                <c:pt idx="5404">
                  <c:v>3,86206</c:v>
                </c:pt>
                <c:pt idx="5405">
                  <c:v>3,86209</c:v>
                </c:pt>
                <c:pt idx="5406">
                  <c:v>3,86212</c:v>
                </c:pt>
                <c:pt idx="5407">
                  <c:v>3,86215</c:v>
                </c:pt>
                <c:pt idx="5408">
                  <c:v>3,86218</c:v>
                </c:pt>
                <c:pt idx="5409">
                  <c:v>3,86221</c:v>
                </c:pt>
                <c:pt idx="5410">
                  <c:v>3,86224</c:v>
                </c:pt>
                <c:pt idx="5411">
                  <c:v>3,86227</c:v>
                </c:pt>
                <c:pt idx="5412">
                  <c:v>3,8623</c:v>
                </c:pt>
                <c:pt idx="5413">
                  <c:v>3,86233</c:v>
                </c:pt>
                <c:pt idx="5414">
                  <c:v>3,86236</c:v>
                </c:pt>
                <c:pt idx="5415">
                  <c:v>3,86239</c:v>
                </c:pt>
                <c:pt idx="5416">
                  <c:v>3,86242</c:v>
                </c:pt>
                <c:pt idx="5417">
                  <c:v>3,86245</c:v>
                </c:pt>
                <c:pt idx="5418">
                  <c:v>3,86248</c:v>
                </c:pt>
                <c:pt idx="5419">
                  <c:v>3,86251</c:v>
                </c:pt>
                <c:pt idx="5420">
                  <c:v>3,86254</c:v>
                </c:pt>
                <c:pt idx="5421">
                  <c:v>3,86257</c:v>
                </c:pt>
                <c:pt idx="5422">
                  <c:v>3,8626</c:v>
                </c:pt>
                <c:pt idx="5423">
                  <c:v>3,86263</c:v>
                </c:pt>
                <c:pt idx="5424">
                  <c:v>3,86266</c:v>
                </c:pt>
                <c:pt idx="5425">
                  <c:v>3,86269</c:v>
                </c:pt>
                <c:pt idx="5426">
                  <c:v>3,86272</c:v>
                </c:pt>
                <c:pt idx="5427">
                  <c:v>3,86275</c:v>
                </c:pt>
                <c:pt idx="5428">
                  <c:v>3,86278</c:v>
                </c:pt>
                <c:pt idx="5429">
                  <c:v>3,86281</c:v>
                </c:pt>
                <c:pt idx="5430">
                  <c:v>3,86284</c:v>
                </c:pt>
                <c:pt idx="5431">
                  <c:v>3,86287</c:v>
                </c:pt>
                <c:pt idx="5432">
                  <c:v>3,8629</c:v>
                </c:pt>
                <c:pt idx="5433">
                  <c:v>3,86293</c:v>
                </c:pt>
                <c:pt idx="5434">
                  <c:v>3,86296</c:v>
                </c:pt>
                <c:pt idx="5435">
                  <c:v>3,86299</c:v>
                </c:pt>
                <c:pt idx="5436">
                  <c:v>3,86302</c:v>
                </c:pt>
                <c:pt idx="5437">
                  <c:v>3,86305</c:v>
                </c:pt>
                <c:pt idx="5438">
                  <c:v>3,86308</c:v>
                </c:pt>
                <c:pt idx="5439">
                  <c:v>3,86311</c:v>
                </c:pt>
                <c:pt idx="5440">
                  <c:v>3,86314</c:v>
                </c:pt>
                <c:pt idx="5441">
                  <c:v>3,86317</c:v>
                </c:pt>
                <c:pt idx="5442">
                  <c:v>3,8632</c:v>
                </c:pt>
                <c:pt idx="5443">
                  <c:v>3,86323</c:v>
                </c:pt>
                <c:pt idx="5444">
                  <c:v>3,86326</c:v>
                </c:pt>
                <c:pt idx="5445">
                  <c:v>3,86329</c:v>
                </c:pt>
                <c:pt idx="5446">
                  <c:v>3,86332</c:v>
                </c:pt>
                <c:pt idx="5447">
                  <c:v>3,86335</c:v>
                </c:pt>
                <c:pt idx="5448">
                  <c:v>3,86338</c:v>
                </c:pt>
                <c:pt idx="5449">
                  <c:v>3,86341</c:v>
                </c:pt>
                <c:pt idx="5450">
                  <c:v>3,86344</c:v>
                </c:pt>
                <c:pt idx="5451">
                  <c:v>3,86347</c:v>
                </c:pt>
                <c:pt idx="5452">
                  <c:v>3,8635</c:v>
                </c:pt>
                <c:pt idx="5453">
                  <c:v>3,86353</c:v>
                </c:pt>
                <c:pt idx="5454">
                  <c:v>3,86356</c:v>
                </c:pt>
                <c:pt idx="5455">
                  <c:v>3,86359</c:v>
                </c:pt>
                <c:pt idx="5456">
                  <c:v>3,86362</c:v>
                </c:pt>
                <c:pt idx="5457">
                  <c:v>3,86365</c:v>
                </c:pt>
                <c:pt idx="5458">
                  <c:v>3,86368</c:v>
                </c:pt>
                <c:pt idx="5459">
                  <c:v>3,86371</c:v>
                </c:pt>
                <c:pt idx="5460">
                  <c:v>3,86374</c:v>
                </c:pt>
                <c:pt idx="5461">
                  <c:v>3,86377</c:v>
                </c:pt>
                <c:pt idx="5462">
                  <c:v>3,8638</c:v>
                </c:pt>
                <c:pt idx="5463">
                  <c:v>3,86383</c:v>
                </c:pt>
                <c:pt idx="5464">
                  <c:v>3,86386</c:v>
                </c:pt>
                <c:pt idx="5465">
                  <c:v>3,86389</c:v>
                </c:pt>
                <c:pt idx="5466">
                  <c:v>3,86392</c:v>
                </c:pt>
                <c:pt idx="5467">
                  <c:v>3,86395</c:v>
                </c:pt>
                <c:pt idx="5468">
                  <c:v>3,86398</c:v>
                </c:pt>
                <c:pt idx="5469">
                  <c:v>3,86401</c:v>
                </c:pt>
                <c:pt idx="5470">
                  <c:v>3,86404</c:v>
                </c:pt>
                <c:pt idx="5471">
                  <c:v>3,86407</c:v>
                </c:pt>
                <c:pt idx="5472">
                  <c:v>3,8641</c:v>
                </c:pt>
                <c:pt idx="5473">
                  <c:v>3,86413</c:v>
                </c:pt>
                <c:pt idx="5474">
                  <c:v>3,86416</c:v>
                </c:pt>
                <c:pt idx="5475">
                  <c:v>3,86419</c:v>
                </c:pt>
                <c:pt idx="5476">
                  <c:v>3,86422</c:v>
                </c:pt>
                <c:pt idx="5477">
                  <c:v>3,86425</c:v>
                </c:pt>
                <c:pt idx="5478">
                  <c:v>3,86428</c:v>
                </c:pt>
                <c:pt idx="5479">
                  <c:v>3,86431</c:v>
                </c:pt>
                <c:pt idx="5480">
                  <c:v>3,86434</c:v>
                </c:pt>
                <c:pt idx="5481">
                  <c:v>3,86437</c:v>
                </c:pt>
                <c:pt idx="5482">
                  <c:v>3,8644</c:v>
                </c:pt>
                <c:pt idx="5483">
                  <c:v>3,86443</c:v>
                </c:pt>
                <c:pt idx="5484">
                  <c:v>3,86446</c:v>
                </c:pt>
                <c:pt idx="5485">
                  <c:v>3,86449</c:v>
                </c:pt>
                <c:pt idx="5486">
                  <c:v>3,86452</c:v>
                </c:pt>
                <c:pt idx="5487">
                  <c:v>3,86455</c:v>
                </c:pt>
                <c:pt idx="5488">
                  <c:v>3,86458</c:v>
                </c:pt>
                <c:pt idx="5489">
                  <c:v>3,86461</c:v>
                </c:pt>
                <c:pt idx="5490">
                  <c:v>3,86464</c:v>
                </c:pt>
                <c:pt idx="5491">
                  <c:v>3,86467</c:v>
                </c:pt>
                <c:pt idx="5492">
                  <c:v>3,8647</c:v>
                </c:pt>
                <c:pt idx="5493">
                  <c:v>3,86473</c:v>
                </c:pt>
                <c:pt idx="5494">
                  <c:v>3,86476</c:v>
                </c:pt>
                <c:pt idx="5495">
                  <c:v>3,86479</c:v>
                </c:pt>
                <c:pt idx="5496">
                  <c:v>3,86482</c:v>
                </c:pt>
                <c:pt idx="5497">
                  <c:v>3,86485</c:v>
                </c:pt>
                <c:pt idx="5498">
                  <c:v>3,86488</c:v>
                </c:pt>
                <c:pt idx="5499">
                  <c:v>3,86491</c:v>
                </c:pt>
                <c:pt idx="5500">
                  <c:v>3,86494</c:v>
                </c:pt>
                <c:pt idx="5501">
                  <c:v>3,86497</c:v>
                </c:pt>
                <c:pt idx="5502">
                  <c:v>3,865</c:v>
                </c:pt>
                <c:pt idx="5503">
                  <c:v>3,86503</c:v>
                </c:pt>
                <c:pt idx="5504">
                  <c:v>3,86506</c:v>
                </c:pt>
                <c:pt idx="5505">
                  <c:v>3,86509</c:v>
                </c:pt>
                <c:pt idx="5506">
                  <c:v>3,86512</c:v>
                </c:pt>
                <c:pt idx="5507">
                  <c:v>3,86515</c:v>
                </c:pt>
                <c:pt idx="5508">
                  <c:v>3,86518</c:v>
                </c:pt>
                <c:pt idx="5509">
                  <c:v>3,86521</c:v>
                </c:pt>
                <c:pt idx="5510">
                  <c:v>3,86524</c:v>
                </c:pt>
                <c:pt idx="5511">
                  <c:v>3,86527</c:v>
                </c:pt>
                <c:pt idx="5512">
                  <c:v>3,8653</c:v>
                </c:pt>
                <c:pt idx="5513">
                  <c:v>3,86533</c:v>
                </c:pt>
                <c:pt idx="5514">
                  <c:v>3,86536</c:v>
                </c:pt>
                <c:pt idx="5515">
                  <c:v>3,86539</c:v>
                </c:pt>
                <c:pt idx="5516">
                  <c:v>3,86542</c:v>
                </c:pt>
                <c:pt idx="5517">
                  <c:v>3,86545</c:v>
                </c:pt>
                <c:pt idx="5518">
                  <c:v>3,86548</c:v>
                </c:pt>
                <c:pt idx="5519">
                  <c:v>3,86551</c:v>
                </c:pt>
                <c:pt idx="5520">
                  <c:v>3,86554</c:v>
                </c:pt>
                <c:pt idx="5521">
                  <c:v>3,86557</c:v>
                </c:pt>
                <c:pt idx="5522">
                  <c:v>3,8656</c:v>
                </c:pt>
                <c:pt idx="5523">
                  <c:v>3,86563</c:v>
                </c:pt>
                <c:pt idx="5524">
                  <c:v>3,86566</c:v>
                </c:pt>
                <c:pt idx="5525">
                  <c:v>3,86569</c:v>
                </c:pt>
                <c:pt idx="5526">
                  <c:v>3,86572</c:v>
                </c:pt>
                <c:pt idx="5527">
                  <c:v>3,86575</c:v>
                </c:pt>
                <c:pt idx="5528">
                  <c:v>3,86578</c:v>
                </c:pt>
                <c:pt idx="5529">
                  <c:v>3,86581</c:v>
                </c:pt>
                <c:pt idx="5530">
                  <c:v>3,86584</c:v>
                </c:pt>
                <c:pt idx="5531">
                  <c:v>3,86587</c:v>
                </c:pt>
                <c:pt idx="5532">
                  <c:v>3,8659</c:v>
                </c:pt>
                <c:pt idx="5533">
                  <c:v>3,86593</c:v>
                </c:pt>
                <c:pt idx="5534">
                  <c:v>3,86596</c:v>
                </c:pt>
                <c:pt idx="5535">
                  <c:v>3,86599</c:v>
                </c:pt>
                <c:pt idx="5536">
                  <c:v>3,86602</c:v>
                </c:pt>
                <c:pt idx="5537">
                  <c:v>3,86605</c:v>
                </c:pt>
                <c:pt idx="5538">
                  <c:v>3,86608</c:v>
                </c:pt>
                <c:pt idx="5539">
                  <c:v>3,86611</c:v>
                </c:pt>
                <c:pt idx="5540">
                  <c:v>3,86614</c:v>
                </c:pt>
                <c:pt idx="5541">
                  <c:v>3,86617</c:v>
                </c:pt>
                <c:pt idx="5542">
                  <c:v>3,8662</c:v>
                </c:pt>
                <c:pt idx="5543">
                  <c:v>3,86623</c:v>
                </c:pt>
                <c:pt idx="5544">
                  <c:v>3,86626</c:v>
                </c:pt>
                <c:pt idx="5545">
                  <c:v>3,86629</c:v>
                </c:pt>
                <c:pt idx="5546">
                  <c:v>3,86632</c:v>
                </c:pt>
                <c:pt idx="5547">
                  <c:v>3,86635</c:v>
                </c:pt>
                <c:pt idx="5548">
                  <c:v>3,86638</c:v>
                </c:pt>
                <c:pt idx="5549">
                  <c:v>3,86641</c:v>
                </c:pt>
                <c:pt idx="5550">
                  <c:v>3,86644</c:v>
                </c:pt>
                <c:pt idx="5551">
                  <c:v>3,86647</c:v>
                </c:pt>
                <c:pt idx="5552">
                  <c:v>3,8665</c:v>
                </c:pt>
                <c:pt idx="5553">
                  <c:v>3,86653</c:v>
                </c:pt>
                <c:pt idx="5554">
                  <c:v>3,86656</c:v>
                </c:pt>
                <c:pt idx="5555">
                  <c:v>3,86659</c:v>
                </c:pt>
                <c:pt idx="5556">
                  <c:v>3,86662</c:v>
                </c:pt>
                <c:pt idx="5557">
                  <c:v>3,86665</c:v>
                </c:pt>
                <c:pt idx="5558">
                  <c:v>3,86668</c:v>
                </c:pt>
                <c:pt idx="5559">
                  <c:v>3,86671</c:v>
                </c:pt>
                <c:pt idx="5560">
                  <c:v>3,86674</c:v>
                </c:pt>
                <c:pt idx="5561">
                  <c:v>3,86677</c:v>
                </c:pt>
                <c:pt idx="5562">
                  <c:v>3,8668</c:v>
                </c:pt>
                <c:pt idx="5563">
                  <c:v>3,86683</c:v>
                </c:pt>
                <c:pt idx="5564">
                  <c:v>3,86686</c:v>
                </c:pt>
                <c:pt idx="5565">
                  <c:v>3,86689</c:v>
                </c:pt>
                <c:pt idx="5566">
                  <c:v>3,86692</c:v>
                </c:pt>
                <c:pt idx="5567">
                  <c:v>3,86695</c:v>
                </c:pt>
                <c:pt idx="5568">
                  <c:v>3,86698</c:v>
                </c:pt>
                <c:pt idx="5569">
                  <c:v>3,86701</c:v>
                </c:pt>
                <c:pt idx="5570">
                  <c:v>3,86704</c:v>
                </c:pt>
                <c:pt idx="5571">
                  <c:v>3,86707</c:v>
                </c:pt>
                <c:pt idx="5572">
                  <c:v>3,8671</c:v>
                </c:pt>
                <c:pt idx="5573">
                  <c:v>3,86713</c:v>
                </c:pt>
                <c:pt idx="5574">
                  <c:v>3,86716</c:v>
                </c:pt>
                <c:pt idx="5575">
                  <c:v>3,86719</c:v>
                </c:pt>
                <c:pt idx="5576">
                  <c:v>3,86722</c:v>
                </c:pt>
                <c:pt idx="5577">
                  <c:v>3,86725</c:v>
                </c:pt>
                <c:pt idx="5578">
                  <c:v>3,86728</c:v>
                </c:pt>
                <c:pt idx="5579">
                  <c:v>3,86731</c:v>
                </c:pt>
                <c:pt idx="5580">
                  <c:v>3,86734</c:v>
                </c:pt>
                <c:pt idx="5581">
                  <c:v>3,86737</c:v>
                </c:pt>
                <c:pt idx="5582">
                  <c:v>3,8674</c:v>
                </c:pt>
                <c:pt idx="5583">
                  <c:v>3,86743</c:v>
                </c:pt>
                <c:pt idx="5584">
                  <c:v>3,86746</c:v>
                </c:pt>
                <c:pt idx="5585">
                  <c:v>3,86749</c:v>
                </c:pt>
                <c:pt idx="5586">
                  <c:v>3,86752</c:v>
                </c:pt>
                <c:pt idx="5587">
                  <c:v>3,86755</c:v>
                </c:pt>
                <c:pt idx="5588">
                  <c:v>3,86758</c:v>
                </c:pt>
                <c:pt idx="5589">
                  <c:v>3,86761</c:v>
                </c:pt>
                <c:pt idx="5590">
                  <c:v>3,86764</c:v>
                </c:pt>
                <c:pt idx="5591">
                  <c:v>3,86767</c:v>
                </c:pt>
                <c:pt idx="5592">
                  <c:v>3,8677</c:v>
                </c:pt>
                <c:pt idx="5593">
                  <c:v>3,86773</c:v>
                </c:pt>
                <c:pt idx="5594">
                  <c:v>3,86776</c:v>
                </c:pt>
                <c:pt idx="5595">
                  <c:v>3,86779</c:v>
                </c:pt>
                <c:pt idx="5596">
                  <c:v>3,86782</c:v>
                </c:pt>
                <c:pt idx="5597">
                  <c:v>3,86785</c:v>
                </c:pt>
                <c:pt idx="5598">
                  <c:v>3,86788</c:v>
                </c:pt>
                <c:pt idx="5599">
                  <c:v>3,86791</c:v>
                </c:pt>
                <c:pt idx="5600">
                  <c:v>3,86794</c:v>
                </c:pt>
                <c:pt idx="5601">
                  <c:v>3,86797</c:v>
                </c:pt>
                <c:pt idx="5602">
                  <c:v>3,868</c:v>
                </c:pt>
                <c:pt idx="5603">
                  <c:v>3,86803</c:v>
                </c:pt>
                <c:pt idx="5604">
                  <c:v>3,86806</c:v>
                </c:pt>
                <c:pt idx="5605">
                  <c:v>3,86809</c:v>
                </c:pt>
                <c:pt idx="5606">
                  <c:v>3,86812</c:v>
                </c:pt>
                <c:pt idx="5607">
                  <c:v>3,86815</c:v>
                </c:pt>
                <c:pt idx="5608">
                  <c:v>3,86818</c:v>
                </c:pt>
                <c:pt idx="5609">
                  <c:v>3,86821</c:v>
                </c:pt>
                <c:pt idx="5610">
                  <c:v>3,86824</c:v>
                </c:pt>
                <c:pt idx="5611">
                  <c:v>3,86827</c:v>
                </c:pt>
                <c:pt idx="5612">
                  <c:v>3,8683</c:v>
                </c:pt>
                <c:pt idx="5613">
                  <c:v>3,86833</c:v>
                </c:pt>
                <c:pt idx="5614">
                  <c:v>3,86836</c:v>
                </c:pt>
                <c:pt idx="5615">
                  <c:v>3,86839</c:v>
                </c:pt>
                <c:pt idx="5616">
                  <c:v>3,86842</c:v>
                </c:pt>
                <c:pt idx="5617">
                  <c:v>3,86845</c:v>
                </c:pt>
                <c:pt idx="5618">
                  <c:v>3,86848</c:v>
                </c:pt>
                <c:pt idx="5619">
                  <c:v>3,86851</c:v>
                </c:pt>
                <c:pt idx="5620">
                  <c:v>3,86854</c:v>
                </c:pt>
                <c:pt idx="5621">
                  <c:v>3,86857</c:v>
                </c:pt>
                <c:pt idx="5622">
                  <c:v>3,8686</c:v>
                </c:pt>
                <c:pt idx="5623">
                  <c:v>3,86863</c:v>
                </c:pt>
                <c:pt idx="5624">
                  <c:v>3,86866</c:v>
                </c:pt>
                <c:pt idx="5625">
                  <c:v>3,86869</c:v>
                </c:pt>
                <c:pt idx="5626">
                  <c:v>3,86872</c:v>
                </c:pt>
                <c:pt idx="5627">
                  <c:v>3,86875</c:v>
                </c:pt>
                <c:pt idx="5628">
                  <c:v>3,86878</c:v>
                </c:pt>
                <c:pt idx="5629">
                  <c:v>3,86881</c:v>
                </c:pt>
                <c:pt idx="5630">
                  <c:v>3,86884</c:v>
                </c:pt>
                <c:pt idx="5631">
                  <c:v>3,86887</c:v>
                </c:pt>
                <c:pt idx="5632">
                  <c:v>3,8689</c:v>
                </c:pt>
                <c:pt idx="5633">
                  <c:v>3,86893</c:v>
                </c:pt>
                <c:pt idx="5634">
                  <c:v>3,86896</c:v>
                </c:pt>
                <c:pt idx="5635">
                  <c:v>3,86899</c:v>
                </c:pt>
                <c:pt idx="5636">
                  <c:v>3,86902</c:v>
                </c:pt>
                <c:pt idx="5637">
                  <c:v>3,86905</c:v>
                </c:pt>
                <c:pt idx="5638">
                  <c:v>3,86908</c:v>
                </c:pt>
                <c:pt idx="5639">
                  <c:v>3,86911</c:v>
                </c:pt>
                <c:pt idx="5640">
                  <c:v>3,86914</c:v>
                </c:pt>
                <c:pt idx="5641">
                  <c:v>3,86917</c:v>
                </c:pt>
                <c:pt idx="5642">
                  <c:v>3,8692</c:v>
                </c:pt>
                <c:pt idx="5643">
                  <c:v>3,86923</c:v>
                </c:pt>
                <c:pt idx="5644">
                  <c:v>3,86926</c:v>
                </c:pt>
                <c:pt idx="5645">
                  <c:v>3,86929</c:v>
                </c:pt>
                <c:pt idx="5646">
                  <c:v>3,86932</c:v>
                </c:pt>
                <c:pt idx="5647">
                  <c:v>3,86935</c:v>
                </c:pt>
                <c:pt idx="5648">
                  <c:v>3,86938</c:v>
                </c:pt>
                <c:pt idx="5649">
                  <c:v>3,86941</c:v>
                </c:pt>
                <c:pt idx="5650">
                  <c:v>3,86944</c:v>
                </c:pt>
                <c:pt idx="5651">
                  <c:v>3,86947</c:v>
                </c:pt>
                <c:pt idx="5652">
                  <c:v>3,8695</c:v>
                </c:pt>
                <c:pt idx="5653">
                  <c:v>3,86953</c:v>
                </c:pt>
                <c:pt idx="5654">
                  <c:v>3,86956</c:v>
                </c:pt>
                <c:pt idx="5655">
                  <c:v>3,86959</c:v>
                </c:pt>
                <c:pt idx="5656">
                  <c:v>3,86962</c:v>
                </c:pt>
                <c:pt idx="5657">
                  <c:v>3,86965</c:v>
                </c:pt>
                <c:pt idx="5658">
                  <c:v>3,86968</c:v>
                </c:pt>
                <c:pt idx="5659">
                  <c:v>3,86971</c:v>
                </c:pt>
                <c:pt idx="5660">
                  <c:v>3,86974</c:v>
                </c:pt>
                <c:pt idx="5661">
                  <c:v>3,86977</c:v>
                </c:pt>
                <c:pt idx="5662">
                  <c:v>3,8698</c:v>
                </c:pt>
                <c:pt idx="5663">
                  <c:v>3,86983</c:v>
                </c:pt>
                <c:pt idx="5664">
                  <c:v>3,86986</c:v>
                </c:pt>
                <c:pt idx="5665">
                  <c:v>3,86989</c:v>
                </c:pt>
                <c:pt idx="5666">
                  <c:v>3,86992</c:v>
                </c:pt>
                <c:pt idx="5667">
                  <c:v>3,86995</c:v>
                </c:pt>
                <c:pt idx="5668">
                  <c:v>3,86998</c:v>
                </c:pt>
                <c:pt idx="5669">
                  <c:v>3,87001</c:v>
                </c:pt>
                <c:pt idx="5670">
                  <c:v>3,87004</c:v>
                </c:pt>
                <c:pt idx="5671">
                  <c:v>3,87007</c:v>
                </c:pt>
                <c:pt idx="5672">
                  <c:v>3,8701</c:v>
                </c:pt>
                <c:pt idx="5673">
                  <c:v>3,87013</c:v>
                </c:pt>
                <c:pt idx="5674">
                  <c:v>3,87016</c:v>
                </c:pt>
                <c:pt idx="5675">
                  <c:v>3,87019</c:v>
                </c:pt>
                <c:pt idx="5676">
                  <c:v>3,87022</c:v>
                </c:pt>
                <c:pt idx="5677">
                  <c:v>3,87025</c:v>
                </c:pt>
                <c:pt idx="5678">
                  <c:v>3,87028</c:v>
                </c:pt>
                <c:pt idx="5679">
                  <c:v>3,87031</c:v>
                </c:pt>
                <c:pt idx="5680">
                  <c:v>3,87034</c:v>
                </c:pt>
                <c:pt idx="5681">
                  <c:v>3,87037</c:v>
                </c:pt>
                <c:pt idx="5682">
                  <c:v>3,8704</c:v>
                </c:pt>
                <c:pt idx="5683">
                  <c:v>3,87043</c:v>
                </c:pt>
                <c:pt idx="5684">
                  <c:v>3,87046</c:v>
                </c:pt>
                <c:pt idx="5685">
                  <c:v>3,87049</c:v>
                </c:pt>
                <c:pt idx="5686">
                  <c:v>3,87052</c:v>
                </c:pt>
                <c:pt idx="5687">
                  <c:v>3,87055</c:v>
                </c:pt>
                <c:pt idx="5688">
                  <c:v>3,87058</c:v>
                </c:pt>
                <c:pt idx="5689">
                  <c:v>3,87061</c:v>
                </c:pt>
                <c:pt idx="5690">
                  <c:v>3,87064</c:v>
                </c:pt>
                <c:pt idx="5691">
                  <c:v>3,87067</c:v>
                </c:pt>
                <c:pt idx="5692">
                  <c:v>3,8707</c:v>
                </c:pt>
                <c:pt idx="5693">
                  <c:v>3,87073</c:v>
                </c:pt>
                <c:pt idx="5694">
                  <c:v>3,87076</c:v>
                </c:pt>
                <c:pt idx="5695">
                  <c:v>3,87079</c:v>
                </c:pt>
                <c:pt idx="5696">
                  <c:v>3,87082</c:v>
                </c:pt>
                <c:pt idx="5697">
                  <c:v>3,87085</c:v>
                </c:pt>
                <c:pt idx="5698">
                  <c:v>3,87088</c:v>
                </c:pt>
                <c:pt idx="5699">
                  <c:v>3,87091</c:v>
                </c:pt>
                <c:pt idx="5700">
                  <c:v>3,87094</c:v>
                </c:pt>
                <c:pt idx="5701">
                  <c:v>3,87097</c:v>
                </c:pt>
                <c:pt idx="5702">
                  <c:v>3,871</c:v>
                </c:pt>
                <c:pt idx="5703">
                  <c:v>3,87103</c:v>
                </c:pt>
                <c:pt idx="5704">
                  <c:v>3,87106</c:v>
                </c:pt>
                <c:pt idx="5705">
                  <c:v>3,87109</c:v>
                </c:pt>
                <c:pt idx="5706">
                  <c:v>3,87112</c:v>
                </c:pt>
                <c:pt idx="5707">
                  <c:v>3,87115</c:v>
                </c:pt>
                <c:pt idx="5708">
                  <c:v>3,87118</c:v>
                </c:pt>
                <c:pt idx="5709">
                  <c:v>3,87121</c:v>
                </c:pt>
                <c:pt idx="5710">
                  <c:v>3,87124</c:v>
                </c:pt>
                <c:pt idx="5711">
                  <c:v>3,87127</c:v>
                </c:pt>
                <c:pt idx="5712">
                  <c:v>3,8713</c:v>
                </c:pt>
                <c:pt idx="5713">
                  <c:v>3,87133</c:v>
                </c:pt>
                <c:pt idx="5714">
                  <c:v>3,87136</c:v>
                </c:pt>
                <c:pt idx="5715">
                  <c:v>3,87139</c:v>
                </c:pt>
                <c:pt idx="5716">
                  <c:v>3,87142</c:v>
                </c:pt>
                <c:pt idx="5717">
                  <c:v>3,87145</c:v>
                </c:pt>
                <c:pt idx="5718">
                  <c:v>3,87148</c:v>
                </c:pt>
                <c:pt idx="5719">
                  <c:v>3,87151</c:v>
                </c:pt>
                <c:pt idx="5720">
                  <c:v>3,87154</c:v>
                </c:pt>
                <c:pt idx="5721">
                  <c:v>3,87157</c:v>
                </c:pt>
                <c:pt idx="5722">
                  <c:v>3,8716</c:v>
                </c:pt>
                <c:pt idx="5723">
                  <c:v>3,87163</c:v>
                </c:pt>
                <c:pt idx="5724">
                  <c:v>3,87166</c:v>
                </c:pt>
                <c:pt idx="5725">
                  <c:v>3,87169</c:v>
                </c:pt>
                <c:pt idx="5726">
                  <c:v>3,87172</c:v>
                </c:pt>
                <c:pt idx="5727">
                  <c:v>3,87175</c:v>
                </c:pt>
                <c:pt idx="5728">
                  <c:v>3,87178</c:v>
                </c:pt>
                <c:pt idx="5729">
                  <c:v>3,87181</c:v>
                </c:pt>
                <c:pt idx="5730">
                  <c:v>3,87184</c:v>
                </c:pt>
                <c:pt idx="5731">
                  <c:v>3,87187</c:v>
                </c:pt>
                <c:pt idx="5732">
                  <c:v>3,8719</c:v>
                </c:pt>
                <c:pt idx="5733">
                  <c:v>3,87193</c:v>
                </c:pt>
                <c:pt idx="5734">
                  <c:v>3,87196</c:v>
                </c:pt>
                <c:pt idx="5735">
                  <c:v>3,87199</c:v>
                </c:pt>
                <c:pt idx="5736">
                  <c:v>3,87202</c:v>
                </c:pt>
                <c:pt idx="5737">
                  <c:v>3,87205</c:v>
                </c:pt>
                <c:pt idx="5738">
                  <c:v>3,87208</c:v>
                </c:pt>
                <c:pt idx="5739">
                  <c:v>3,87211</c:v>
                </c:pt>
                <c:pt idx="5740">
                  <c:v>3,87214</c:v>
                </c:pt>
                <c:pt idx="5741">
                  <c:v>3,87217</c:v>
                </c:pt>
                <c:pt idx="5742">
                  <c:v>3,8722</c:v>
                </c:pt>
                <c:pt idx="5743">
                  <c:v>3,87223</c:v>
                </c:pt>
                <c:pt idx="5744">
                  <c:v>3,87226</c:v>
                </c:pt>
                <c:pt idx="5745">
                  <c:v>3,87229</c:v>
                </c:pt>
                <c:pt idx="5746">
                  <c:v>3,87232</c:v>
                </c:pt>
                <c:pt idx="5747">
                  <c:v>3,87235</c:v>
                </c:pt>
                <c:pt idx="5748">
                  <c:v>3,87238</c:v>
                </c:pt>
                <c:pt idx="5749">
                  <c:v>3,87241</c:v>
                </c:pt>
                <c:pt idx="5750">
                  <c:v>3,87244</c:v>
                </c:pt>
                <c:pt idx="5751">
                  <c:v>3,87247</c:v>
                </c:pt>
                <c:pt idx="5752">
                  <c:v>3,8725</c:v>
                </c:pt>
                <c:pt idx="5753">
                  <c:v>3,87253</c:v>
                </c:pt>
                <c:pt idx="5754">
                  <c:v>3,87256</c:v>
                </c:pt>
                <c:pt idx="5755">
                  <c:v>3,87259</c:v>
                </c:pt>
                <c:pt idx="5756">
                  <c:v>3,87262</c:v>
                </c:pt>
                <c:pt idx="5757">
                  <c:v>3,87265</c:v>
                </c:pt>
                <c:pt idx="5758">
                  <c:v>3,87268</c:v>
                </c:pt>
                <c:pt idx="5759">
                  <c:v>3,87271</c:v>
                </c:pt>
                <c:pt idx="5760">
                  <c:v>3,87274</c:v>
                </c:pt>
                <c:pt idx="5761">
                  <c:v>3,87277</c:v>
                </c:pt>
                <c:pt idx="5762">
                  <c:v>3,8728</c:v>
                </c:pt>
                <c:pt idx="5763">
                  <c:v>3,87283</c:v>
                </c:pt>
                <c:pt idx="5764">
                  <c:v>3,87286</c:v>
                </c:pt>
                <c:pt idx="5765">
                  <c:v>3,87289</c:v>
                </c:pt>
                <c:pt idx="5766">
                  <c:v>3,87292</c:v>
                </c:pt>
                <c:pt idx="5767">
                  <c:v>3,87295</c:v>
                </c:pt>
                <c:pt idx="5768">
                  <c:v>3,87298</c:v>
                </c:pt>
                <c:pt idx="5769">
                  <c:v>3,87301</c:v>
                </c:pt>
                <c:pt idx="5770">
                  <c:v>3,87304</c:v>
                </c:pt>
                <c:pt idx="5771">
                  <c:v>3,87307</c:v>
                </c:pt>
                <c:pt idx="5772">
                  <c:v>3,8731</c:v>
                </c:pt>
                <c:pt idx="5773">
                  <c:v>3,87313</c:v>
                </c:pt>
                <c:pt idx="5774">
                  <c:v>3,87316</c:v>
                </c:pt>
                <c:pt idx="5775">
                  <c:v>3,87319</c:v>
                </c:pt>
                <c:pt idx="5776">
                  <c:v>3,87322</c:v>
                </c:pt>
                <c:pt idx="5777">
                  <c:v>3,87325</c:v>
                </c:pt>
                <c:pt idx="5778">
                  <c:v>3,87328</c:v>
                </c:pt>
                <c:pt idx="5779">
                  <c:v>3,87331</c:v>
                </c:pt>
                <c:pt idx="5780">
                  <c:v>3,87334</c:v>
                </c:pt>
                <c:pt idx="5781">
                  <c:v>3,87337</c:v>
                </c:pt>
                <c:pt idx="5782">
                  <c:v>3,8734</c:v>
                </c:pt>
                <c:pt idx="5783">
                  <c:v>3,87343</c:v>
                </c:pt>
                <c:pt idx="5784">
                  <c:v>3,87346</c:v>
                </c:pt>
                <c:pt idx="5785">
                  <c:v>3,87349</c:v>
                </c:pt>
                <c:pt idx="5786">
                  <c:v>3,87352</c:v>
                </c:pt>
                <c:pt idx="5787">
                  <c:v>3,87355</c:v>
                </c:pt>
                <c:pt idx="5788">
                  <c:v>3,87358</c:v>
                </c:pt>
                <c:pt idx="5789">
                  <c:v>3,87361</c:v>
                </c:pt>
                <c:pt idx="5790">
                  <c:v>3,87364</c:v>
                </c:pt>
                <c:pt idx="5791">
                  <c:v>3,87367</c:v>
                </c:pt>
                <c:pt idx="5792">
                  <c:v>3,8737</c:v>
                </c:pt>
                <c:pt idx="5793">
                  <c:v>3,87373</c:v>
                </c:pt>
                <c:pt idx="5794">
                  <c:v>3,87376</c:v>
                </c:pt>
                <c:pt idx="5795">
                  <c:v>3,87379</c:v>
                </c:pt>
                <c:pt idx="5796">
                  <c:v>3,87382</c:v>
                </c:pt>
                <c:pt idx="5797">
                  <c:v>3,87385</c:v>
                </c:pt>
                <c:pt idx="5798">
                  <c:v>3,87388</c:v>
                </c:pt>
                <c:pt idx="5799">
                  <c:v>3,87391</c:v>
                </c:pt>
                <c:pt idx="5800">
                  <c:v>3,87394</c:v>
                </c:pt>
                <c:pt idx="5801">
                  <c:v>3,87397</c:v>
                </c:pt>
                <c:pt idx="5802">
                  <c:v>3,874</c:v>
                </c:pt>
                <c:pt idx="5803">
                  <c:v>3,87403</c:v>
                </c:pt>
                <c:pt idx="5804">
                  <c:v>3,87406</c:v>
                </c:pt>
                <c:pt idx="5805">
                  <c:v>3,87409</c:v>
                </c:pt>
                <c:pt idx="5806">
                  <c:v>3,87412</c:v>
                </c:pt>
                <c:pt idx="5807">
                  <c:v>3,87415</c:v>
                </c:pt>
                <c:pt idx="5808">
                  <c:v>3,87418</c:v>
                </c:pt>
                <c:pt idx="5809">
                  <c:v>3,87421</c:v>
                </c:pt>
                <c:pt idx="5810">
                  <c:v>3,87424</c:v>
                </c:pt>
                <c:pt idx="5811">
                  <c:v>3,87427</c:v>
                </c:pt>
                <c:pt idx="5812">
                  <c:v>3,8743</c:v>
                </c:pt>
                <c:pt idx="5813">
                  <c:v>3,87433</c:v>
                </c:pt>
                <c:pt idx="5814">
                  <c:v>3,87436</c:v>
                </c:pt>
                <c:pt idx="5815">
                  <c:v>3,87439</c:v>
                </c:pt>
                <c:pt idx="5816">
                  <c:v>3,87442</c:v>
                </c:pt>
                <c:pt idx="5817">
                  <c:v>3,87445</c:v>
                </c:pt>
                <c:pt idx="5818">
                  <c:v>3,87448</c:v>
                </c:pt>
                <c:pt idx="5819">
                  <c:v>3,87451</c:v>
                </c:pt>
                <c:pt idx="5820">
                  <c:v>3,87454</c:v>
                </c:pt>
                <c:pt idx="5821">
                  <c:v>3,87457</c:v>
                </c:pt>
                <c:pt idx="5822">
                  <c:v>3,8746</c:v>
                </c:pt>
                <c:pt idx="5823">
                  <c:v>3,87463</c:v>
                </c:pt>
                <c:pt idx="5824">
                  <c:v>3,87466</c:v>
                </c:pt>
                <c:pt idx="5825">
                  <c:v>3,87469</c:v>
                </c:pt>
                <c:pt idx="5826">
                  <c:v>3,87472</c:v>
                </c:pt>
                <c:pt idx="5827">
                  <c:v>3,87475</c:v>
                </c:pt>
                <c:pt idx="5828">
                  <c:v>3,87478</c:v>
                </c:pt>
                <c:pt idx="5829">
                  <c:v>3,87481</c:v>
                </c:pt>
                <c:pt idx="5830">
                  <c:v>3,87484</c:v>
                </c:pt>
                <c:pt idx="5831">
                  <c:v>3,87487</c:v>
                </c:pt>
                <c:pt idx="5832">
                  <c:v>3,8749</c:v>
                </c:pt>
                <c:pt idx="5833">
                  <c:v>3,87493</c:v>
                </c:pt>
                <c:pt idx="5834">
                  <c:v>3,87496</c:v>
                </c:pt>
                <c:pt idx="5835">
                  <c:v>3,87499</c:v>
                </c:pt>
                <c:pt idx="5836">
                  <c:v>3,87502</c:v>
                </c:pt>
                <c:pt idx="5837">
                  <c:v>3,87505</c:v>
                </c:pt>
                <c:pt idx="5838">
                  <c:v>3,87508</c:v>
                </c:pt>
                <c:pt idx="5839">
                  <c:v>3,87511</c:v>
                </c:pt>
                <c:pt idx="5840">
                  <c:v>3,87514</c:v>
                </c:pt>
                <c:pt idx="5841">
                  <c:v>3,87517</c:v>
                </c:pt>
                <c:pt idx="5842">
                  <c:v>3,8752</c:v>
                </c:pt>
                <c:pt idx="5843">
                  <c:v>3,87523</c:v>
                </c:pt>
                <c:pt idx="5844">
                  <c:v>3,87526</c:v>
                </c:pt>
                <c:pt idx="5845">
                  <c:v>3,87529</c:v>
                </c:pt>
                <c:pt idx="5846">
                  <c:v>3,87532</c:v>
                </c:pt>
                <c:pt idx="5847">
                  <c:v>3,87535</c:v>
                </c:pt>
                <c:pt idx="5848">
                  <c:v>3,87538</c:v>
                </c:pt>
                <c:pt idx="5849">
                  <c:v>3,87541</c:v>
                </c:pt>
                <c:pt idx="5850">
                  <c:v>3,87544</c:v>
                </c:pt>
                <c:pt idx="5851">
                  <c:v>3,87547</c:v>
                </c:pt>
                <c:pt idx="5852">
                  <c:v>3,8755</c:v>
                </c:pt>
                <c:pt idx="5853">
                  <c:v>3,87553</c:v>
                </c:pt>
                <c:pt idx="5854">
                  <c:v>3,87556</c:v>
                </c:pt>
                <c:pt idx="5855">
                  <c:v>3,87559</c:v>
                </c:pt>
                <c:pt idx="5856">
                  <c:v>3,87562</c:v>
                </c:pt>
                <c:pt idx="5857">
                  <c:v>3,87565</c:v>
                </c:pt>
                <c:pt idx="5858">
                  <c:v>3,87568</c:v>
                </c:pt>
                <c:pt idx="5859">
                  <c:v>3,87571</c:v>
                </c:pt>
                <c:pt idx="5860">
                  <c:v>3,87574</c:v>
                </c:pt>
                <c:pt idx="5861">
                  <c:v>3,87577</c:v>
                </c:pt>
                <c:pt idx="5862">
                  <c:v>3,8758</c:v>
                </c:pt>
                <c:pt idx="5863">
                  <c:v>3,87583</c:v>
                </c:pt>
                <c:pt idx="5864">
                  <c:v>3,87586</c:v>
                </c:pt>
                <c:pt idx="5865">
                  <c:v>3,87589</c:v>
                </c:pt>
                <c:pt idx="5866">
                  <c:v>3,87592</c:v>
                </c:pt>
                <c:pt idx="5867">
                  <c:v>3,87595</c:v>
                </c:pt>
                <c:pt idx="5868">
                  <c:v>3,87598</c:v>
                </c:pt>
                <c:pt idx="5869">
                  <c:v>3,87601</c:v>
                </c:pt>
                <c:pt idx="5870">
                  <c:v>3,87604</c:v>
                </c:pt>
                <c:pt idx="5871">
                  <c:v>3,87607</c:v>
                </c:pt>
                <c:pt idx="5872">
                  <c:v>3,8761</c:v>
                </c:pt>
                <c:pt idx="5873">
                  <c:v>3,87613</c:v>
                </c:pt>
                <c:pt idx="5874">
                  <c:v>3,87616</c:v>
                </c:pt>
                <c:pt idx="5875">
                  <c:v>3,87619</c:v>
                </c:pt>
                <c:pt idx="5876">
                  <c:v>3,87622</c:v>
                </c:pt>
                <c:pt idx="5877">
                  <c:v>3,87625</c:v>
                </c:pt>
                <c:pt idx="5878">
                  <c:v>3,87628</c:v>
                </c:pt>
                <c:pt idx="5879">
                  <c:v>3,87631</c:v>
                </c:pt>
                <c:pt idx="5880">
                  <c:v>3,87634</c:v>
                </c:pt>
                <c:pt idx="5881">
                  <c:v>3,87637</c:v>
                </c:pt>
                <c:pt idx="5882">
                  <c:v>3,8764</c:v>
                </c:pt>
                <c:pt idx="5883">
                  <c:v>3,87643</c:v>
                </c:pt>
                <c:pt idx="5884">
                  <c:v>3,87646</c:v>
                </c:pt>
                <c:pt idx="5885">
                  <c:v>3,87649</c:v>
                </c:pt>
                <c:pt idx="5886">
                  <c:v>3,87652</c:v>
                </c:pt>
                <c:pt idx="5887">
                  <c:v>3,87655</c:v>
                </c:pt>
                <c:pt idx="5888">
                  <c:v>3,87658</c:v>
                </c:pt>
                <c:pt idx="5889">
                  <c:v>3,87661</c:v>
                </c:pt>
                <c:pt idx="5890">
                  <c:v>3,87664</c:v>
                </c:pt>
                <c:pt idx="5891">
                  <c:v>3,87667</c:v>
                </c:pt>
                <c:pt idx="5892">
                  <c:v>3,8767</c:v>
                </c:pt>
                <c:pt idx="5893">
                  <c:v>3,87673</c:v>
                </c:pt>
                <c:pt idx="5894">
                  <c:v>3,87676</c:v>
                </c:pt>
                <c:pt idx="5895">
                  <c:v>3,87679</c:v>
                </c:pt>
                <c:pt idx="5896">
                  <c:v>3,87682</c:v>
                </c:pt>
                <c:pt idx="5897">
                  <c:v>3,87685</c:v>
                </c:pt>
                <c:pt idx="5898">
                  <c:v>3,87688</c:v>
                </c:pt>
                <c:pt idx="5899">
                  <c:v>3,87691</c:v>
                </c:pt>
                <c:pt idx="5900">
                  <c:v>3,87694</c:v>
                </c:pt>
                <c:pt idx="5901">
                  <c:v>3,87697</c:v>
                </c:pt>
                <c:pt idx="5902">
                  <c:v>3,877</c:v>
                </c:pt>
                <c:pt idx="5903">
                  <c:v>3,87703</c:v>
                </c:pt>
                <c:pt idx="5904">
                  <c:v>3,87706</c:v>
                </c:pt>
                <c:pt idx="5905">
                  <c:v>3,87709</c:v>
                </c:pt>
                <c:pt idx="5906">
                  <c:v>3,87712</c:v>
                </c:pt>
                <c:pt idx="5907">
                  <c:v>3,87715</c:v>
                </c:pt>
                <c:pt idx="5908">
                  <c:v>3,87718</c:v>
                </c:pt>
                <c:pt idx="5909">
                  <c:v>3,87721</c:v>
                </c:pt>
                <c:pt idx="5910">
                  <c:v>3,87724</c:v>
                </c:pt>
                <c:pt idx="5911">
                  <c:v>3,87727</c:v>
                </c:pt>
                <c:pt idx="5912">
                  <c:v>3,8773</c:v>
                </c:pt>
                <c:pt idx="5913">
                  <c:v>3,87733</c:v>
                </c:pt>
                <c:pt idx="5914">
                  <c:v>3,87736</c:v>
                </c:pt>
                <c:pt idx="5915">
                  <c:v>3,87739</c:v>
                </c:pt>
                <c:pt idx="5916">
                  <c:v>3,87742</c:v>
                </c:pt>
                <c:pt idx="5917">
                  <c:v>3,87745</c:v>
                </c:pt>
                <c:pt idx="5918">
                  <c:v>3,87748</c:v>
                </c:pt>
                <c:pt idx="5919">
                  <c:v>3,87751</c:v>
                </c:pt>
                <c:pt idx="5920">
                  <c:v>3,87754</c:v>
                </c:pt>
                <c:pt idx="5921">
                  <c:v>3,87757</c:v>
                </c:pt>
                <c:pt idx="5922">
                  <c:v>3,8776</c:v>
                </c:pt>
                <c:pt idx="5923">
                  <c:v>3,87763</c:v>
                </c:pt>
                <c:pt idx="5924">
                  <c:v>3,87766</c:v>
                </c:pt>
                <c:pt idx="5925">
                  <c:v>3,87769</c:v>
                </c:pt>
                <c:pt idx="5926">
                  <c:v>3,87772</c:v>
                </c:pt>
                <c:pt idx="5927">
                  <c:v>3,87775</c:v>
                </c:pt>
                <c:pt idx="5928">
                  <c:v>3,87778</c:v>
                </c:pt>
                <c:pt idx="5929">
                  <c:v>3,87781</c:v>
                </c:pt>
                <c:pt idx="5930">
                  <c:v>3,87784</c:v>
                </c:pt>
                <c:pt idx="5931">
                  <c:v>3,87787</c:v>
                </c:pt>
                <c:pt idx="5932">
                  <c:v>3,8779</c:v>
                </c:pt>
                <c:pt idx="5933">
                  <c:v>3,87793</c:v>
                </c:pt>
                <c:pt idx="5934">
                  <c:v>3,87796</c:v>
                </c:pt>
                <c:pt idx="5935">
                  <c:v>3,87799</c:v>
                </c:pt>
                <c:pt idx="5936">
                  <c:v>3,87802</c:v>
                </c:pt>
                <c:pt idx="5937">
                  <c:v>3,87805</c:v>
                </c:pt>
                <c:pt idx="5938">
                  <c:v>3,87808</c:v>
                </c:pt>
                <c:pt idx="5939">
                  <c:v>3,87811</c:v>
                </c:pt>
                <c:pt idx="5940">
                  <c:v>3,87814</c:v>
                </c:pt>
                <c:pt idx="5941">
                  <c:v>3,87817</c:v>
                </c:pt>
                <c:pt idx="5942">
                  <c:v>3,8782</c:v>
                </c:pt>
                <c:pt idx="5943">
                  <c:v>3,87823</c:v>
                </c:pt>
                <c:pt idx="5944">
                  <c:v>3,87826</c:v>
                </c:pt>
                <c:pt idx="5945">
                  <c:v>3,87829</c:v>
                </c:pt>
                <c:pt idx="5946">
                  <c:v>3,87832</c:v>
                </c:pt>
                <c:pt idx="5947">
                  <c:v>3,87835</c:v>
                </c:pt>
                <c:pt idx="5948">
                  <c:v>3,87838</c:v>
                </c:pt>
                <c:pt idx="5949">
                  <c:v>3,87841</c:v>
                </c:pt>
                <c:pt idx="5950">
                  <c:v>3,87844</c:v>
                </c:pt>
                <c:pt idx="5951">
                  <c:v>3,87847</c:v>
                </c:pt>
                <c:pt idx="5952">
                  <c:v>3,8785</c:v>
                </c:pt>
                <c:pt idx="5953">
                  <c:v>3,87853</c:v>
                </c:pt>
                <c:pt idx="5954">
                  <c:v>3,87856</c:v>
                </c:pt>
                <c:pt idx="5955">
                  <c:v>3,87859</c:v>
                </c:pt>
                <c:pt idx="5956">
                  <c:v>3,87862</c:v>
                </c:pt>
                <c:pt idx="5957">
                  <c:v>3,87865</c:v>
                </c:pt>
                <c:pt idx="5958">
                  <c:v>3,87868</c:v>
                </c:pt>
                <c:pt idx="5959">
                  <c:v>3,87871</c:v>
                </c:pt>
                <c:pt idx="5960">
                  <c:v>3,87874</c:v>
                </c:pt>
                <c:pt idx="5961">
                  <c:v>3,87877</c:v>
                </c:pt>
                <c:pt idx="5962">
                  <c:v>3,8788</c:v>
                </c:pt>
                <c:pt idx="5963">
                  <c:v>3,87883</c:v>
                </c:pt>
                <c:pt idx="5964">
                  <c:v>3,87886</c:v>
                </c:pt>
                <c:pt idx="5965">
                  <c:v>3,87889</c:v>
                </c:pt>
                <c:pt idx="5966">
                  <c:v>3,87892</c:v>
                </c:pt>
                <c:pt idx="5967">
                  <c:v>3,87895</c:v>
                </c:pt>
                <c:pt idx="5968">
                  <c:v>3,87898</c:v>
                </c:pt>
                <c:pt idx="5969">
                  <c:v>3,87901</c:v>
                </c:pt>
                <c:pt idx="5970">
                  <c:v>3,87904</c:v>
                </c:pt>
                <c:pt idx="5971">
                  <c:v>3,87907</c:v>
                </c:pt>
                <c:pt idx="5972">
                  <c:v>3,8791</c:v>
                </c:pt>
                <c:pt idx="5973">
                  <c:v>3,87913</c:v>
                </c:pt>
                <c:pt idx="5974">
                  <c:v>3,87916</c:v>
                </c:pt>
                <c:pt idx="5975">
                  <c:v>3,87919</c:v>
                </c:pt>
                <c:pt idx="5976">
                  <c:v>3,87922</c:v>
                </c:pt>
                <c:pt idx="5977">
                  <c:v>3,87925</c:v>
                </c:pt>
                <c:pt idx="5978">
                  <c:v>3,87928</c:v>
                </c:pt>
                <c:pt idx="5979">
                  <c:v>3,87931</c:v>
                </c:pt>
                <c:pt idx="5980">
                  <c:v>3,87934</c:v>
                </c:pt>
                <c:pt idx="5981">
                  <c:v>3,87937</c:v>
                </c:pt>
                <c:pt idx="5982">
                  <c:v>3,8794</c:v>
                </c:pt>
                <c:pt idx="5983">
                  <c:v>3,87943</c:v>
                </c:pt>
                <c:pt idx="5984">
                  <c:v>3,87946</c:v>
                </c:pt>
                <c:pt idx="5985">
                  <c:v>3,87949</c:v>
                </c:pt>
                <c:pt idx="5986">
                  <c:v>3,87952</c:v>
                </c:pt>
                <c:pt idx="5987">
                  <c:v>3,87955</c:v>
                </c:pt>
                <c:pt idx="5988">
                  <c:v>3,87958</c:v>
                </c:pt>
                <c:pt idx="5989">
                  <c:v>3,87961</c:v>
                </c:pt>
                <c:pt idx="5990">
                  <c:v>3,87964</c:v>
                </c:pt>
                <c:pt idx="5991">
                  <c:v>3,87967</c:v>
                </c:pt>
                <c:pt idx="5992">
                  <c:v>3,8797</c:v>
                </c:pt>
                <c:pt idx="5993">
                  <c:v>3,87973</c:v>
                </c:pt>
                <c:pt idx="5994">
                  <c:v>3,87976</c:v>
                </c:pt>
                <c:pt idx="5995">
                  <c:v>3,87979</c:v>
                </c:pt>
                <c:pt idx="5996">
                  <c:v>3,87982</c:v>
                </c:pt>
                <c:pt idx="5997">
                  <c:v>3,87985</c:v>
                </c:pt>
                <c:pt idx="5998">
                  <c:v>3,87988</c:v>
                </c:pt>
                <c:pt idx="5999">
                  <c:v>3,87991</c:v>
                </c:pt>
                <c:pt idx="6000">
                  <c:v>3,87994</c:v>
                </c:pt>
                <c:pt idx="6001">
                  <c:v>3,87997</c:v>
                </c:pt>
                <c:pt idx="6002">
                  <c:v>3,88</c:v>
                </c:pt>
                <c:pt idx="6003">
                  <c:v>3,88003</c:v>
                </c:pt>
                <c:pt idx="6004">
                  <c:v>3,88006</c:v>
                </c:pt>
                <c:pt idx="6005">
                  <c:v>3,88009</c:v>
                </c:pt>
                <c:pt idx="6006">
                  <c:v>3,88012</c:v>
                </c:pt>
                <c:pt idx="6007">
                  <c:v>3,88015</c:v>
                </c:pt>
                <c:pt idx="6008">
                  <c:v>3,88018</c:v>
                </c:pt>
                <c:pt idx="6009">
                  <c:v>3,88021</c:v>
                </c:pt>
                <c:pt idx="6010">
                  <c:v>3,88024</c:v>
                </c:pt>
                <c:pt idx="6011">
                  <c:v>3,88027</c:v>
                </c:pt>
                <c:pt idx="6012">
                  <c:v>3,8803</c:v>
                </c:pt>
                <c:pt idx="6013">
                  <c:v>3,88033</c:v>
                </c:pt>
                <c:pt idx="6014">
                  <c:v>3,88036</c:v>
                </c:pt>
                <c:pt idx="6015">
                  <c:v>3,88039</c:v>
                </c:pt>
                <c:pt idx="6016">
                  <c:v>3,88042</c:v>
                </c:pt>
                <c:pt idx="6017">
                  <c:v>3,88045</c:v>
                </c:pt>
                <c:pt idx="6018">
                  <c:v>3,88048</c:v>
                </c:pt>
                <c:pt idx="6019">
                  <c:v>3,88051</c:v>
                </c:pt>
                <c:pt idx="6020">
                  <c:v>3,88054</c:v>
                </c:pt>
                <c:pt idx="6021">
                  <c:v>3,88057</c:v>
                </c:pt>
                <c:pt idx="6022">
                  <c:v>3,8806</c:v>
                </c:pt>
                <c:pt idx="6023">
                  <c:v>3,88063</c:v>
                </c:pt>
                <c:pt idx="6024">
                  <c:v>3,88066</c:v>
                </c:pt>
                <c:pt idx="6025">
                  <c:v>3,88069</c:v>
                </c:pt>
                <c:pt idx="6026">
                  <c:v>3,88072</c:v>
                </c:pt>
                <c:pt idx="6027">
                  <c:v>3,88075</c:v>
                </c:pt>
                <c:pt idx="6028">
                  <c:v>3,88078</c:v>
                </c:pt>
                <c:pt idx="6029">
                  <c:v>3,88081</c:v>
                </c:pt>
                <c:pt idx="6030">
                  <c:v>3,88084</c:v>
                </c:pt>
                <c:pt idx="6031">
                  <c:v>3,88087</c:v>
                </c:pt>
                <c:pt idx="6032">
                  <c:v>3,8809</c:v>
                </c:pt>
                <c:pt idx="6033">
                  <c:v>3,88093</c:v>
                </c:pt>
                <c:pt idx="6034">
                  <c:v>3,88096</c:v>
                </c:pt>
                <c:pt idx="6035">
                  <c:v>3,88099</c:v>
                </c:pt>
                <c:pt idx="6036">
                  <c:v>3,88102</c:v>
                </c:pt>
                <c:pt idx="6037">
                  <c:v>3,88105</c:v>
                </c:pt>
                <c:pt idx="6038">
                  <c:v>3,88108</c:v>
                </c:pt>
                <c:pt idx="6039">
                  <c:v>3,88111</c:v>
                </c:pt>
                <c:pt idx="6040">
                  <c:v>3,88114</c:v>
                </c:pt>
                <c:pt idx="6041">
                  <c:v>3,88117</c:v>
                </c:pt>
                <c:pt idx="6042">
                  <c:v>3,8812</c:v>
                </c:pt>
                <c:pt idx="6043">
                  <c:v>3,88123</c:v>
                </c:pt>
                <c:pt idx="6044">
                  <c:v>3,88126</c:v>
                </c:pt>
                <c:pt idx="6045">
                  <c:v>3,88129</c:v>
                </c:pt>
                <c:pt idx="6046">
                  <c:v>3,88132</c:v>
                </c:pt>
                <c:pt idx="6047">
                  <c:v>3,88135</c:v>
                </c:pt>
                <c:pt idx="6048">
                  <c:v>3,88138</c:v>
                </c:pt>
                <c:pt idx="6049">
                  <c:v>3,88141</c:v>
                </c:pt>
                <c:pt idx="6050">
                  <c:v>3,88144</c:v>
                </c:pt>
                <c:pt idx="6051">
                  <c:v>3,88147</c:v>
                </c:pt>
                <c:pt idx="6052">
                  <c:v>3,8815</c:v>
                </c:pt>
                <c:pt idx="6053">
                  <c:v>3,88153</c:v>
                </c:pt>
                <c:pt idx="6054">
                  <c:v>3,88156</c:v>
                </c:pt>
                <c:pt idx="6055">
                  <c:v>3,88159</c:v>
                </c:pt>
                <c:pt idx="6056">
                  <c:v>3,88162</c:v>
                </c:pt>
                <c:pt idx="6057">
                  <c:v>3,88165</c:v>
                </c:pt>
                <c:pt idx="6058">
                  <c:v>3,88168</c:v>
                </c:pt>
                <c:pt idx="6059">
                  <c:v>3,88171</c:v>
                </c:pt>
                <c:pt idx="6060">
                  <c:v>3,88174</c:v>
                </c:pt>
                <c:pt idx="6061">
                  <c:v>3,88177</c:v>
                </c:pt>
                <c:pt idx="6062">
                  <c:v>3,8818</c:v>
                </c:pt>
                <c:pt idx="6063">
                  <c:v>3,88183</c:v>
                </c:pt>
                <c:pt idx="6064">
                  <c:v>3,88186</c:v>
                </c:pt>
                <c:pt idx="6065">
                  <c:v>3,88189</c:v>
                </c:pt>
                <c:pt idx="6066">
                  <c:v>3,88192</c:v>
                </c:pt>
                <c:pt idx="6067">
                  <c:v>3,88195</c:v>
                </c:pt>
                <c:pt idx="6068">
                  <c:v>3,88198</c:v>
                </c:pt>
                <c:pt idx="6069">
                  <c:v>3,88201</c:v>
                </c:pt>
                <c:pt idx="6070">
                  <c:v>3,88204</c:v>
                </c:pt>
                <c:pt idx="6071">
                  <c:v>3,88207</c:v>
                </c:pt>
                <c:pt idx="6072">
                  <c:v>3,8821</c:v>
                </c:pt>
                <c:pt idx="6073">
                  <c:v>3,88213</c:v>
                </c:pt>
                <c:pt idx="6074">
                  <c:v>3,88216</c:v>
                </c:pt>
                <c:pt idx="6075">
                  <c:v>3,88219</c:v>
                </c:pt>
                <c:pt idx="6076">
                  <c:v>3,88222</c:v>
                </c:pt>
                <c:pt idx="6077">
                  <c:v>3,88225</c:v>
                </c:pt>
                <c:pt idx="6078">
                  <c:v>3,88228</c:v>
                </c:pt>
                <c:pt idx="6079">
                  <c:v>3,88231</c:v>
                </c:pt>
                <c:pt idx="6080">
                  <c:v>3,88234</c:v>
                </c:pt>
                <c:pt idx="6081">
                  <c:v>3,88237</c:v>
                </c:pt>
                <c:pt idx="6082">
                  <c:v>3,8824</c:v>
                </c:pt>
                <c:pt idx="6083">
                  <c:v>3,88243</c:v>
                </c:pt>
                <c:pt idx="6084">
                  <c:v>3,88246</c:v>
                </c:pt>
                <c:pt idx="6085">
                  <c:v>3,88249</c:v>
                </c:pt>
                <c:pt idx="6086">
                  <c:v>3,88252</c:v>
                </c:pt>
                <c:pt idx="6087">
                  <c:v>3,88255</c:v>
                </c:pt>
                <c:pt idx="6088">
                  <c:v>3,88258</c:v>
                </c:pt>
                <c:pt idx="6089">
                  <c:v>3,88261</c:v>
                </c:pt>
                <c:pt idx="6090">
                  <c:v>3,88264</c:v>
                </c:pt>
                <c:pt idx="6091">
                  <c:v>3,88267</c:v>
                </c:pt>
                <c:pt idx="6092">
                  <c:v>3,8827</c:v>
                </c:pt>
                <c:pt idx="6093">
                  <c:v>3,88273</c:v>
                </c:pt>
                <c:pt idx="6094">
                  <c:v>3,88276</c:v>
                </c:pt>
                <c:pt idx="6095">
                  <c:v>3,88279</c:v>
                </c:pt>
                <c:pt idx="6096">
                  <c:v>3,88282</c:v>
                </c:pt>
                <c:pt idx="6097">
                  <c:v>3,88285</c:v>
                </c:pt>
                <c:pt idx="6098">
                  <c:v>3,88288</c:v>
                </c:pt>
                <c:pt idx="6099">
                  <c:v>3,88291</c:v>
                </c:pt>
                <c:pt idx="6100">
                  <c:v>3,88294</c:v>
                </c:pt>
                <c:pt idx="6101">
                  <c:v>3,88297</c:v>
                </c:pt>
                <c:pt idx="6102">
                  <c:v>3,883</c:v>
                </c:pt>
                <c:pt idx="6103">
                  <c:v>3,88303</c:v>
                </c:pt>
                <c:pt idx="6104">
                  <c:v>3,88306</c:v>
                </c:pt>
                <c:pt idx="6105">
                  <c:v>3,88309</c:v>
                </c:pt>
                <c:pt idx="6106">
                  <c:v>3,88312</c:v>
                </c:pt>
                <c:pt idx="6107">
                  <c:v>3,88315</c:v>
                </c:pt>
                <c:pt idx="6108">
                  <c:v>3,88318</c:v>
                </c:pt>
                <c:pt idx="6109">
                  <c:v>3,88321</c:v>
                </c:pt>
                <c:pt idx="6110">
                  <c:v>3,88324</c:v>
                </c:pt>
                <c:pt idx="6111">
                  <c:v>3,88327</c:v>
                </c:pt>
                <c:pt idx="6112">
                  <c:v>3,8833</c:v>
                </c:pt>
                <c:pt idx="6113">
                  <c:v>3,88333</c:v>
                </c:pt>
                <c:pt idx="6114">
                  <c:v>3,88336</c:v>
                </c:pt>
                <c:pt idx="6115">
                  <c:v>3,88339</c:v>
                </c:pt>
                <c:pt idx="6116">
                  <c:v>3,88342</c:v>
                </c:pt>
                <c:pt idx="6117">
                  <c:v>3,88345</c:v>
                </c:pt>
                <c:pt idx="6118">
                  <c:v>3,88348</c:v>
                </c:pt>
                <c:pt idx="6119">
                  <c:v>3,88351</c:v>
                </c:pt>
                <c:pt idx="6120">
                  <c:v>3,88354</c:v>
                </c:pt>
                <c:pt idx="6121">
                  <c:v>3,88357</c:v>
                </c:pt>
                <c:pt idx="6122">
                  <c:v>3,8836</c:v>
                </c:pt>
                <c:pt idx="6123">
                  <c:v>3,88363</c:v>
                </c:pt>
                <c:pt idx="6124">
                  <c:v>3,88366</c:v>
                </c:pt>
                <c:pt idx="6125">
                  <c:v>3,88369</c:v>
                </c:pt>
                <c:pt idx="6126">
                  <c:v>3,88372</c:v>
                </c:pt>
                <c:pt idx="6127">
                  <c:v>3,88375</c:v>
                </c:pt>
                <c:pt idx="6128">
                  <c:v>3,88378</c:v>
                </c:pt>
                <c:pt idx="6129">
                  <c:v>3,88381</c:v>
                </c:pt>
                <c:pt idx="6130">
                  <c:v>3,88384</c:v>
                </c:pt>
                <c:pt idx="6131">
                  <c:v>3,88387</c:v>
                </c:pt>
                <c:pt idx="6132">
                  <c:v>3,8839</c:v>
                </c:pt>
                <c:pt idx="6133">
                  <c:v>3,88393</c:v>
                </c:pt>
                <c:pt idx="6134">
                  <c:v>3,88396</c:v>
                </c:pt>
                <c:pt idx="6135">
                  <c:v>3,88399</c:v>
                </c:pt>
                <c:pt idx="6136">
                  <c:v>3,88402</c:v>
                </c:pt>
                <c:pt idx="6137">
                  <c:v>3,88405</c:v>
                </c:pt>
                <c:pt idx="6138">
                  <c:v>3,88408</c:v>
                </c:pt>
                <c:pt idx="6139">
                  <c:v>3,88411</c:v>
                </c:pt>
                <c:pt idx="6140">
                  <c:v>3,88414</c:v>
                </c:pt>
                <c:pt idx="6141">
                  <c:v>3,88417</c:v>
                </c:pt>
                <c:pt idx="6142">
                  <c:v>3,8842</c:v>
                </c:pt>
                <c:pt idx="6143">
                  <c:v>3,88423</c:v>
                </c:pt>
                <c:pt idx="6144">
                  <c:v>3,88426</c:v>
                </c:pt>
                <c:pt idx="6145">
                  <c:v>3,88429</c:v>
                </c:pt>
                <c:pt idx="6146">
                  <c:v>3,88432</c:v>
                </c:pt>
                <c:pt idx="6147">
                  <c:v>3,88435</c:v>
                </c:pt>
                <c:pt idx="6148">
                  <c:v>3,88438</c:v>
                </c:pt>
                <c:pt idx="6149">
                  <c:v>3,88441</c:v>
                </c:pt>
                <c:pt idx="6150">
                  <c:v>3,88444</c:v>
                </c:pt>
                <c:pt idx="6151">
                  <c:v>3,88447</c:v>
                </c:pt>
                <c:pt idx="6152">
                  <c:v>3,8845</c:v>
                </c:pt>
                <c:pt idx="6153">
                  <c:v>3,88453</c:v>
                </c:pt>
                <c:pt idx="6154">
                  <c:v>3,88456</c:v>
                </c:pt>
                <c:pt idx="6155">
                  <c:v>3,88459</c:v>
                </c:pt>
                <c:pt idx="6156">
                  <c:v>3,88462</c:v>
                </c:pt>
                <c:pt idx="6157">
                  <c:v>3,88465</c:v>
                </c:pt>
                <c:pt idx="6158">
                  <c:v>3,88468</c:v>
                </c:pt>
                <c:pt idx="6159">
                  <c:v>3,88471</c:v>
                </c:pt>
                <c:pt idx="6160">
                  <c:v>3,88474</c:v>
                </c:pt>
                <c:pt idx="6161">
                  <c:v>3,88477</c:v>
                </c:pt>
                <c:pt idx="6162">
                  <c:v>3,8848</c:v>
                </c:pt>
                <c:pt idx="6163">
                  <c:v>3,88483</c:v>
                </c:pt>
                <c:pt idx="6164">
                  <c:v>3,88486</c:v>
                </c:pt>
                <c:pt idx="6165">
                  <c:v>3,88489</c:v>
                </c:pt>
                <c:pt idx="6166">
                  <c:v>3,88492</c:v>
                </c:pt>
                <c:pt idx="6167">
                  <c:v>3,88495</c:v>
                </c:pt>
                <c:pt idx="6168">
                  <c:v>3,88498</c:v>
                </c:pt>
                <c:pt idx="6169">
                  <c:v>3,88501</c:v>
                </c:pt>
                <c:pt idx="6170">
                  <c:v>3,88504</c:v>
                </c:pt>
                <c:pt idx="6171">
                  <c:v>3,88507</c:v>
                </c:pt>
                <c:pt idx="6172">
                  <c:v>3,8851</c:v>
                </c:pt>
                <c:pt idx="6173">
                  <c:v>3,88513</c:v>
                </c:pt>
                <c:pt idx="6174">
                  <c:v>3,88516</c:v>
                </c:pt>
                <c:pt idx="6175">
                  <c:v>3,88519</c:v>
                </c:pt>
                <c:pt idx="6176">
                  <c:v>3,88522</c:v>
                </c:pt>
                <c:pt idx="6177">
                  <c:v>3,88525</c:v>
                </c:pt>
                <c:pt idx="6178">
                  <c:v>3,88528</c:v>
                </c:pt>
                <c:pt idx="6179">
                  <c:v>3,88531</c:v>
                </c:pt>
                <c:pt idx="6180">
                  <c:v>3,88534</c:v>
                </c:pt>
                <c:pt idx="6181">
                  <c:v>3,88537</c:v>
                </c:pt>
                <c:pt idx="6182">
                  <c:v>3,8854</c:v>
                </c:pt>
                <c:pt idx="6183">
                  <c:v>3,88543</c:v>
                </c:pt>
                <c:pt idx="6184">
                  <c:v>3,88546</c:v>
                </c:pt>
                <c:pt idx="6185">
                  <c:v>3,88549</c:v>
                </c:pt>
                <c:pt idx="6186">
                  <c:v>3,88552</c:v>
                </c:pt>
                <c:pt idx="6187">
                  <c:v>3,88555</c:v>
                </c:pt>
                <c:pt idx="6188">
                  <c:v>3,88558</c:v>
                </c:pt>
                <c:pt idx="6189">
                  <c:v>3,88561</c:v>
                </c:pt>
                <c:pt idx="6190">
                  <c:v>3,88564</c:v>
                </c:pt>
                <c:pt idx="6191">
                  <c:v>3,88567</c:v>
                </c:pt>
                <c:pt idx="6192">
                  <c:v>3,8857</c:v>
                </c:pt>
                <c:pt idx="6193">
                  <c:v>3,88573</c:v>
                </c:pt>
                <c:pt idx="6194">
                  <c:v>3,88576</c:v>
                </c:pt>
                <c:pt idx="6195">
                  <c:v>3,88579</c:v>
                </c:pt>
                <c:pt idx="6196">
                  <c:v>3,88582</c:v>
                </c:pt>
                <c:pt idx="6197">
                  <c:v>3,88585</c:v>
                </c:pt>
                <c:pt idx="6198">
                  <c:v>3,88588</c:v>
                </c:pt>
                <c:pt idx="6199">
                  <c:v>3,88591</c:v>
                </c:pt>
                <c:pt idx="6200">
                  <c:v>3,88594</c:v>
                </c:pt>
                <c:pt idx="6201">
                  <c:v>3,88597</c:v>
                </c:pt>
                <c:pt idx="6202">
                  <c:v>3,886</c:v>
                </c:pt>
                <c:pt idx="6203">
                  <c:v>3,88603</c:v>
                </c:pt>
                <c:pt idx="6204">
                  <c:v>3,88606</c:v>
                </c:pt>
                <c:pt idx="6205">
                  <c:v>3,88609</c:v>
                </c:pt>
                <c:pt idx="6206">
                  <c:v>3,88612</c:v>
                </c:pt>
                <c:pt idx="6207">
                  <c:v>3,88615</c:v>
                </c:pt>
                <c:pt idx="6208">
                  <c:v>3,88618</c:v>
                </c:pt>
                <c:pt idx="6209">
                  <c:v>3,88621</c:v>
                </c:pt>
                <c:pt idx="6210">
                  <c:v>3,88624</c:v>
                </c:pt>
                <c:pt idx="6211">
                  <c:v>3,88627</c:v>
                </c:pt>
                <c:pt idx="6212">
                  <c:v>3,8863</c:v>
                </c:pt>
                <c:pt idx="6213">
                  <c:v>3,88633</c:v>
                </c:pt>
                <c:pt idx="6214">
                  <c:v>3,88636</c:v>
                </c:pt>
                <c:pt idx="6215">
                  <c:v>3,88639</c:v>
                </c:pt>
                <c:pt idx="6216">
                  <c:v>3,88642</c:v>
                </c:pt>
                <c:pt idx="6217">
                  <c:v>3,88645</c:v>
                </c:pt>
                <c:pt idx="6218">
                  <c:v>3,88648</c:v>
                </c:pt>
                <c:pt idx="6219">
                  <c:v>3,88651</c:v>
                </c:pt>
                <c:pt idx="6220">
                  <c:v>3,88654</c:v>
                </c:pt>
                <c:pt idx="6221">
                  <c:v>3,88657</c:v>
                </c:pt>
                <c:pt idx="6222">
                  <c:v>3,8866</c:v>
                </c:pt>
                <c:pt idx="6223">
                  <c:v>3,88663</c:v>
                </c:pt>
                <c:pt idx="6224">
                  <c:v>3,88666</c:v>
                </c:pt>
                <c:pt idx="6225">
                  <c:v>3,88669</c:v>
                </c:pt>
                <c:pt idx="6226">
                  <c:v>3,88672</c:v>
                </c:pt>
                <c:pt idx="6227">
                  <c:v>3,88675</c:v>
                </c:pt>
                <c:pt idx="6228">
                  <c:v>3,88678</c:v>
                </c:pt>
                <c:pt idx="6229">
                  <c:v>3,88681</c:v>
                </c:pt>
                <c:pt idx="6230">
                  <c:v>3,88684</c:v>
                </c:pt>
                <c:pt idx="6231">
                  <c:v>3,88687</c:v>
                </c:pt>
                <c:pt idx="6232">
                  <c:v>3,8869</c:v>
                </c:pt>
                <c:pt idx="6233">
                  <c:v>3,88693</c:v>
                </c:pt>
                <c:pt idx="6234">
                  <c:v>3,88696</c:v>
                </c:pt>
                <c:pt idx="6235">
                  <c:v>3,88699</c:v>
                </c:pt>
                <c:pt idx="6236">
                  <c:v>3,88702</c:v>
                </c:pt>
                <c:pt idx="6237">
                  <c:v>3,88705</c:v>
                </c:pt>
                <c:pt idx="6238">
                  <c:v>3,88708</c:v>
                </c:pt>
                <c:pt idx="6239">
                  <c:v>3,88711</c:v>
                </c:pt>
                <c:pt idx="6240">
                  <c:v>3,88714</c:v>
                </c:pt>
                <c:pt idx="6241">
                  <c:v>3,88717</c:v>
                </c:pt>
                <c:pt idx="6242">
                  <c:v>3,8872</c:v>
                </c:pt>
                <c:pt idx="6243">
                  <c:v>3,88723</c:v>
                </c:pt>
                <c:pt idx="6244">
                  <c:v>3,88726</c:v>
                </c:pt>
                <c:pt idx="6245">
                  <c:v>3,88729</c:v>
                </c:pt>
                <c:pt idx="6246">
                  <c:v>3,88732</c:v>
                </c:pt>
                <c:pt idx="6247">
                  <c:v>3,88735</c:v>
                </c:pt>
                <c:pt idx="6248">
                  <c:v>3,88738</c:v>
                </c:pt>
                <c:pt idx="6249">
                  <c:v>3,88741</c:v>
                </c:pt>
                <c:pt idx="6250">
                  <c:v>3,88744</c:v>
                </c:pt>
                <c:pt idx="6251">
                  <c:v>3,88747</c:v>
                </c:pt>
                <c:pt idx="6252">
                  <c:v>3,8875</c:v>
                </c:pt>
                <c:pt idx="6253">
                  <c:v>3,88753</c:v>
                </c:pt>
                <c:pt idx="6254">
                  <c:v>3,88756</c:v>
                </c:pt>
                <c:pt idx="6255">
                  <c:v>3,88759</c:v>
                </c:pt>
                <c:pt idx="6256">
                  <c:v>3,88762</c:v>
                </c:pt>
                <c:pt idx="6257">
                  <c:v>3,88765</c:v>
                </c:pt>
                <c:pt idx="6258">
                  <c:v>3,88768</c:v>
                </c:pt>
                <c:pt idx="6259">
                  <c:v>3,88771</c:v>
                </c:pt>
                <c:pt idx="6260">
                  <c:v>3,88774</c:v>
                </c:pt>
                <c:pt idx="6261">
                  <c:v>3,88777</c:v>
                </c:pt>
                <c:pt idx="6262">
                  <c:v>3,8878</c:v>
                </c:pt>
                <c:pt idx="6263">
                  <c:v>3,88783</c:v>
                </c:pt>
                <c:pt idx="6264">
                  <c:v>3,88786</c:v>
                </c:pt>
                <c:pt idx="6265">
                  <c:v>3,88789</c:v>
                </c:pt>
                <c:pt idx="6266">
                  <c:v>3,88792</c:v>
                </c:pt>
                <c:pt idx="6267">
                  <c:v>3,88795</c:v>
                </c:pt>
                <c:pt idx="6268">
                  <c:v>3,88798</c:v>
                </c:pt>
                <c:pt idx="6269">
                  <c:v>3,88801</c:v>
                </c:pt>
                <c:pt idx="6270">
                  <c:v>3,88804</c:v>
                </c:pt>
                <c:pt idx="6271">
                  <c:v>3,88807</c:v>
                </c:pt>
                <c:pt idx="6272">
                  <c:v>3,8881</c:v>
                </c:pt>
                <c:pt idx="6273">
                  <c:v>3,88813</c:v>
                </c:pt>
                <c:pt idx="6274">
                  <c:v>3,88816</c:v>
                </c:pt>
                <c:pt idx="6275">
                  <c:v>3,88819</c:v>
                </c:pt>
                <c:pt idx="6276">
                  <c:v>3,88822</c:v>
                </c:pt>
                <c:pt idx="6277">
                  <c:v>3,88825</c:v>
                </c:pt>
                <c:pt idx="6278">
                  <c:v>3,88828</c:v>
                </c:pt>
                <c:pt idx="6279">
                  <c:v>3,88831</c:v>
                </c:pt>
                <c:pt idx="6280">
                  <c:v>3,88834</c:v>
                </c:pt>
                <c:pt idx="6281">
                  <c:v>3,88837</c:v>
                </c:pt>
                <c:pt idx="6282">
                  <c:v>3,8884</c:v>
                </c:pt>
                <c:pt idx="6283">
                  <c:v>3,88843</c:v>
                </c:pt>
                <c:pt idx="6284">
                  <c:v>3,88846</c:v>
                </c:pt>
                <c:pt idx="6285">
                  <c:v>3,88849</c:v>
                </c:pt>
                <c:pt idx="6286">
                  <c:v>3,88852</c:v>
                </c:pt>
                <c:pt idx="6287">
                  <c:v>3,88855</c:v>
                </c:pt>
                <c:pt idx="6288">
                  <c:v>3,88858</c:v>
                </c:pt>
                <c:pt idx="6289">
                  <c:v>3,88861</c:v>
                </c:pt>
                <c:pt idx="6290">
                  <c:v>3,88864</c:v>
                </c:pt>
                <c:pt idx="6291">
                  <c:v>3,88867</c:v>
                </c:pt>
                <c:pt idx="6292">
                  <c:v>3,8887</c:v>
                </c:pt>
                <c:pt idx="6293">
                  <c:v>3,88873</c:v>
                </c:pt>
                <c:pt idx="6294">
                  <c:v>3,88876</c:v>
                </c:pt>
                <c:pt idx="6295">
                  <c:v>3,88879</c:v>
                </c:pt>
                <c:pt idx="6296">
                  <c:v>3,88882</c:v>
                </c:pt>
                <c:pt idx="6297">
                  <c:v>3,88885</c:v>
                </c:pt>
                <c:pt idx="6298">
                  <c:v>3,88888</c:v>
                </c:pt>
                <c:pt idx="6299">
                  <c:v>3,88891</c:v>
                </c:pt>
                <c:pt idx="6300">
                  <c:v>3,88894</c:v>
                </c:pt>
                <c:pt idx="6301">
                  <c:v>3,88897</c:v>
                </c:pt>
                <c:pt idx="6302">
                  <c:v>3,889</c:v>
                </c:pt>
                <c:pt idx="6303">
                  <c:v>3,88903</c:v>
                </c:pt>
                <c:pt idx="6304">
                  <c:v>3,88906</c:v>
                </c:pt>
                <c:pt idx="6305">
                  <c:v>3,88909</c:v>
                </c:pt>
                <c:pt idx="6306">
                  <c:v>3,88912</c:v>
                </c:pt>
                <c:pt idx="6307">
                  <c:v>3,88915</c:v>
                </c:pt>
                <c:pt idx="6308">
                  <c:v>3,88918</c:v>
                </c:pt>
                <c:pt idx="6309">
                  <c:v>3,88921</c:v>
                </c:pt>
                <c:pt idx="6310">
                  <c:v>3,88924</c:v>
                </c:pt>
                <c:pt idx="6311">
                  <c:v>3,88927</c:v>
                </c:pt>
                <c:pt idx="6312">
                  <c:v>3,8893</c:v>
                </c:pt>
                <c:pt idx="6313">
                  <c:v>3,88933</c:v>
                </c:pt>
                <c:pt idx="6314">
                  <c:v>3,88936</c:v>
                </c:pt>
                <c:pt idx="6315">
                  <c:v>3,88939</c:v>
                </c:pt>
                <c:pt idx="6316">
                  <c:v>3,88942</c:v>
                </c:pt>
                <c:pt idx="6317">
                  <c:v>3,88945</c:v>
                </c:pt>
                <c:pt idx="6318">
                  <c:v>3,88948</c:v>
                </c:pt>
                <c:pt idx="6319">
                  <c:v>3,88951</c:v>
                </c:pt>
                <c:pt idx="6320">
                  <c:v>3,88954</c:v>
                </c:pt>
                <c:pt idx="6321">
                  <c:v>3,88957</c:v>
                </c:pt>
                <c:pt idx="6322">
                  <c:v>3,8896</c:v>
                </c:pt>
                <c:pt idx="6323">
                  <c:v>3,88963</c:v>
                </c:pt>
                <c:pt idx="6324">
                  <c:v>3,88966</c:v>
                </c:pt>
                <c:pt idx="6325">
                  <c:v>3,88969</c:v>
                </c:pt>
                <c:pt idx="6326">
                  <c:v>3,88972</c:v>
                </c:pt>
                <c:pt idx="6327">
                  <c:v>3,88975</c:v>
                </c:pt>
                <c:pt idx="6328">
                  <c:v>3,88978</c:v>
                </c:pt>
                <c:pt idx="6329">
                  <c:v>3,88981</c:v>
                </c:pt>
                <c:pt idx="6330">
                  <c:v>3,88984</c:v>
                </c:pt>
                <c:pt idx="6331">
                  <c:v>3,88987</c:v>
                </c:pt>
                <c:pt idx="6332">
                  <c:v>3,8899</c:v>
                </c:pt>
                <c:pt idx="6333">
                  <c:v>3,88993</c:v>
                </c:pt>
                <c:pt idx="6334">
                  <c:v>3,88996</c:v>
                </c:pt>
                <c:pt idx="6335">
                  <c:v>3,88999</c:v>
                </c:pt>
                <c:pt idx="6336">
                  <c:v>3,89002</c:v>
                </c:pt>
                <c:pt idx="6337">
                  <c:v>3,89005</c:v>
                </c:pt>
                <c:pt idx="6338">
                  <c:v>3,89008</c:v>
                </c:pt>
                <c:pt idx="6339">
                  <c:v>3,89011</c:v>
                </c:pt>
                <c:pt idx="6340">
                  <c:v>3,89014</c:v>
                </c:pt>
                <c:pt idx="6341">
                  <c:v>3,89017</c:v>
                </c:pt>
                <c:pt idx="6342">
                  <c:v>3,8902</c:v>
                </c:pt>
                <c:pt idx="6343">
                  <c:v>3,89023</c:v>
                </c:pt>
                <c:pt idx="6344">
                  <c:v>3,89026</c:v>
                </c:pt>
                <c:pt idx="6345">
                  <c:v>3,89029</c:v>
                </c:pt>
                <c:pt idx="6346">
                  <c:v>3,89032</c:v>
                </c:pt>
                <c:pt idx="6347">
                  <c:v>3,89035</c:v>
                </c:pt>
                <c:pt idx="6348">
                  <c:v>3,89038</c:v>
                </c:pt>
                <c:pt idx="6349">
                  <c:v>3,89041</c:v>
                </c:pt>
                <c:pt idx="6350">
                  <c:v>3,89044</c:v>
                </c:pt>
                <c:pt idx="6351">
                  <c:v>3,89047</c:v>
                </c:pt>
                <c:pt idx="6352">
                  <c:v>3,8905</c:v>
                </c:pt>
                <c:pt idx="6353">
                  <c:v>3,89053</c:v>
                </c:pt>
                <c:pt idx="6354">
                  <c:v>3,89056</c:v>
                </c:pt>
                <c:pt idx="6355">
                  <c:v>3,89059</c:v>
                </c:pt>
                <c:pt idx="6356">
                  <c:v>3,89062</c:v>
                </c:pt>
                <c:pt idx="6357">
                  <c:v>3,89065</c:v>
                </c:pt>
                <c:pt idx="6358">
                  <c:v>3,89068</c:v>
                </c:pt>
                <c:pt idx="6359">
                  <c:v>3,89071</c:v>
                </c:pt>
                <c:pt idx="6360">
                  <c:v>3,89074</c:v>
                </c:pt>
                <c:pt idx="6361">
                  <c:v>3,89077</c:v>
                </c:pt>
                <c:pt idx="6362">
                  <c:v>3,8908</c:v>
                </c:pt>
                <c:pt idx="6363">
                  <c:v>3,89083</c:v>
                </c:pt>
                <c:pt idx="6364">
                  <c:v>3,89086</c:v>
                </c:pt>
                <c:pt idx="6365">
                  <c:v>3,89089</c:v>
                </c:pt>
                <c:pt idx="6366">
                  <c:v>3,89092</c:v>
                </c:pt>
                <c:pt idx="6367">
                  <c:v>3,89095</c:v>
                </c:pt>
                <c:pt idx="6368">
                  <c:v>3,89098</c:v>
                </c:pt>
                <c:pt idx="6369">
                  <c:v>3,89101</c:v>
                </c:pt>
                <c:pt idx="6370">
                  <c:v>3,89104</c:v>
                </c:pt>
                <c:pt idx="6371">
                  <c:v>3,89107</c:v>
                </c:pt>
                <c:pt idx="6372">
                  <c:v>3,8911</c:v>
                </c:pt>
                <c:pt idx="6373">
                  <c:v>3,89113</c:v>
                </c:pt>
                <c:pt idx="6374">
                  <c:v>3,89116</c:v>
                </c:pt>
                <c:pt idx="6375">
                  <c:v>3,89119</c:v>
                </c:pt>
                <c:pt idx="6376">
                  <c:v>3,89122</c:v>
                </c:pt>
                <c:pt idx="6377">
                  <c:v>3,89125</c:v>
                </c:pt>
                <c:pt idx="6378">
                  <c:v>3,89128</c:v>
                </c:pt>
                <c:pt idx="6379">
                  <c:v>3,89131</c:v>
                </c:pt>
                <c:pt idx="6380">
                  <c:v>3,89134</c:v>
                </c:pt>
                <c:pt idx="6381">
                  <c:v>3,89137</c:v>
                </c:pt>
                <c:pt idx="6382">
                  <c:v>3,8914</c:v>
                </c:pt>
                <c:pt idx="6383">
                  <c:v>3,89143</c:v>
                </c:pt>
                <c:pt idx="6384">
                  <c:v>3,89146</c:v>
                </c:pt>
                <c:pt idx="6385">
                  <c:v>3,89149</c:v>
                </c:pt>
                <c:pt idx="6386">
                  <c:v>3,89152</c:v>
                </c:pt>
                <c:pt idx="6387">
                  <c:v>3,89155</c:v>
                </c:pt>
                <c:pt idx="6388">
                  <c:v>3,89158</c:v>
                </c:pt>
                <c:pt idx="6389">
                  <c:v>3,89161</c:v>
                </c:pt>
                <c:pt idx="6390">
                  <c:v>3,89164</c:v>
                </c:pt>
                <c:pt idx="6391">
                  <c:v>3,89167</c:v>
                </c:pt>
                <c:pt idx="6392">
                  <c:v>3,8917</c:v>
                </c:pt>
                <c:pt idx="6393">
                  <c:v>3,89173</c:v>
                </c:pt>
                <c:pt idx="6394">
                  <c:v>3,89176</c:v>
                </c:pt>
                <c:pt idx="6395">
                  <c:v>3,89179</c:v>
                </c:pt>
                <c:pt idx="6396">
                  <c:v>3,89182</c:v>
                </c:pt>
                <c:pt idx="6397">
                  <c:v>3,89185</c:v>
                </c:pt>
                <c:pt idx="6398">
                  <c:v>3,89188</c:v>
                </c:pt>
                <c:pt idx="6399">
                  <c:v>3,89191</c:v>
                </c:pt>
                <c:pt idx="6400">
                  <c:v>3,89194</c:v>
                </c:pt>
                <c:pt idx="6401">
                  <c:v>3,89197</c:v>
                </c:pt>
                <c:pt idx="6402">
                  <c:v>3,892</c:v>
                </c:pt>
                <c:pt idx="6403">
                  <c:v>3,89203</c:v>
                </c:pt>
                <c:pt idx="6404">
                  <c:v>3,89206</c:v>
                </c:pt>
                <c:pt idx="6405">
                  <c:v>3,89209</c:v>
                </c:pt>
                <c:pt idx="6406">
                  <c:v>3,89212</c:v>
                </c:pt>
                <c:pt idx="6407">
                  <c:v>3,89215</c:v>
                </c:pt>
                <c:pt idx="6408">
                  <c:v>3,89218</c:v>
                </c:pt>
                <c:pt idx="6409">
                  <c:v>3,89221</c:v>
                </c:pt>
                <c:pt idx="6410">
                  <c:v>3,89224</c:v>
                </c:pt>
                <c:pt idx="6411">
                  <c:v>3,89227</c:v>
                </c:pt>
                <c:pt idx="6412">
                  <c:v>3,8923</c:v>
                </c:pt>
                <c:pt idx="6413">
                  <c:v>3,89233</c:v>
                </c:pt>
                <c:pt idx="6414">
                  <c:v>3,89236</c:v>
                </c:pt>
                <c:pt idx="6415">
                  <c:v>3,89239</c:v>
                </c:pt>
                <c:pt idx="6416">
                  <c:v>3,89242</c:v>
                </c:pt>
                <c:pt idx="6417">
                  <c:v>3,89245</c:v>
                </c:pt>
                <c:pt idx="6418">
                  <c:v>3,89248</c:v>
                </c:pt>
                <c:pt idx="6419">
                  <c:v>3,89251</c:v>
                </c:pt>
                <c:pt idx="6420">
                  <c:v>3,89254</c:v>
                </c:pt>
                <c:pt idx="6421">
                  <c:v>3,89257</c:v>
                </c:pt>
                <c:pt idx="6422">
                  <c:v>3,8926</c:v>
                </c:pt>
                <c:pt idx="6423">
                  <c:v>3,89263</c:v>
                </c:pt>
                <c:pt idx="6424">
                  <c:v>3,89266</c:v>
                </c:pt>
                <c:pt idx="6425">
                  <c:v>3,89269</c:v>
                </c:pt>
                <c:pt idx="6426">
                  <c:v>3,89272</c:v>
                </c:pt>
                <c:pt idx="6427">
                  <c:v>3,89275</c:v>
                </c:pt>
                <c:pt idx="6428">
                  <c:v>3,89278</c:v>
                </c:pt>
                <c:pt idx="6429">
                  <c:v>3,89281</c:v>
                </c:pt>
                <c:pt idx="6430">
                  <c:v>3,89284</c:v>
                </c:pt>
                <c:pt idx="6431">
                  <c:v>3,89287</c:v>
                </c:pt>
                <c:pt idx="6432">
                  <c:v>3,8929</c:v>
                </c:pt>
                <c:pt idx="6433">
                  <c:v>3,89293</c:v>
                </c:pt>
                <c:pt idx="6434">
                  <c:v>3,89296</c:v>
                </c:pt>
                <c:pt idx="6435">
                  <c:v>3,89299</c:v>
                </c:pt>
                <c:pt idx="6436">
                  <c:v>3,89302</c:v>
                </c:pt>
                <c:pt idx="6437">
                  <c:v>3,89305</c:v>
                </c:pt>
                <c:pt idx="6438">
                  <c:v>3,89308</c:v>
                </c:pt>
                <c:pt idx="6439">
                  <c:v>3,89311</c:v>
                </c:pt>
                <c:pt idx="6440">
                  <c:v>3,89314</c:v>
                </c:pt>
                <c:pt idx="6441">
                  <c:v>3,89317</c:v>
                </c:pt>
                <c:pt idx="6442">
                  <c:v>3,8932</c:v>
                </c:pt>
                <c:pt idx="6443">
                  <c:v>3,89323</c:v>
                </c:pt>
                <c:pt idx="6444">
                  <c:v>3,89326</c:v>
                </c:pt>
                <c:pt idx="6445">
                  <c:v>3,89329</c:v>
                </c:pt>
                <c:pt idx="6446">
                  <c:v>3,89332</c:v>
                </c:pt>
                <c:pt idx="6447">
                  <c:v>3,89335</c:v>
                </c:pt>
                <c:pt idx="6448">
                  <c:v>3,89338</c:v>
                </c:pt>
                <c:pt idx="6449">
                  <c:v>3,89341</c:v>
                </c:pt>
                <c:pt idx="6450">
                  <c:v>3,89344</c:v>
                </c:pt>
                <c:pt idx="6451">
                  <c:v>3,89347</c:v>
                </c:pt>
                <c:pt idx="6452">
                  <c:v>3,8935</c:v>
                </c:pt>
                <c:pt idx="6453">
                  <c:v>3,89353</c:v>
                </c:pt>
                <c:pt idx="6454">
                  <c:v>3,89356</c:v>
                </c:pt>
                <c:pt idx="6455">
                  <c:v>3,89359</c:v>
                </c:pt>
                <c:pt idx="6456">
                  <c:v>3,89362</c:v>
                </c:pt>
                <c:pt idx="6457">
                  <c:v>3,89365</c:v>
                </c:pt>
                <c:pt idx="6458">
                  <c:v>3,89368</c:v>
                </c:pt>
                <c:pt idx="6459">
                  <c:v>3,89371</c:v>
                </c:pt>
                <c:pt idx="6460">
                  <c:v>3,89374</c:v>
                </c:pt>
                <c:pt idx="6461">
                  <c:v>3,89377</c:v>
                </c:pt>
                <c:pt idx="6462">
                  <c:v>3,8938</c:v>
                </c:pt>
                <c:pt idx="6463">
                  <c:v>3,89383</c:v>
                </c:pt>
                <c:pt idx="6464">
                  <c:v>3,89386</c:v>
                </c:pt>
                <c:pt idx="6465">
                  <c:v>3,89389</c:v>
                </c:pt>
                <c:pt idx="6466">
                  <c:v>3,89392</c:v>
                </c:pt>
                <c:pt idx="6467">
                  <c:v>3,89395</c:v>
                </c:pt>
                <c:pt idx="6468">
                  <c:v>3,89398</c:v>
                </c:pt>
                <c:pt idx="6469">
                  <c:v>3,89401</c:v>
                </c:pt>
                <c:pt idx="6470">
                  <c:v>3,89404</c:v>
                </c:pt>
                <c:pt idx="6471">
                  <c:v>3,89407</c:v>
                </c:pt>
                <c:pt idx="6472">
                  <c:v>3,8941</c:v>
                </c:pt>
                <c:pt idx="6473">
                  <c:v>3,89413</c:v>
                </c:pt>
                <c:pt idx="6474">
                  <c:v>3,89416</c:v>
                </c:pt>
                <c:pt idx="6475">
                  <c:v>3,89419</c:v>
                </c:pt>
                <c:pt idx="6476">
                  <c:v>3,89422</c:v>
                </c:pt>
                <c:pt idx="6477">
                  <c:v>3,89425</c:v>
                </c:pt>
                <c:pt idx="6478">
                  <c:v>3,89428</c:v>
                </c:pt>
                <c:pt idx="6479">
                  <c:v>3,89431</c:v>
                </c:pt>
                <c:pt idx="6480">
                  <c:v>3,89434</c:v>
                </c:pt>
                <c:pt idx="6481">
                  <c:v>3,89437</c:v>
                </c:pt>
                <c:pt idx="6482">
                  <c:v>3,8944</c:v>
                </c:pt>
                <c:pt idx="6483">
                  <c:v>3,89443</c:v>
                </c:pt>
                <c:pt idx="6484">
                  <c:v>3,89446</c:v>
                </c:pt>
                <c:pt idx="6485">
                  <c:v>3,89449</c:v>
                </c:pt>
                <c:pt idx="6486">
                  <c:v>3,89452</c:v>
                </c:pt>
                <c:pt idx="6487">
                  <c:v>3,89455</c:v>
                </c:pt>
                <c:pt idx="6488">
                  <c:v>3,89458</c:v>
                </c:pt>
                <c:pt idx="6489">
                  <c:v>3,89461</c:v>
                </c:pt>
                <c:pt idx="6490">
                  <c:v>3,89464</c:v>
                </c:pt>
                <c:pt idx="6491">
                  <c:v>3,89467</c:v>
                </c:pt>
                <c:pt idx="6492">
                  <c:v>3,8947</c:v>
                </c:pt>
                <c:pt idx="6493">
                  <c:v>3,89473</c:v>
                </c:pt>
                <c:pt idx="6494">
                  <c:v>3,89476</c:v>
                </c:pt>
                <c:pt idx="6495">
                  <c:v>3,89479</c:v>
                </c:pt>
                <c:pt idx="6496">
                  <c:v>3,89482</c:v>
                </c:pt>
                <c:pt idx="6497">
                  <c:v>3,89485</c:v>
                </c:pt>
                <c:pt idx="6498">
                  <c:v>3,89488</c:v>
                </c:pt>
                <c:pt idx="6499">
                  <c:v>3,89491</c:v>
                </c:pt>
                <c:pt idx="6500">
                  <c:v>3,89494</c:v>
                </c:pt>
                <c:pt idx="6501">
                  <c:v>3,89497</c:v>
                </c:pt>
                <c:pt idx="6502">
                  <c:v>3,895</c:v>
                </c:pt>
                <c:pt idx="6503">
                  <c:v>3,89503</c:v>
                </c:pt>
                <c:pt idx="6504">
                  <c:v>3,89506</c:v>
                </c:pt>
                <c:pt idx="6505">
                  <c:v>3,89509</c:v>
                </c:pt>
                <c:pt idx="6506">
                  <c:v>3,89512</c:v>
                </c:pt>
                <c:pt idx="6507">
                  <c:v>3,89515</c:v>
                </c:pt>
                <c:pt idx="6508">
                  <c:v>3,89518</c:v>
                </c:pt>
                <c:pt idx="6509">
                  <c:v>3,89521</c:v>
                </c:pt>
                <c:pt idx="6510">
                  <c:v>3,89524</c:v>
                </c:pt>
                <c:pt idx="6511">
                  <c:v>3,89527</c:v>
                </c:pt>
                <c:pt idx="6512">
                  <c:v>3,8953</c:v>
                </c:pt>
                <c:pt idx="6513">
                  <c:v>3,89533</c:v>
                </c:pt>
                <c:pt idx="6514">
                  <c:v>3,89536</c:v>
                </c:pt>
                <c:pt idx="6515">
                  <c:v>3,89539</c:v>
                </c:pt>
                <c:pt idx="6516">
                  <c:v>3,89542</c:v>
                </c:pt>
                <c:pt idx="6517">
                  <c:v>3,89545</c:v>
                </c:pt>
                <c:pt idx="6518">
                  <c:v>3,89548</c:v>
                </c:pt>
                <c:pt idx="6519">
                  <c:v>3,89551</c:v>
                </c:pt>
                <c:pt idx="6520">
                  <c:v>3,89554</c:v>
                </c:pt>
                <c:pt idx="6521">
                  <c:v>3,89557</c:v>
                </c:pt>
                <c:pt idx="6522">
                  <c:v>3,8956</c:v>
                </c:pt>
                <c:pt idx="6523">
                  <c:v>3,89563</c:v>
                </c:pt>
                <c:pt idx="6524">
                  <c:v>3,89566</c:v>
                </c:pt>
                <c:pt idx="6525">
                  <c:v>3,89569</c:v>
                </c:pt>
                <c:pt idx="6526">
                  <c:v>3,89572</c:v>
                </c:pt>
                <c:pt idx="6527">
                  <c:v>3,89575</c:v>
                </c:pt>
                <c:pt idx="6528">
                  <c:v>3,89578</c:v>
                </c:pt>
                <c:pt idx="6529">
                  <c:v>3,89581</c:v>
                </c:pt>
                <c:pt idx="6530">
                  <c:v>3,89584</c:v>
                </c:pt>
                <c:pt idx="6531">
                  <c:v>3,89587</c:v>
                </c:pt>
                <c:pt idx="6532">
                  <c:v>3,8959</c:v>
                </c:pt>
                <c:pt idx="6533">
                  <c:v>3,89593</c:v>
                </c:pt>
                <c:pt idx="6534">
                  <c:v>3,89596</c:v>
                </c:pt>
                <c:pt idx="6535">
                  <c:v>3,89599</c:v>
                </c:pt>
                <c:pt idx="6536">
                  <c:v>3,89602</c:v>
                </c:pt>
                <c:pt idx="6537">
                  <c:v>3,89605</c:v>
                </c:pt>
                <c:pt idx="6538">
                  <c:v>3,89608</c:v>
                </c:pt>
                <c:pt idx="6539">
                  <c:v>3,89611</c:v>
                </c:pt>
                <c:pt idx="6540">
                  <c:v>3,89614</c:v>
                </c:pt>
                <c:pt idx="6541">
                  <c:v>3,89617</c:v>
                </c:pt>
                <c:pt idx="6542">
                  <c:v>3,8962</c:v>
                </c:pt>
                <c:pt idx="6543">
                  <c:v>3,89623</c:v>
                </c:pt>
                <c:pt idx="6544">
                  <c:v>3,89626</c:v>
                </c:pt>
                <c:pt idx="6545">
                  <c:v>3,89629</c:v>
                </c:pt>
                <c:pt idx="6546">
                  <c:v>3,89632</c:v>
                </c:pt>
                <c:pt idx="6547">
                  <c:v>3,89635</c:v>
                </c:pt>
                <c:pt idx="6548">
                  <c:v>3,89638</c:v>
                </c:pt>
                <c:pt idx="6549">
                  <c:v>3,89641</c:v>
                </c:pt>
                <c:pt idx="6550">
                  <c:v>3,89644</c:v>
                </c:pt>
                <c:pt idx="6551">
                  <c:v>3,89647</c:v>
                </c:pt>
                <c:pt idx="6552">
                  <c:v>3,8965</c:v>
                </c:pt>
                <c:pt idx="6553">
                  <c:v>3,89653</c:v>
                </c:pt>
                <c:pt idx="6554">
                  <c:v>3,89656</c:v>
                </c:pt>
                <c:pt idx="6555">
                  <c:v>3,89659</c:v>
                </c:pt>
                <c:pt idx="6556">
                  <c:v>3,89662</c:v>
                </c:pt>
                <c:pt idx="6557">
                  <c:v>3,89665</c:v>
                </c:pt>
                <c:pt idx="6558">
                  <c:v>3,89668</c:v>
                </c:pt>
                <c:pt idx="6559">
                  <c:v>3,89671</c:v>
                </c:pt>
                <c:pt idx="6560">
                  <c:v>3,89674</c:v>
                </c:pt>
                <c:pt idx="6561">
                  <c:v>3,89677</c:v>
                </c:pt>
                <c:pt idx="6562">
                  <c:v>3,8968</c:v>
                </c:pt>
                <c:pt idx="6563">
                  <c:v>3,89683</c:v>
                </c:pt>
                <c:pt idx="6564">
                  <c:v>3,89686</c:v>
                </c:pt>
                <c:pt idx="6565">
                  <c:v>3,89689</c:v>
                </c:pt>
                <c:pt idx="6566">
                  <c:v>3,89692</c:v>
                </c:pt>
                <c:pt idx="6567">
                  <c:v>3,89695</c:v>
                </c:pt>
                <c:pt idx="6568">
                  <c:v>3,89698</c:v>
                </c:pt>
                <c:pt idx="6569">
                  <c:v>3,89701</c:v>
                </c:pt>
                <c:pt idx="6570">
                  <c:v>3,89704</c:v>
                </c:pt>
                <c:pt idx="6571">
                  <c:v>3,89707</c:v>
                </c:pt>
                <c:pt idx="6572">
                  <c:v>3,8971</c:v>
                </c:pt>
                <c:pt idx="6573">
                  <c:v>3,89713</c:v>
                </c:pt>
                <c:pt idx="6574">
                  <c:v>3,89716</c:v>
                </c:pt>
                <c:pt idx="6575">
                  <c:v>3,89719</c:v>
                </c:pt>
                <c:pt idx="6576">
                  <c:v>3,89722</c:v>
                </c:pt>
                <c:pt idx="6577">
                  <c:v>3,89725</c:v>
                </c:pt>
                <c:pt idx="6578">
                  <c:v>3,89728</c:v>
                </c:pt>
                <c:pt idx="6579">
                  <c:v>3,89731</c:v>
                </c:pt>
                <c:pt idx="6580">
                  <c:v>3,89734</c:v>
                </c:pt>
                <c:pt idx="6581">
                  <c:v>3,89737</c:v>
                </c:pt>
                <c:pt idx="6582">
                  <c:v>3,8974</c:v>
                </c:pt>
                <c:pt idx="6583">
                  <c:v>3,89743</c:v>
                </c:pt>
                <c:pt idx="6584">
                  <c:v>3,89746</c:v>
                </c:pt>
                <c:pt idx="6585">
                  <c:v>3,89749</c:v>
                </c:pt>
                <c:pt idx="6586">
                  <c:v>3,89752</c:v>
                </c:pt>
                <c:pt idx="6587">
                  <c:v>3,89755</c:v>
                </c:pt>
                <c:pt idx="6588">
                  <c:v>3,89758</c:v>
                </c:pt>
                <c:pt idx="6589">
                  <c:v>3,89761</c:v>
                </c:pt>
                <c:pt idx="6590">
                  <c:v>3,89764</c:v>
                </c:pt>
                <c:pt idx="6591">
                  <c:v>3,89767</c:v>
                </c:pt>
                <c:pt idx="6592">
                  <c:v>3,8977</c:v>
                </c:pt>
                <c:pt idx="6593">
                  <c:v>3,89773</c:v>
                </c:pt>
                <c:pt idx="6594">
                  <c:v>3,89776</c:v>
                </c:pt>
                <c:pt idx="6595">
                  <c:v>3,89779</c:v>
                </c:pt>
                <c:pt idx="6596">
                  <c:v>3,89782</c:v>
                </c:pt>
                <c:pt idx="6597">
                  <c:v>3,89785</c:v>
                </c:pt>
                <c:pt idx="6598">
                  <c:v>3,89788</c:v>
                </c:pt>
                <c:pt idx="6599">
                  <c:v>3,89791</c:v>
                </c:pt>
                <c:pt idx="6600">
                  <c:v>3,89794</c:v>
                </c:pt>
                <c:pt idx="6601">
                  <c:v>3,89797</c:v>
                </c:pt>
                <c:pt idx="6602">
                  <c:v>3,898</c:v>
                </c:pt>
                <c:pt idx="6603">
                  <c:v>3,89803</c:v>
                </c:pt>
                <c:pt idx="6604">
                  <c:v>3,89806</c:v>
                </c:pt>
                <c:pt idx="6605">
                  <c:v>3,89809</c:v>
                </c:pt>
                <c:pt idx="6606">
                  <c:v>3,89812</c:v>
                </c:pt>
                <c:pt idx="6607">
                  <c:v>3,89815</c:v>
                </c:pt>
                <c:pt idx="6608">
                  <c:v>3,89818</c:v>
                </c:pt>
                <c:pt idx="6609">
                  <c:v>3,89821</c:v>
                </c:pt>
                <c:pt idx="6610">
                  <c:v>3,89824</c:v>
                </c:pt>
                <c:pt idx="6611">
                  <c:v>3,89827</c:v>
                </c:pt>
                <c:pt idx="6612">
                  <c:v>3,8983</c:v>
                </c:pt>
                <c:pt idx="6613">
                  <c:v>3,89833</c:v>
                </c:pt>
                <c:pt idx="6614">
                  <c:v>3,89836</c:v>
                </c:pt>
                <c:pt idx="6615">
                  <c:v>3,89839</c:v>
                </c:pt>
                <c:pt idx="6616">
                  <c:v>3,89842</c:v>
                </c:pt>
                <c:pt idx="6617">
                  <c:v>3,89845</c:v>
                </c:pt>
                <c:pt idx="6618">
                  <c:v>3,89848</c:v>
                </c:pt>
                <c:pt idx="6619">
                  <c:v>3,89851</c:v>
                </c:pt>
                <c:pt idx="6620">
                  <c:v>3,89854</c:v>
                </c:pt>
                <c:pt idx="6621">
                  <c:v>3,89857</c:v>
                </c:pt>
                <c:pt idx="6622">
                  <c:v>3,8986</c:v>
                </c:pt>
                <c:pt idx="6623">
                  <c:v>3,89863</c:v>
                </c:pt>
                <c:pt idx="6624">
                  <c:v>3,89866</c:v>
                </c:pt>
                <c:pt idx="6625">
                  <c:v>3,89869</c:v>
                </c:pt>
                <c:pt idx="6626">
                  <c:v>3,89872</c:v>
                </c:pt>
                <c:pt idx="6627">
                  <c:v>3,89875</c:v>
                </c:pt>
                <c:pt idx="6628">
                  <c:v>3,89878</c:v>
                </c:pt>
                <c:pt idx="6629">
                  <c:v>3,89881</c:v>
                </c:pt>
                <c:pt idx="6630">
                  <c:v>3,89884</c:v>
                </c:pt>
                <c:pt idx="6631">
                  <c:v>3,89887</c:v>
                </c:pt>
                <c:pt idx="6632">
                  <c:v>3,8989</c:v>
                </c:pt>
                <c:pt idx="6633">
                  <c:v>3,89893</c:v>
                </c:pt>
                <c:pt idx="6634">
                  <c:v>3,89896</c:v>
                </c:pt>
                <c:pt idx="6635">
                  <c:v>3,89899</c:v>
                </c:pt>
                <c:pt idx="6636">
                  <c:v>3,89902</c:v>
                </c:pt>
                <c:pt idx="6637">
                  <c:v>3,89905</c:v>
                </c:pt>
                <c:pt idx="6638">
                  <c:v>3,89908</c:v>
                </c:pt>
                <c:pt idx="6639">
                  <c:v>3,89911</c:v>
                </c:pt>
                <c:pt idx="6640">
                  <c:v>3,89914</c:v>
                </c:pt>
                <c:pt idx="6641">
                  <c:v>3,89917</c:v>
                </c:pt>
                <c:pt idx="6642">
                  <c:v>3,8992</c:v>
                </c:pt>
                <c:pt idx="6643">
                  <c:v>3,89923</c:v>
                </c:pt>
                <c:pt idx="6644">
                  <c:v>3,89926</c:v>
                </c:pt>
                <c:pt idx="6645">
                  <c:v>3,89929</c:v>
                </c:pt>
                <c:pt idx="6646">
                  <c:v>3,89932</c:v>
                </c:pt>
                <c:pt idx="6647">
                  <c:v>3,89935</c:v>
                </c:pt>
                <c:pt idx="6648">
                  <c:v>3,89938</c:v>
                </c:pt>
                <c:pt idx="6649">
                  <c:v>3,89941</c:v>
                </c:pt>
                <c:pt idx="6650">
                  <c:v>3,89944</c:v>
                </c:pt>
                <c:pt idx="6651">
                  <c:v>3,89947</c:v>
                </c:pt>
                <c:pt idx="6652">
                  <c:v>3,8995</c:v>
                </c:pt>
                <c:pt idx="6653">
                  <c:v>3,89953</c:v>
                </c:pt>
                <c:pt idx="6654">
                  <c:v>3,89956</c:v>
                </c:pt>
                <c:pt idx="6655">
                  <c:v>3,89959</c:v>
                </c:pt>
                <c:pt idx="6656">
                  <c:v>3,89962</c:v>
                </c:pt>
                <c:pt idx="6657">
                  <c:v>3,89965</c:v>
                </c:pt>
                <c:pt idx="6658">
                  <c:v>3,89968</c:v>
                </c:pt>
                <c:pt idx="6659">
                  <c:v>3,89971</c:v>
                </c:pt>
                <c:pt idx="6660">
                  <c:v>3,89974</c:v>
                </c:pt>
                <c:pt idx="6661">
                  <c:v>3,89977</c:v>
                </c:pt>
                <c:pt idx="6662">
                  <c:v>3,8998</c:v>
                </c:pt>
                <c:pt idx="6663">
                  <c:v>3,89983</c:v>
                </c:pt>
                <c:pt idx="6664">
                  <c:v>3,89986</c:v>
                </c:pt>
                <c:pt idx="6665">
                  <c:v>3,89989</c:v>
                </c:pt>
                <c:pt idx="6666">
                  <c:v>3,89992</c:v>
                </c:pt>
                <c:pt idx="6667">
                  <c:v>3,89995</c:v>
                </c:pt>
                <c:pt idx="6668">
                  <c:v>3,89998</c:v>
                </c:pt>
                <c:pt idx="6669">
                  <c:v>3,90001</c:v>
                </c:pt>
                <c:pt idx="6670">
                  <c:v>3,90004</c:v>
                </c:pt>
                <c:pt idx="6671">
                  <c:v>3,90007</c:v>
                </c:pt>
                <c:pt idx="6672">
                  <c:v>3,9001</c:v>
                </c:pt>
                <c:pt idx="6673">
                  <c:v>3,90013</c:v>
                </c:pt>
                <c:pt idx="6674">
                  <c:v>3,90016</c:v>
                </c:pt>
                <c:pt idx="6675">
                  <c:v>3,90019</c:v>
                </c:pt>
                <c:pt idx="6676">
                  <c:v>3,90022</c:v>
                </c:pt>
                <c:pt idx="6677">
                  <c:v>3,90025</c:v>
                </c:pt>
                <c:pt idx="6678">
                  <c:v>3,90028</c:v>
                </c:pt>
                <c:pt idx="6679">
                  <c:v>3,90031</c:v>
                </c:pt>
                <c:pt idx="6680">
                  <c:v>3,90034</c:v>
                </c:pt>
                <c:pt idx="6681">
                  <c:v>3,90037</c:v>
                </c:pt>
                <c:pt idx="6682">
                  <c:v>3,9004</c:v>
                </c:pt>
                <c:pt idx="6683">
                  <c:v>3,90043</c:v>
                </c:pt>
                <c:pt idx="6684">
                  <c:v>3,90046</c:v>
                </c:pt>
                <c:pt idx="6685">
                  <c:v>3,90049</c:v>
                </c:pt>
                <c:pt idx="6686">
                  <c:v>3,90052</c:v>
                </c:pt>
                <c:pt idx="6687">
                  <c:v>3,90055</c:v>
                </c:pt>
                <c:pt idx="6688">
                  <c:v>3,90058</c:v>
                </c:pt>
                <c:pt idx="6689">
                  <c:v>3,90061</c:v>
                </c:pt>
                <c:pt idx="6690">
                  <c:v>3,90064</c:v>
                </c:pt>
                <c:pt idx="6691">
                  <c:v>3,90067</c:v>
                </c:pt>
                <c:pt idx="6692">
                  <c:v>3,9007</c:v>
                </c:pt>
                <c:pt idx="6693">
                  <c:v>3,90073</c:v>
                </c:pt>
                <c:pt idx="6694">
                  <c:v>3,90076</c:v>
                </c:pt>
                <c:pt idx="6695">
                  <c:v>3,90079</c:v>
                </c:pt>
                <c:pt idx="6696">
                  <c:v>3,90082</c:v>
                </c:pt>
                <c:pt idx="6697">
                  <c:v>3,90085</c:v>
                </c:pt>
                <c:pt idx="6698">
                  <c:v>3,90088</c:v>
                </c:pt>
                <c:pt idx="6699">
                  <c:v>3,90091</c:v>
                </c:pt>
                <c:pt idx="6700">
                  <c:v>3,90094</c:v>
                </c:pt>
                <c:pt idx="6701">
                  <c:v>3,90097</c:v>
                </c:pt>
                <c:pt idx="6702">
                  <c:v>3,901</c:v>
                </c:pt>
                <c:pt idx="6703">
                  <c:v>3,90103</c:v>
                </c:pt>
                <c:pt idx="6704">
                  <c:v>3,90106</c:v>
                </c:pt>
                <c:pt idx="6705">
                  <c:v>3,90109</c:v>
                </c:pt>
                <c:pt idx="6706">
                  <c:v>3,90112</c:v>
                </c:pt>
                <c:pt idx="6707">
                  <c:v>3,90115</c:v>
                </c:pt>
                <c:pt idx="6708">
                  <c:v>3,90118</c:v>
                </c:pt>
                <c:pt idx="6709">
                  <c:v>3,90121</c:v>
                </c:pt>
                <c:pt idx="6710">
                  <c:v>3,90124</c:v>
                </c:pt>
                <c:pt idx="6711">
                  <c:v>3,90127</c:v>
                </c:pt>
                <c:pt idx="6712">
                  <c:v>3,9013</c:v>
                </c:pt>
                <c:pt idx="6713">
                  <c:v>3,90133</c:v>
                </c:pt>
                <c:pt idx="6714">
                  <c:v>3,90136</c:v>
                </c:pt>
                <c:pt idx="6715">
                  <c:v>3,90139</c:v>
                </c:pt>
                <c:pt idx="6716">
                  <c:v>3,90142</c:v>
                </c:pt>
                <c:pt idx="6717">
                  <c:v>3,90145</c:v>
                </c:pt>
                <c:pt idx="6718">
                  <c:v>3,90148</c:v>
                </c:pt>
                <c:pt idx="6719">
                  <c:v>3,90151</c:v>
                </c:pt>
                <c:pt idx="6720">
                  <c:v>3,90154</c:v>
                </c:pt>
                <c:pt idx="6721">
                  <c:v>3,90157</c:v>
                </c:pt>
                <c:pt idx="6722">
                  <c:v>3,9016</c:v>
                </c:pt>
                <c:pt idx="6723">
                  <c:v>3,90163</c:v>
                </c:pt>
                <c:pt idx="6724">
                  <c:v>3,90166</c:v>
                </c:pt>
                <c:pt idx="6725">
                  <c:v>3,90169</c:v>
                </c:pt>
                <c:pt idx="6726">
                  <c:v>3,90172</c:v>
                </c:pt>
                <c:pt idx="6727">
                  <c:v>3,90175</c:v>
                </c:pt>
                <c:pt idx="6728">
                  <c:v>3,90178</c:v>
                </c:pt>
                <c:pt idx="6729">
                  <c:v>3,90181</c:v>
                </c:pt>
                <c:pt idx="6730">
                  <c:v>3,90184</c:v>
                </c:pt>
                <c:pt idx="6731">
                  <c:v>3,90187</c:v>
                </c:pt>
                <c:pt idx="6732">
                  <c:v>3,9019</c:v>
                </c:pt>
                <c:pt idx="6733">
                  <c:v>3,90193</c:v>
                </c:pt>
                <c:pt idx="6734">
                  <c:v>3,90196</c:v>
                </c:pt>
                <c:pt idx="6735">
                  <c:v>3,90199</c:v>
                </c:pt>
                <c:pt idx="6736">
                  <c:v>3,90202</c:v>
                </c:pt>
                <c:pt idx="6737">
                  <c:v>3,90205</c:v>
                </c:pt>
                <c:pt idx="6738">
                  <c:v>3,90208</c:v>
                </c:pt>
                <c:pt idx="6739">
                  <c:v>3,90211</c:v>
                </c:pt>
                <c:pt idx="6740">
                  <c:v>3,90214</c:v>
                </c:pt>
                <c:pt idx="6741">
                  <c:v>3,90217</c:v>
                </c:pt>
                <c:pt idx="6742">
                  <c:v>3,9022</c:v>
                </c:pt>
                <c:pt idx="6743">
                  <c:v>3,90223</c:v>
                </c:pt>
                <c:pt idx="6744">
                  <c:v>3,90226</c:v>
                </c:pt>
                <c:pt idx="6745">
                  <c:v>3,90229</c:v>
                </c:pt>
                <c:pt idx="6746">
                  <c:v>3,90232</c:v>
                </c:pt>
                <c:pt idx="6747">
                  <c:v>3,90235</c:v>
                </c:pt>
                <c:pt idx="6748">
                  <c:v>3,90238</c:v>
                </c:pt>
                <c:pt idx="6749">
                  <c:v>3,90241</c:v>
                </c:pt>
                <c:pt idx="6750">
                  <c:v>3,90244</c:v>
                </c:pt>
                <c:pt idx="6751">
                  <c:v>3,90247</c:v>
                </c:pt>
                <c:pt idx="6752">
                  <c:v>3,9025</c:v>
                </c:pt>
                <c:pt idx="6753">
                  <c:v>3,90253</c:v>
                </c:pt>
                <c:pt idx="6754">
                  <c:v>3,90256</c:v>
                </c:pt>
                <c:pt idx="6755">
                  <c:v>3,90259</c:v>
                </c:pt>
                <c:pt idx="6756">
                  <c:v>3,90262</c:v>
                </c:pt>
                <c:pt idx="6757">
                  <c:v>3,90265</c:v>
                </c:pt>
                <c:pt idx="6758">
                  <c:v>3,90268</c:v>
                </c:pt>
                <c:pt idx="6759">
                  <c:v>3,90271</c:v>
                </c:pt>
                <c:pt idx="6760">
                  <c:v>3,90274</c:v>
                </c:pt>
                <c:pt idx="6761">
                  <c:v>3,90277</c:v>
                </c:pt>
                <c:pt idx="6762">
                  <c:v>3,9028</c:v>
                </c:pt>
                <c:pt idx="6763">
                  <c:v>3,90283</c:v>
                </c:pt>
                <c:pt idx="6764">
                  <c:v>3,90286</c:v>
                </c:pt>
                <c:pt idx="6765">
                  <c:v>3,90289</c:v>
                </c:pt>
                <c:pt idx="6766">
                  <c:v>3,90292</c:v>
                </c:pt>
                <c:pt idx="6767">
                  <c:v>3,90295</c:v>
                </c:pt>
                <c:pt idx="6768">
                  <c:v>3,90298</c:v>
                </c:pt>
                <c:pt idx="6769">
                  <c:v>3,90301</c:v>
                </c:pt>
                <c:pt idx="6770">
                  <c:v>3,90304</c:v>
                </c:pt>
                <c:pt idx="6771">
                  <c:v>3,90307</c:v>
                </c:pt>
                <c:pt idx="6772">
                  <c:v>3,9031</c:v>
                </c:pt>
                <c:pt idx="6773">
                  <c:v>3,90313</c:v>
                </c:pt>
                <c:pt idx="6774">
                  <c:v>3,90316</c:v>
                </c:pt>
                <c:pt idx="6775">
                  <c:v>3,90319</c:v>
                </c:pt>
                <c:pt idx="6776">
                  <c:v>3,90322</c:v>
                </c:pt>
                <c:pt idx="6777">
                  <c:v>3,90325</c:v>
                </c:pt>
                <c:pt idx="6778">
                  <c:v>3,90328</c:v>
                </c:pt>
                <c:pt idx="6779">
                  <c:v>3,90331</c:v>
                </c:pt>
                <c:pt idx="6780">
                  <c:v>3,90334</c:v>
                </c:pt>
                <c:pt idx="6781">
                  <c:v>3,90337</c:v>
                </c:pt>
                <c:pt idx="6782">
                  <c:v>3,9034</c:v>
                </c:pt>
                <c:pt idx="6783">
                  <c:v>3,90343</c:v>
                </c:pt>
                <c:pt idx="6784">
                  <c:v>3,90346</c:v>
                </c:pt>
                <c:pt idx="6785">
                  <c:v>3,90349</c:v>
                </c:pt>
                <c:pt idx="6786">
                  <c:v>3,90352</c:v>
                </c:pt>
                <c:pt idx="6787">
                  <c:v>3,90355</c:v>
                </c:pt>
                <c:pt idx="6788">
                  <c:v>3,90358</c:v>
                </c:pt>
                <c:pt idx="6789">
                  <c:v>3,90361</c:v>
                </c:pt>
                <c:pt idx="6790">
                  <c:v>3,90364</c:v>
                </c:pt>
                <c:pt idx="6791">
                  <c:v>3,90367</c:v>
                </c:pt>
                <c:pt idx="6792">
                  <c:v>3,9037</c:v>
                </c:pt>
                <c:pt idx="6793">
                  <c:v>3,90373</c:v>
                </c:pt>
                <c:pt idx="6794">
                  <c:v>3,90376</c:v>
                </c:pt>
                <c:pt idx="6795">
                  <c:v>3,90379</c:v>
                </c:pt>
                <c:pt idx="6796">
                  <c:v>3,90382</c:v>
                </c:pt>
                <c:pt idx="6797">
                  <c:v>3,90385</c:v>
                </c:pt>
                <c:pt idx="6798">
                  <c:v>3,90388</c:v>
                </c:pt>
                <c:pt idx="6799">
                  <c:v>3,90391</c:v>
                </c:pt>
                <c:pt idx="6800">
                  <c:v>3,90394</c:v>
                </c:pt>
                <c:pt idx="6801">
                  <c:v>3,90397</c:v>
                </c:pt>
                <c:pt idx="6802">
                  <c:v>3,904</c:v>
                </c:pt>
                <c:pt idx="6803">
                  <c:v>3,90403</c:v>
                </c:pt>
                <c:pt idx="6804">
                  <c:v>3,90406</c:v>
                </c:pt>
                <c:pt idx="6805">
                  <c:v>3,90409</c:v>
                </c:pt>
                <c:pt idx="6806">
                  <c:v>3,90412</c:v>
                </c:pt>
                <c:pt idx="6807">
                  <c:v>3,90415</c:v>
                </c:pt>
                <c:pt idx="6808">
                  <c:v>3,90418</c:v>
                </c:pt>
                <c:pt idx="6809">
                  <c:v>3,90421</c:v>
                </c:pt>
                <c:pt idx="6810">
                  <c:v>3,90424</c:v>
                </c:pt>
                <c:pt idx="6811">
                  <c:v>3,90427</c:v>
                </c:pt>
                <c:pt idx="6812">
                  <c:v>3,9043</c:v>
                </c:pt>
                <c:pt idx="6813">
                  <c:v>3,90433</c:v>
                </c:pt>
                <c:pt idx="6814">
                  <c:v>3,90436</c:v>
                </c:pt>
                <c:pt idx="6815">
                  <c:v>3,90439</c:v>
                </c:pt>
                <c:pt idx="6816">
                  <c:v>3,90442</c:v>
                </c:pt>
                <c:pt idx="6817">
                  <c:v>3,90445</c:v>
                </c:pt>
                <c:pt idx="6818">
                  <c:v>3,90448</c:v>
                </c:pt>
                <c:pt idx="6819">
                  <c:v>3,90451</c:v>
                </c:pt>
                <c:pt idx="6820">
                  <c:v>3,90454</c:v>
                </c:pt>
                <c:pt idx="6821">
                  <c:v>3,90457</c:v>
                </c:pt>
                <c:pt idx="6822">
                  <c:v>3,9046</c:v>
                </c:pt>
                <c:pt idx="6823">
                  <c:v>3,90463</c:v>
                </c:pt>
                <c:pt idx="6824">
                  <c:v>3,90466</c:v>
                </c:pt>
                <c:pt idx="6825">
                  <c:v>3,90469</c:v>
                </c:pt>
                <c:pt idx="6826">
                  <c:v>3,90472</c:v>
                </c:pt>
                <c:pt idx="6827">
                  <c:v>3,90475</c:v>
                </c:pt>
                <c:pt idx="6828">
                  <c:v>3,90478</c:v>
                </c:pt>
                <c:pt idx="6829">
                  <c:v>3,90481</c:v>
                </c:pt>
                <c:pt idx="6830">
                  <c:v>3,90484</c:v>
                </c:pt>
                <c:pt idx="6831">
                  <c:v>3,90487</c:v>
                </c:pt>
                <c:pt idx="6832">
                  <c:v>3,9049</c:v>
                </c:pt>
                <c:pt idx="6833">
                  <c:v>3,90493</c:v>
                </c:pt>
                <c:pt idx="6834">
                  <c:v>3,90496</c:v>
                </c:pt>
                <c:pt idx="6835">
                  <c:v>3,90499</c:v>
                </c:pt>
                <c:pt idx="6836">
                  <c:v>3,90502</c:v>
                </c:pt>
                <c:pt idx="6837">
                  <c:v>3,90505</c:v>
                </c:pt>
                <c:pt idx="6838">
                  <c:v>3,90508</c:v>
                </c:pt>
                <c:pt idx="6839">
                  <c:v>3,90511</c:v>
                </c:pt>
                <c:pt idx="6840">
                  <c:v>3,90514</c:v>
                </c:pt>
                <c:pt idx="6841">
                  <c:v>3,90517</c:v>
                </c:pt>
                <c:pt idx="6842">
                  <c:v>3,9052</c:v>
                </c:pt>
                <c:pt idx="6843">
                  <c:v>3,90523</c:v>
                </c:pt>
                <c:pt idx="6844">
                  <c:v>3,90526</c:v>
                </c:pt>
                <c:pt idx="6845">
                  <c:v>3,90529</c:v>
                </c:pt>
                <c:pt idx="6846">
                  <c:v>3,90532</c:v>
                </c:pt>
                <c:pt idx="6847">
                  <c:v>3,90535</c:v>
                </c:pt>
                <c:pt idx="6848">
                  <c:v>3,90538</c:v>
                </c:pt>
                <c:pt idx="6849">
                  <c:v>3,90541</c:v>
                </c:pt>
                <c:pt idx="6850">
                  <c:v>3,90544</c:v>
                </c:pt>
                <c:pt idx="6851">
                  <c:v>3,90547</c:v>
                </c:pt>
                <c:pt idx="6852">
                  <c:v>3,9055</c:v>
                </c:pt>
                <c:pt idx="6853">
                  <c:v>3,90553</c:v>
                </c:pt>
                <c:pt idx="6854">
                  <c:v>3,90556</c:v>
                </c:pt>
                <c:pt idx="6855">
                  <c:v>3,90559</c:v>
                </c:pt>
                <c:pt idx="6856">
                  <c:v>3,90562</c:v>
                </c:pt>
                <c:pt idx="6857">
                  <c:v>3,90565</c:v>
                </c:pt>
                <c:pt idx="6858">
                  <c:v>3,90568</c:v>
                </c:pt>
                <c:pt idx="6859">
                  <c:v>3,90571</c:v>
                </c:pt>
                <c:pt idx="6860">
                  <c:v>3,90574</c:v>
                </c:pt>
                <c:pt idx="6861">
                  <c:v>3,90577</c:v>
                </c:pt>
                <c:pt idx="6862">
                  <c:v>3,9058</c:v>
                </c:pt>
                <c:pt idx="6863">
                  <c:v>3,90583</c:v>
                </c:pt>
                <c:pt idx="6864">
                  <c:v>3,90586</c:v>
                </c:pt>
                <c:pt idx="6865">
                  <c:v>3,90589</c:v>
                </c:pt>
                <c:pt idx="6866">
                  <c:v>3,90592</c:v>
                </c:pt>
                <c:pt idx="6867">
                  <c:v>3,90595</c:v>
                </c:pt>
                <c:pt idx="6868">
                  <c:v>3,90598</c:v>
                </c:pt>
                <c:pt idx="6869">
                  <c:v>3,90601</c:v>
                </c:pt>
                <c:pt idx="6870">
                  <c:v>3,90604</c:v>
                </c:pt>
                <c:pt idx="6871">
                  <c:v>3,90607</c:v>
                </c:pt>
                <c:pt idx="6872">
                  <c:v>3,9061</c:v>
                </c:pt>
                <c:pt idx="6873">
                  <c:v>3,90613</c:v>
                </c:pt>
                <c:pt idx="6874">
                  <c:v>3,90616</c:v>
                </c:pt>
                <c:pt idx="6875">
                  <c:v>3,90619</c:v>
                </c:pt>
                <c:pt idx="6876">
                  <c:v>3,90622</c:v>
                </c:pt>
                <c:pt idx="6877">
                  <c:v>3,90625</c:v>
                </c:pt>
                <c:pt idx="6878">
                  <c:v>3,90628</c:v>
                </c:pt>
                <c:pt idx="6879">
                  <c:v>3,90631</c:v>
                </c:pt>
                <c:pt idx="6880">
                  <c:v>3,90634</c:v>
                </c:pt>
                <c:pt idx="6881">
                  <c:v>3,90637</c:v>
                </c:pt>
                <c:pt idx="6882">
                  <c:v>3,9064</c:v>
                </c:pt>
                <c:pt idx="6883">
                  <c:v>3,90643</c:v>
                </c:pt>
                <c:pt idx="6884">
                  <c:v>3,90646</c:v>
                </c:pt>
                <c:pt idx="6885">
                  <c:v>3,90649</c:v>
                </c:pt>
                <c:pt idx="6886">
                  <c:v>3,90652</c:v>
                </c:pt>
                <c:pt idx="6887">
                  <c:v>3,90655</c:v>
                </c:pt>
                <c:pt idx="6888">
                  <c:v>3,90658</c:v>
                </c:pt>
                <c:pt idx="6889">
                  <c:v>3,90661</c:v>
                </c:pt>
                <c:pt idx="6890">
                  <c:v>3,90664</c:v>
                </c:pt>
                <c:pt idx="6891">
                  <c:v>3,90667</c:v>
                </c:pt>
                <c:pt idx="6892">
                  <c:v>3,9067</c:v>
                </c:pt>
                <c:pt idx="6893">
                  <c:v>3,90673</c:v>
                </c:pt>
                <c:pt idx="6894">
                  <c:v>3,90676</c:v>
                </c:pt>
                <c:pt idx="6895">
                  <c:v>3,90679</c:v>
                </c:pt>
                <c:pt idx="6896">
                  <c:v>3,90682</c:v>
                </c:pt>
                <c:pt idx="6897">
                  <c:v>3,90685</c:v>
                </c:pt>
                <c:pt idx="6898">
                  <c:v>3,90688</c:v>
                </c:pt>
                <c:pt idx="6899">
                  <c:v>3,90691</c:v>
                </c:pt>
                <c:pt idx="6900">
                  <c:v>3,90694</c:v>
                </c:pt>
                <c:pt idx="6901">
                  <c:v>3,90697</c:v>
                </c:pt>
                <c:pt idx="6902">
                  <c:v>3,907</c:v>
                </c:pt>
                <c:pt idx="6903">
                  <c:v>3,90703</c:v>
                </c:pt>
                <c:pt idx="6904">
                  <c:v>3,90706</c:v>
                </c:pt>
                <c:pt idx="6905">
                  <c:v>3,90709</c:v>
                </c:pt>
                <c:pt idx="6906">
                  <c:v>3,90712</c:v>
                </c:pt>
                <c:pt idx="6907">
                  <c:v>3,90715</c:v>
                </c:pt>
                <c:pt idx="6908">
                  <c:v>3,90718</c:v>
                </c:pt>
                <c:pt idx="6909">
                  <c:v>3,90721</c:v>
                </c:pt>
                <c:pt idx="6910">
                  <c:v>3,90724</c:v>
                </c:pt>
                <c:pt idx="6911">
                  <c:v>3,90727</c:v>
                </c:pt>
                <c:pt idx="6912">
                  <c:v>3,9073</c:v>
                </c:pt>
                <c:pt idx="6913">
                  <c:v>3,90733</c:v>
                </c:pt>
                <c:pt idx="6914">
                  <c:v>3,90736</c:v>
                </c:pt>
                <c:pt idx="6915">
                  <c:v>3,90739</c:v>
                </c:pt>
                <c:pt idx="6916">
                  <c:v>3,90742</c:v>
                </c:pt>
                <c:pt idx="6917">
                  <c:v>3,90745</c:v>
                </c:pt>
                <c:pt idx="6918">
                  <c:v>3,90748</c:v>
                </c:pt>
                <c:pt idx="6919">
                  <c:v>3,90751</c:v>
                </c:pt>
                <c:pt idx="6920">
                  <c:v>3,90754</c:v>
                </c:pt>
                <c:pt idx="6921">
                  <c:v>3,90757</c:v>
                </c:pt>
                <c:pt idx="6922">
                  <c:v>3,9076</c:v>
                </c:pt>
                <c:pt idx="6923">
                  <c:v>3,90763</c:v>
                </c:pt>
                <c:pt idx="6924">
                  <c:v>3,90766</c:v>
                </c:pt>
                <c:pt idx="6925">
                  <c:v>3,90769</c:v>
                </c:pt>
                <c:pt idx="6926">
                  <c:v>3,90772</c:v>
                </c:pt>
                <c:pt idx="6927">
                  <c:v>3,90775</c:v>
                </c:pt>
                <c:pt idx="6928">
                  <c:v>3,90778</c:v>
                </c:pt>
                <c:pt idx="6929">
                  <c:v>3,90781</c:v>
                </c:pt>
                <c:pt idx="6930">
                  <c:v>3,90784</c:v>
                </c:pt>
                <c:pt idx="6931">
                  <c:v>3,90787</c:v>
                </c:pt>
                <c:pt idx="6932">
                  <c:v>3,9079</c:v>
                </c:pt>
                <c:pt idx="6933">
                  <c:v>3,90793</c:v>
                </c:pt>
                <c:pt idx="6934">
                  <c:v>3,90796</c:v>
                </c:pt>
                <c:pt idx="6935">
                  <c:v>3,90799</c:v>
                </c:pt>
                <c:pt idx="6936">
                  <c:v>3,90802</c:v>
                </c:pt>
                <c:pt idx="6937">
                  <c:v>3,90805</c:v>
                </c:pt>
                <c:pt idx="6938">
                  <c:v>3,90808</c:v>
                </c:pt>
                <c:pt idx="6939">
                  <c:v>3,90811</c:v>
                </c:pt>
                <c:pt idx="6940">
                  <c:v>3,90814</c:v>
                </c:pt>
                <c:pt idx="6941">
                  <c:v>3,90817</c:v>
                </c:pt>
                <c:pt idx="6942">
                  <c:v>3,9082</c:v>
                </c:pt>
                <c:pt idx="6943">
                  <c:v>3,90823</c:v>
                </c:pt>
                <c:pt idx="6944">
                  <c:v>3,90826</c:v>
                </c:pt>
                <c:pt idx="6945">
                  <c:v>3,90829</c:v>
                </c:pt>
                <c:pt idx="6946">
                  <c:v>3,90832</c:v>
                </c:pt>
                <c:pt idx="6947">
                  <c:v>3,90835</c:v>
                </c:pt>
                <c:pt idx="6948">
                  <c:v>3,90838</c:v>
                </c:pt>
                <c:pt idx="6949">
                  <c:v>3,90841</c:v>
                </c:pt>
                <c:pt idx="6950">
                  <c:v>3,90844</c:v>
                </c:pt>
                <c:pt idx="6951">
                  <c:v>3,90847</c:v>
                </c:pt>
                <c:pt idx="6952">
                  <c:v>3,9085</c:v>
                </c:pt>
                <c:pt idx="6953">
                  <c:v>3,90853</c:v>
                </c:pt>
                <c:pt idx="6954">
                  <c:v>3,90856</c:v>
                </c:pt>
                <c:pt idx="6955">
                  <c:v>3,90859</c:v>
                </c:pt>
                <c:pt idx="6956">
                  <c:v>3,90862</c:v>
                </c:pt>
                <c:pt idx="6957">
                  <c:v>3,90865</c:v>
                </c:pt>
                <c:pt idx="6958">
                  <c:v>3,90868</c:v>
                </c:pt>
                <c:pt idx="6959">
                  <c:v>3,90871</c:v>
                </c:pt>
                <c:pt idx="6960">
                  <c:v>3,90874</c:v>
                </c:pt>
                <c:pt idx="6961">
                  <c:v>3,90877</c:v>
                </c:pt>
                <c:pt idx="6962">
                  <c:v>3,9088</c:v>
                </c:pt>
                <c:pt idx="6963">
                  <c:v>3,90883</c:v>
                </c:pt>
                <c:pt idx="6964">
                  <c:v>3,90886</c:v>
                </c:pt>
                <c:pt idx="6965">
                  <c:v>3,90889</c:v>
                </c:pt>
                <c:pt idx="6966">
                  <c:v>3,90892</c:v>
                </c:pt>
                <c:pt idx="6967">
                  <c:v>3,90895</c:v>
                </c:pt>
                <c:pt idx="6968">
                  <c:v>3,90898</c:v>
                </c:pt>
                <c:pt idx="6969">
                  <c:v>3,90901</c:v>
                </c:pt>
                <c:pt idx="6970">
                  <c:v>3,90904</c:v>
                </c:pt>
                <c:pt idx="6971">
                  <c:v>3,90907</c:v>
                </c:pt>
                <c:pt idx="6972">
                  <c:v>3,9091</c:v>
                </c:pt>
                <c:pt idx="6973">
                  <c:v>3,90913</c:v>
                </c:pt>
                <c:pt idx="6974">
                  <c:v>3,90916</c:v>
                </c:pt>
                <c:pt idx="6975">
                  <c:v>3,90919</c:v>
                </c:pt>
                <c:pt idx="6976">
                  <c:v>3,90922</c:v>
                </c:pt>
                <c:pt idx="6977">
                  <c:v>3,90925</c:v>
                </c:pt>
                <c:pt idx="6978">
                  <c:v>3,90928</c:v>
                </c:pt>
                <c:pt idx="6979">
                  <c:v>3,90931</c:v>
                </c:pt>
                <c:pt idx="6980">
                  <c:v>3,90934</c:v>
                </c:pt>
                <c:pt idx="6981">
                  <c:v>3,90937</c:v>
                </c:pt>
                <c:pt idx="6982">
                  <c:v>3,9094</c:v>
                </c:pt>
                <c:pt idx="6983">
                  <c:v>3,90943</c:v>
                </c:pt>
                <c:pt idx="6984">
                  <c:v>3,90946</c:v>
                </c:pt>
                <c:pt idx="6985">
                  <c:v>3,90949</c:v>
                </c:pt>
                <c:pt idx="6986">
                  <c:v>3,90952</c:v>
                </c:pt>
                <c:pt idx="6987">
                  <c:v>3,90955</c:v>
                </c:pt>
                <c:pt idx="6988">
                  <c:v>3,90958</c:v>
                </c:pt>
                <c:pt idx="6989">
                  <c:v>3,90961</c:v>
                </c:pt>
                <c:pt idx="6990">
                  <c:v>3,90964</c:v>
                </c:pt>
                <c:pt idx="6991">
                  <c:v>3,90967</c:v>
                </c:pt>
                <c:pt idx="6992">
                  <c:v>3,9097</c:v>
                </c:pt>
                <c:pt idx="6993">
                  <c:v>3,90973</c:v>
                </c:pt>
                <c:pt idx="6994">
                  <c:v>3,90976</c:v>
                </c:pt>
                <c:pt idx="6995">
                  <c:v>3,90979</c:v>
                </c:pt>
                <c:pt idx="6996">
                  <c:v>3,90982</c:v>
                </c:pt>
                <c:pt idx="6997">
                  <c:v>3,90985</c:v>
                </c:pt>
                <c:pt idx="6998">
                  <c:v>3,90988</c:v>
                </c:pt>
                <c:pt idx="6999">
                  <c:v>3,90991</c:v>
                </c:pt>
                <c:pt idx="7000">
                  <c:v>3,90994</c:v>
                </c:pt>
                <c:pt idx="7001">
                  <c:v>3,90997</c:v>
                </c:pt>
                <c:pt idx="7002">
                  <c:v>3,91</c:v>
                </c:pt>
                <c:pt idx="7003">
                  <c:v>3,91003</c:v>
                </c:pt>
                <c:pt idx="7004">
                  <c:v>3,91006</c:v>
                </c:pt>
                <c:pt idx="7005">
                  <c:v>3,91009</c:v>
                </c:pt>
                <c:pt idx="7006">
                  <c:v>3,91012</c:v>
                </c:pt>
                <c:pt idx="7007">
                  <c:v>3,91015</c:v>
                </c:pt>
                <c:pt idx="7008">
                  <c:v>3,91018</c:v>
                </c:pt>
                <c:pt idx="7009">
                  <c:v>3,91021</c:v>
                </c:pt>
                <c:pt idx="7010">
                  <c:v>3,91024</c:v>
                </c:pt>
                <c:pt idx="7011">
                  <c:v>3,91027</c:v>
                </c:pt>
                <c:pt idx="7012">
                  <c:v>3,9103</c:v>
                </c:pt>
                <c:pt idx="7013">
                  <c:v>3,91033</c:v>
                </c:pt>
                <c:pt idx="7014">
                  <c:v>3,91036</c:v>
                </c:pt>
                <c:pt idx="7015">
                  <c:v>3,91039</c:v>
                </c:pt>
                <c:pt idx="7016">
                  <c:v>3,91042</c:v>
                </c:pt>
                <c:pt idx="7017">
                  <c:v>3,91045</c:v>
                </c:pt>
                <c:pt idx="7018">
                  <c:v>3,91048</c:v>
                </c:pt>
                <c:pt idx="7019">
                  <c:v>3,91051</c:v>
                </c:pt>
                <c:pt idx="7020">
                  <c:v>3,91054</c:v>
                </c:pt>
                <c:pt idx="7021">
                  <c:v>3,91057</c:v>
                </c:pt>
                <c:pt idx="7022">
                  <c:v>3,9106</c:v>
                </c:pt>
                <c:pt idx="7023">
                  <c:v>3,91063</c:v>
                </c:pt>
                <c:pt idx="7024">
                  <c:v>3,91066</c:v>
                </c:pt>
                <c:pt idx="7025">
                  <c:v>3,91069</c:v>
                </c:pt>
                <c:pt idx="7026">
                  <c:v>3,91072</c:v>
                </c:pt>
                <c:pt idx="7027">
                  <c:v>3,91075</c:v>
                </c:pt>
                <c:pt idx="7028">
                  <c:v>3,91078</c:v>
                </c:pt>
                <c:pt idx="7029">
                  <c:v>3,91081</c:v>
                </c:pt>
                <c:pt idx="7030">
                  <c:v>3,91084</c:v>
                </c:pt>
                <c:pt idx="7031">
                  <c:v>3,91087</c:v>
                </c:pt>
                <c:pt idx="7032">
                  <c:v>3,9109</c:v>
                </c:pt>
                <c:pt idx="7033">
                  <c:v>3,91093</c:v>
                </c:pt>
                <c:pt idx="7034">
                  <c:v>3,91096</c:v>
                </c:pt>
                <c:pt idx="7035">
                  <c:v>3,91099</c:v>
                </c:pt>
                <c:pt idx="7036">
                  <c:v>3,91102</c:v>
                </c:pt>
                <c:pt idx="7037">
                  <c:v>3,91105</c:v>
                </c:pt>
                <c:pt idx="7038">
                  <c:v>3,91108</c:v>
                </c:pt>
                <c:pt idx="7039">
                  <c:v>3,91111</c:v>
                </c:pt>
                <c:pt idx="7040">
                  <c:v>3,91114</c:v>
                </c:pt>
                <c:pt idx="7041">
                  <c:v>3,91117</c:v>
                </c:pt>
                <c:pt idx="7042">
                  <c:v>3,9112</c:v>
                </c:pt>
                <c:pt idx="7043">
                  <c:v>3,91123</c:v>
                </c:pt>
                <c:pt idx="7044">
                  <c:v>3,91126</c:v>
                </c:pt>
                <c:pt idx="7045">
                  <c:v>3,91129</c:v>
                </c:pt>
                <c:pt idx="7046">
                  <c:v>3,91132</c:v>
                </c:pt>
                <c:pt idx="7047">
                  <c:v>3,91135</c:v>
                </c:pt>
                <c:pt idx="7048">
                  <c:v>3,91138</c:v>
                </c:pt>
                <c:pt idx="7049">
                  <c:v>3,91141</c:v>
                </c:pt>
                <c:pt idx="7050">
                  <c:v>3,91144</c:v>
                </c:pt>
                <c:pt idx="7051">
                  <c:v>3,91147</c:v>
                </c:pt>
                <c:pt idx="7052">
                  <c:v>3,9115</c:v>
                </c:pt>
                <c:pt idx="7053">
                  <c:v>3,91153</c:v>
                </c:pt>
                <c:pt idx="7054">
                  <c:v>3,91156</c:v>
                </c:pt>
                <c:pt idx="7055">
                  <c:v>3,91159</c:v>
                </c:pt>
                <c:pt idx="7056">
                  <c:v>3,91162</c:v>
                </c:pt>
                <c:pt idx="7057">
                  <c:v>3,91165</c:v>
                </c:pt>
                <c:pt idx="7058">
                  <c:v>3,91168</c:v>
                </c:pt>
                <c:pt idx="7059">
                  <c:v>3,91171</c:v>
                </c:pt>
                <c:pt idx="7060">
                  <c:v>3,91174</c:v>
                </c:pt>
                <c:pt idx="7061">
                  <c:v>3,91177</c:v>
                </c:pt>
                <c:pt idx="7062">
                  <c:v>3,9118</c:v>
                </c:pt>
                <c:pt idx="7063">
                  <c:v>3,91183</c:v>
                </c:pt>
                <c:pt idx="7064">
                  <c:v>3,91186</c:v>
                </c:pt>
                <c:pt idx="7065">
                  <c:v>3,91189</c:v>
                </c:pt>
                <c:pt idx="7066">
                  <c:v>3,91192</c:v>
                </c:pt>
                <c:pt idx="7067">
                  <c:v>3,91195</c:v>
                </c:pt>
                <c:pt idx="7068">
                  <c:v>3,91198</c:v>
                </c:pt>
                <c:pt idx="7069">
                  <c:v>3,91201</c:v>
                </c:pt>
                <c:pt idx="7070">
                  <c:v>3,91204</c:v>
                </c:pt>
                <c:pt idx="7071">
                  <c:v>3,91207</c:v>
                </c:pt>
                <c:pt idx="7072">
                  <c:v>3,9121</c:v>
                </c:pt>
                <c:pt idx="7073">
                  <c:v>3,91213</c:v>
                </c:pt>
                <c:pt idx="7074">
                  <c:v>3,91216</c:v>
                </c:pt>
                <c:pt idx="7075">
                  <c:v>3,91219</c:v>
                </c:pt>
                <c:pt idx="7076">
                  <c:v>3,91222</c:v>
                </c:pt>
                <c:pt idx="7077">
                  <c:v>3,91225</c:v>
                </c:pt>
                <c:pt idx="7078">
                  <c:v>3,91228</c:v>
                </c:pt>
                <c:pt idx="7079">
                  <c:v>3,91231</c:v>
                </c:pt>
                <c:pt idx="7080">
                  <c:v>3,91234</c:v>
                </c:pt>
                <c:pt idx="7081">
                  <c:v>3,91237</c:v>
                </c:pt>
                <c:pt idx="7082">
                  <c:v>3,9124</c:v>
                </c:pt>
                <c:pt idx="7083">
                  <c:v>3,91243</c:v>
                </c:pt>
                <c:pt idx="7084">
                  <c:v>3,91246</c:v>
                </c:pt>
                <c:pt idx="7085">
                  <c:v>3,91249</c:v>
                </c:pt>
                <c:pt idx="7086">
                  <c:v>3,91252</c:v>
                </c:pt>
                <c:pt idx="7087">
                  <c:v>3,91255</c:v>
                </c:pt>
                <c:pt idx="7088">
                  <c:v>3,91258</c:v>
                </c:pt>
                <c:pt idx="7089">
                  <c:v>3,91261</c:v>
                </c:pt>
                <c:pt idx="7090">
                  <c:v>3,91264</c:v>
                </c:pt>
                <c:pt idx="7091">
                  <c:v>3,91267</c:v>
                </c:pt>
                <c:pt idx="7092">
                  <c:v>3,9127</c:v>
                </c:pt>
                <c:pt idx="7093">
                  <c:v>3,91273</c:v>
                </c:pt>
                <c:pt idx="7094">
                  <c:v>3,91276</c:v>
                </c:pt>
                <c:pt idx="7095">
                  <c:v>3,91279</c:v>
                </c:pt>
                <c:pt idx="7096">
                  <c:v>3,91282</c:v>
                </c:pt>
                <c:pt idx="7097">
                  <c:v>3,91285</c:v>
                </c:pt>
                <c:pt idx="7098">
                  <c:v>3,91288</c:v>
                </c:pt>
                <c:pt idx="7099">
                  <c:v>3,91291</c:v>
                </c:pt>
                <c:pt idx="7100">
                  <c:v>3,91294</c:v>
                </c:pt>
                <c:pt idx="7101">
                  <c:v>3,91297</c:v>
                </c:pt>
                <c:pt idx="7102">
                  <c:v>3,913</c:v>
                </c:pt>
                <c:pt idx="7103">
                  <c:v>3,91303</c:v>
                </c:pt>
                <c:pt idx="7104">
                  <c:v>3,91306</c:v>
                </c:pt>
                <c:pt idx="7105">
                  <c:v>3,91309</c:v>
                </c:pt>
                <c:pt idx="7106">
                  <c:v>3,91312</c:v>
                </c:pt>
                <c:pt idx="7107">
                  <c:v>3,91315</c:v>
                </c:pt>
                <c:pt idx="7108">
                  <c:v>3,91318</c:v>
                </c:pt>
                <c:pt idx="7109">
                  <c:v>3,91321</c:v>
                </c:pt>
                <c:pt idx="7110">
                  <c:v>3,91324</c:v>
                </c:pt>
                <c:pt idx="7111">
                  <c:v>3,91327</c:v>
                </c:pt>
                <c:pt idx="7112">
                  <c:v>3,9133</c:v>
                </c:pt>
                <c:pt idx="7113">
                  <c:v>3,91333</c:v>
                </c:pt>
                <c:pt idx="7114">
                  <c:v>3,91336</c:v>
                </c:pt>
                <c:pt idx="7115">
                  <c:v>3,91339</c:v>
                </c:pt>
                <c:pt idx="7116">
                  <c:v>3,91342</c:v>
                </c:pt>
                <c:pt idx="7117">
                  <c:v>3,91345</c:v>
                </c:pt>
                <c:pt idx="7118">
                  <c:v>3,91348</c:v>
                </c:pt>
                <c:pt idx="7119">
                  <c:v>3,91351</c:v>
                </c:pt>
                <c:pt idx="7120">
                  <c:v>3,91354</c:v>
                </c:pt>
                <c:pt idx="7121">
                  <c:v>3,91357</c:v>
                </c:pt>
                <c:pt idx="7122">
                  <c:v>3,9136</c:v>
                </c:pt>
                <c:pt idx="7123">
                  <c:v>3,91363</c:v>
                </c:pt>
                <c:pt idx="7124">
                  <c:v>3,91366</c:v>
                </c:pt>
                <c:pt idx="7125">
                  <c:v>3,91369</c:v>
                </c:pt>
                <c:pt idx="7126">
                  <c:v>3,91372</c:v>
                </c:pt>
                <c:pt idx="7127">
                  <c:v>3,91375</c:v>
                </c:pt>
                <c:pt idx="7128">
                  <c:v>3,91378</c:v>
                </c:pt>
                <c:pt idx="7129">
                  <c:v>3,91381</c:v>
                </c:pt>
                <c:pt idx="7130">
                  <c:v>3,91384</c:v>
                </c:pt>
                <c:pt idx="7131">
                  <c:v>3,91387</c:v>
                </c:pt>
                <c:pt idx="7132">
                  <c:v>3,9139</c:v>
                </c:pt>
                <c:pt idx="7133">
                  <c:v>3,91393</c:v>
                </c:pt>
                <c:pt idx="7134">
                  <c:v>3,91396</c:v>
                </c:pt>
                <c:pt idx="7135">
                  <c:v>3,91399</c:v>
                </c:pt>
                <c:pt idx="7136">
                  <c:v>3,91402</c:v>
                </c:pt>
                <c:pt idx="7137">
                  <c:v>3,91405</c:v>
                </c:pt>
                <c:pt idx="7138">
                  <c:v>3,91408</c:v>
                </c:pt>
                <c:pt idx="7139">
                  <c:v>3,91411</c:v>
                </c:pt>
                <c:pt idx="7140">
                  <c:v>3,91414</c:v>
                </c:pt>
                <c:pt idx="7141">
                  <c:v>3,91417</c:v>
                </c:pt>
                <c:pt idx="7142">
                  <c:v>3,9142</c:v>
                </c:pt>
                <c:pt idx="7143">
                  <c:v>3,91423</c:v>
                </c:pt>
                <c:pt idx="7144">
                  <c:v>3,91426</c:v>
                </c:pt>
                <c:pt idx="7145">
                  <c:v>3,91429</c:v>
                </c:pt>
                <c:pt idx="7146">
                  <c:v>3,91432</c:v>
                </c:pt>
                <c:pt idx="7147">
                  <c:v>3,91435</c:v>
                </c:pt>
                <c:pt idx="7148">
                  <c:v>3,91438</c:v>
                </c:pt>
                <c:pt idx="7149">
                  <c:v>3,91441</c:v>
                </c:pt>
                <c:pt idx="7150">
                  <c:v>3,91444</c:v>
                </c:pt>
                <c:pt idx="7151">
                  <c:v>3,91447</c:v>
                </c:pt>
                <c:pt idx="7152">
                  <c:v>3,9145</c:v>
                </c:pt>
                <c:pt idx="7153">
                  <c:v>3,91453</c:v>
                </c:pt>
                <c:pt idx="7154">
                  <c:v>3,91456</c:v>
                </c:pt>
                <c:pt idx="7155">
                  <c:v>3,91459</c:v>
                </c:pt>
                <c:pt idx="7156">
                  <c:v>3,91462</c:v>
                </c:pt>
                <c:pt idx="7157">
                  <c:v>3,91465</c:v>
                </c:pt>
                <c:pt idx="7158">
                  <c:v>3,91468</c:v>
                </c:pt>
                <c:pt idx="7159">
                  <c:v>3,91471</c:v>
                </c:pt>
                <c:pt idx="7160">
                  <c:v>3,91474</c:v>
                </c:pt>
                <c:pt idx="7161">
                  <c:v>3,91477</c:v>
                </c:pt>
                <c:pt idx="7162">
                  <c:v>3,9148</c:v>
                </c:pt>
                <c:pt idx="7163">
                  <c:v>3,91483</c:v>
                </c:pt>
                <c:pt idx="7164">
                  <c:v>3,91486</c:v>
                </c:pt>
                <c:pt idx="7165">
                  <c:v>3,91489</c:v>
                </c:pt>
                <c:pt idx="7166">
                  <c:v>3,91492</c:v>
                </c:pt>
                <c:pt idx="7167">
                  <c:v>3,91495</c:v>
                </c:pt>
                <c:pt idx="7168">
                  <c:v>3,91498</c:v>
                </c:pt>
                <c:pt idx="7169">
                  <c:v>3,91501</c:v>
                </c:pt>
                <c:pt idx="7170">
                  <c:v>3,91504</c:v>
                </c:pt>
                <c:pt idx="7171">
                  <c:v>3,91507</c:v>
                </c:pt>
                <c:pt idx="7172">
                  <c:v>3,9151</c:v>
                </c:pt>
                <c:pt idx="7173">
                  <c:v>3,91513</c:v>
                </c:pt>
                <c:pt idx="7174">
                  <c:v>3,91516</c:v>
                </c:pt>
                <c:pt idx="7175">
                  <c:v>3,91519</c:v>
                </c:pt>
                <c:pt idx="7176">
                  <c:v>3,91522</c:v>
                </c:pt>
                <c:pt idx="7177">
                  <c:v>3,91525</c:v>
                </c:pt>
                <c:pt idx="7178">
                  <c:v>3,91528</c:v>
                </c:pt>
                <c:pt idx="7179">
                  <c:v>3,91531</c:v>
                </c:pt>
                <c:pt idx="7180">
                  <c:v>3,91534</c:v>
                </c:pt>
                <c:pt idx="7181">
                  <c:v>3,91537</c:v>
                </c:pt>
                <c:pt idx="7182">
                  <c:v>3,9154</c:v>
                </c:pt>
                <c:pt idx="7183">
                  <c:v>3,91543</c:v>
                </c:pt>
                <c:pt idx="7184">
                  <c:v>3,91546</c:v>
                </c:pt>
                <c:pt idx="7185">
                  <c:v>3,91549</c:v>
                </c:pt>
                <c:pt idx="7186">
                  <c:v>3,91552</c:v>
                </c:pt>
                <c:pt idx="7187">
                  <c:v>3,91555</c:v>
                </c:pt>
                <c:pt idx="7188">
                  <c:v>3,91558</c:v>
                </c:pt>
                <c:pt idx="7189">
                  <c:v>3,91561</c:v>
                </c:pt>
                <c:pt idx="7190">
                  <c:v>3,91564</c:v>
                </c:pt>
                <c:pt idx="7191">
                  <c:v>3,91567</c:v>
                </c:pt>
                <c:pt idx="7192">
                  <c:v>3,9157</c:v>
                </c:pt>
                <c:pt idx="7193">
                  <c:v>3,91573</c:v>
                </c:pt>
                <c:pt idx="7194">
                  <c:v>3,91576</c:v>
                </c:pt>
                <c:pt idx="7195">
                  <c:v>3,91579</c:v>
                </c:pt>
                <c:pt idx="7196">
                  <c:v>3,91582</c:v>
                </c:pt>
                <c:pt idx="7197">
                  <c:v>3,91585</c:v>
                </c:pt>
                <c:pt idx="7198">
                  <c:v>3,91588</c:v>
                </c:pt>
                <c:pt idx="7199">
                  <c:v>3,91591</c:v>
                </c:pt>
                <c:pt idx="7200">
                  <c:v>3,91594</c:v>
                </c:pt>
                <c:pt idx="7201">
                  <c:v>3,91597</c:v>
                </c:pt>
                <c:pt idx="7202">
                  <c:v>3,916</c:v>
                </c:pt>
                <c:pt idx="7203">
                  <c:v>3,91603</c:v>
                </c:pt>
                <c:pt idx="7204">
                  <c:v>3,91606</c:v>
                </c:pt>
                <c:pt idx="7205">
                  <c:v>3,91609</c:v>
                </c:pt>
                <c:pt idx="7206">
                  <c:v>3,91612</c:v>
                </c:pt>
                <c:pt idx="7207">
                  <c:v>3,91615</c:v>
                </c:pt>
                <c:pt idx="7208">
                  <c:v>3,91618</c:v>
                </c:pt>
                <c:pt idx="7209">
                  <c:v>3,91621</c:v>
                </c:pt>
                <c:pt idx="7210">
                  <c:v>3,91624</c:v>
                </c:pt>
                <c:pt idx="7211">
                  <c:v>3,91627</c:v>
                </c:pt>
                <c:pt idx="7212">
                  <c:v>3,9163</c:v>
                </c:pt>
                <c:pt idx="7213">
                  <c:v>3,91633</c:v>
                </c:pt>
                <c:pt idx="7214">
                  <c:v>3,91636</c:v>
                </c:pt>
                <c:pt idx="7215">
                  <c:v>3,91639</c:v>
                </c:pt>
                <c:pt idx="7216">
                  <c:v>3,91642</c:v>
                </c:pt>
                <c:pt idx="7217">
                  <c:v>3,91645</c:v>
                </c:pt>
                <c:pt idx="7218">
                  <c:v>3,91648</c:v>
                </c:pt>
                <c:pt idx="7219">
                  <c:v>3,91651</c:v>
                </c:pt>
                <c:pt idx="7220">
                  <c:v>3,91654</c:v>
                </c:pt>
                <c:pt idx="7221">
                  <c:v>3,91657</c:v>
                </c:pt>
                <c:pt idx="7222">
                  <c:v>3,9166</c:v>
                </c:pt>
                <c:pt idx="7223">
                  <c:v>3,91663</c:v>
                </c:pt>
                <c:pt idx="7224">
                  <c:v>3,91666</c:v>
                </c:pt>
                <c:pt idx="7225">
                  <c:v>3,91669</c:v>
                </c:pt>
                <c:pt idx="7226">
                  <c:v>3,91672</c:v>
                </c:pt>
                <c:pt idx="7227">
                  <c:v>3,91675</c:v>
                </c:pt>
                <c:pt idx="7228">
                  <c:v>3,91678</c:v>
                </c:pt>
                <c:pt idx="7229">
                  <c:v>3,91681</c:v>
                </c:pt>
                <c:pt idx="7230">
                  <c:v>3,91684</c:v>
                </c:pt>
                <c:pt idx="7231">
                  <c:v>3,91687</c:v>
                </c:pt>
                <c:pt idx="7232">
                  <c:v>3,9169</c:v>
                </c:pt>
                <c:pt idx="7233">
                  <c:v>3,91693</c:v>
                </c:pt>
                <c:pt idx="7234">
                  <c:v>3,91696</c:v>
                </c:pt>
                <c:pt idx="7235">
                  <c:v>3,91699</c:v>
                </c:pt>
                <c:pt idx="7236">
                  <c:v>3,91702</c:v>
                </c:pt>
                <c:pt idx="7237">
                  <c:v>3,91705</c:v>
                </c:pt>
                <c:pt idx="7238">
                  <c:v>3,91708</c:v>
                </c:pt>
                <c:pt idx="7239">
                  <c:v>3,91711</c:v>
                </c:pt>
                <c:pt idx="7240">
                  <c:v>3,91714</c:v>
                </c:pt>
                <c:pt idx="7241">
                  <c:v>3,91717</c:v>
                </c:pt>
                <c:pt idx="7242">
                  <c:v>3,9172</c:v>
                </c:pt>
                <c:pt idx="7243">
                  <c:v>3,91723</c:v>
                </c:pt>
                <c:pt idx="7244">
                  <c:v>3,91726</c:v>
                </c:pt>
                <c:pt idx="7245">
                  <c:v>3,91729</c:v>
                </c:pt>
                <c:pt idx="7246">
                  <c:v>3,91732</c:v>
                </c:pt>
                <c:pt idx="7247">
                  <c:v>3,91735</c:v>
                </c:pt>
                <c:pt idx="7248">
                  <c:v>3,91738</c:v>
                </c:pt>
                <c:pt idx="7249">
                  <c:v>3,91741</c:v>
                </c:pt>
                <c:pt idx="7250">
                  <c:v>3,91744</c:v>
                </c:pt>
                <c:pt idx="7251">
                  <c:v>3,91747</c:v>
                </c:pt>
                <c:pt idx="7252">
                  <c:v>3,9175</c:v>
                </c:pt>
                <c:pt idx="7253">
                  <c:v>3,91753</c:v>
                </c:pt>
                <c:pt idx="7254">
                  <c:v>3,91756</c:v>
                </c:pt>
                <c:pt idx="7255">
                  <c:v>3,91759</c:v>
                </c:pt>
                <c:pt idx="7256">
                  <c:v>3,91762</c:v>
                </c:pt>
                <c:pt idx="7257">
                  <c:v>3,91765</c:v>
                </c:pt>
                <c:pt idx="7258">
                  <c:v>3,91768</c:v>
                </c:pt>
                <c:pt idx="7259">
                  <c:v>3,91771</c:v>
                </c:pt>
                <c:pt idx="7260">
                  <c:v>3,91774</c:v>
                </c:pt>
                <c:pt idx="7261">
                  <c:v>3,91777</c:v>
                </c:pt>
                <c:pt idx="7262">
                  <c:v>3,9178</c:v>
                </c:pt>
                <c:pt idx="7263">
                  <c:v>3,91783</c:v>
                </c:pt>
                <c:pt idx="7264">
                  <c:v>3,91786</c:v>
                </c:pt>
                <c:pt idx="7265">
                  <c:v>3,91789</c:v>
                </c:pt>
                <c:pt idx="7266">
                  <c:v>3,91792</c:v>
                </c:pt>
                <c:pt idx="7267">
                  <c:v>3,91795</c:v>
                </c:pt>
                <c:pt idx="7268">
                  <c:v>3,91798</c:v>
                </c:pt>
                <c:pt idx="7269">
                  <c:v>3,91801</c:v>
                </c:pt>
                <c:pt idx="7270">
                  <c:v>3,91804</c:v>
                </c:pt>
                <c:pt idx="7271">
                  <c:v>3,91807</c:v>
                </c:pt>
                <c:pt idx="7272">
                  <c:v>3,9181</c:v>
                </c:pt>
                <c:pt idx="7273">
                  <c:v>3,91813</c:v>
                </c:pt>
                <c:pt idx="7274">
                  <c:v>3,91816</c:v>
                </c:pt>
                <c:pt idx="7275">
                  <c:v>3,91819</c:v>
                </c:pt>
                <c:pt idx="7276">
                  <c:v>3,91822</c:v>
                </c:pt>
                <c:pt idx="7277">
                  <c:v>3,91825</c:v>
                </c:pt>
                <c:pt idx="7278">
                  <c:v>3,91828</c:v>
                </c:pt>
                <c:pt idx="7279">
                  <c:v>3,91831</c:v>
                </c:pt>
                <c:pt idx="7280">
                  <c:v>3,91834</c:v>
                </c:pt>
                <c:pt idx="7281">
                  <c:v>3,91837</c:v>
                </c:pt>
                <c:pt idx="7282">
                  <c:v>3,9184</c:v>
                </c:pt>
                <c:pt idx="7283">
                  <c:v>3,91843</c:v>
                </c:pt>
                <c:pt idx="7284">
                  <c:v>3,91846</c:v>
                </c:pt>
                <c:pt idx="7285">
                  <c:v>3,91849</c:v>
                </c:pt>
                <c:pt idx="7286">
                  <c:v>3,91852</c:v>
                </c:pt>
                <c:pt idx="7287">
                  <c:v>3,91855</c:v>
                </c:pt>
                <c:pt idx="7288">
                  <c:v>3,91858</c:v>
                </c:pt>
                <c:pt idx="7289">
                  <c:v>3,91861</c:v>
                </c:pt>
                <c:pt idx="7290">
                  <c:v>3,91864</c:v>
                </c:pt>
                <c:pt idx="7291">
                  <c:v>3,91867</c:v>
                </c:pt>
                <c:pt idx="7292">
                  <c:v>3,9187</c:v>
                </c:pt>
                <c:pt idx="7293">
                  <c:v>3,91873</c:v>
                </c:pt>
                <c:pt idx="7294">
                  <c:v>3,91876</c:v>
                </c:pt>
                <c:pt idx="7295">
                  <c:v>3,91879</c:v>
                </c:pt>
                <c:pt idx="7296">
                  <c:v>3,91882</c:v>
                </c:pt>
                <c:pt idx="7297">
                  <c:v>3,91885</c:v>
                </c:pt>
                <c:pt idx="7298">
                  <c:v>3,91888</c:v>
                </c:pt>
                <c:pt idx="7299">
                  <c:v>3,91891</c:v>
                </c:pt>
                <c:pt idx="7300">
                  <c:v>3,91894</c:v>
                </c:pt>
                <c:pt idx="7301">
                  <c:v>3,91897</c:v>
                </c:pt>
                <c:pt idx="7302">
                  <c:v>3,919</c:v>
                </c:pt>
                <c:pt idx="7303">
                  <c:v>3,91903</c:v>
                </c:pt>
                <c:pt idx="7304">
                  <c:v>3,91906</c:v>
                </c:pt>
                <c:pt idx="7305">
                  <c:v>3,91909</c:v>
                </c:pt>
                <c:pt idx="7306">
                  <c:v>3,91912</c:v>
                </c:pt>
                <c:pt idx="7307">
                  <c:v>3,91915</c:v>
                </c:pt>
                <c:pt idx="7308">
                  <c:v>3,91918</c:v>
                </c:pt>
                <c:pt idx="7309">
                  <c:v>3,91921</c:v>
                </c:pt>
                <c:pt idx="7310">
                  <c:v>3,91924</c:v>
                </c:pt>
                <c:pt idx="7311">
                  <c:v>3,91927</c:v>
                </c:pt>
                <c:pt idx="7312">
                  <c:v>3,9193</c:v>
                </c:pt>
                <c:pt idx="7313">
                  <c:v>3,91933</c:v>
                </c:pt>
                <c:pt idx="7314">
                  <c:v>3,91936</c:v>
                </c:pt>
                <c:pt idx="7315">
                  <c:v>3,91939</c:v>
                </c:pt>
                <c:pt idx="7316">
                  <c:v>3,91942</c:v>
                </c:pt>
                <c:pt idx="7317">
                  <c:v>3,91945</c:v>
                </c:pt>
                <c:pt idx="7318">
                  <c:v>3,91948</c:v>
                </c:pt>
                <c:pt idx="7319">
                  <c:v>3,91951</c:v>
                </c:pt>
                <c:pt idx="7320">
                  <c:v>3,91954</c:v>
                </c:pt>
                <c:pt idx="7321">
                  <c:v>3,91957</c:v>
                </c:pt>
                <c:pt idx="7322">
                  <c:v>3,9196</c:v>
                </c:pt>
                <c:pt idx="7323">
                  <c:v>3,91963</c:v>
                </c:pt>
                <c:pt idx="7324">
                  <c:v>3,91966</c:v>
                </c:pt>
                <c:pt idx="7325">
                  <c:v>3,91969</c:v>
                </c:pt>
                <c:pt idx="7326">
                  <c:v>3,91972</c:v>
                </c:pt>
                <c:pt idx="7327">
                  <c:v>3,91975</c:v>
                </c:pt>
                <c:pt idx="7328">
                  <c:v>3,91978</c:v>
                </c:pt>
                <c:pt idx="7329">
                  <c:v>3,91981</c:v>
                </c:pt>
                <c:pt idx="7330">
                  <c:v>3,91984</c:v>
                </c:pt>
                <c:pt idx="7331">
                  <c:v>3,91987</c:v>
                </c:pt>
                <c:pt idx="7332">
                  <c:v>3,9199</c:v>
                </c:pt>
                <c:pt idx="7333">
                  <c:v>3,91993</c:v>
                </c:pt>
                <c:pt idx="7334">
                  <c:v>3,91996</c:v>
                </c:pt>
                <c:pt idx="7335">
                  <c:v>3,91999</c:v>
                </c:pt>
                <c:pt idx="7336">
                  <c:v>3,92002</c:v>
                </c:pt>
                <c:pt idx="7337">
                  <c:v>3,92005</c:v>
                </c:pt>
                <c:pt idx="7338">
                  <c:v>3,92008</c:v>
                </c:pt>
                <c:pt idx="7339">
                  <c:v>3,92011</c:v>
                </c:pt>
                <c:pt idx="7340">
                  <c:v>3,92014</c:v>
                </c:pt>
                <c:pt idx="7341">
                  <c:v>3,92017</c:v>
                </c:pt>
                <c:pt idx="7342">
                  <c:v>3,9202</c:v>
                </c:pt>
                <c:pt idx="7343">
                  <c:v>3,92023</c:v>
                </c:pt>
                <c:pt idx="7344">
                  <c:v>3,92026</c:v>
                </c:pt>
                <c:pt idx="7345">
                  <c:v>3,92029</c:v>
                </c:pt>
                <c:pt idx="7346">
                  <c:v>3,92032</c:v>
                </c:pt>
                <c:pt idx="7347">
                  <c:v>3,92035</c:v>
                </c:pt>
                <c:pt idx="7348">
                  <c:v>3,92038</c:v>
                </c:pt>
                <c:pt idx="7349">
                  <c:v>3,92041</c:v>
                </c:pt>
                <c:pt idx="7350">
                  <c:v>3,92044</c:v>
                </c:pt>
                <c:pt idx="7351">
                  <c:v>3,92047</c:v>
                </c:pt>
                <c:pt idx="7352">
                  <c:v>3,9205</c:v>
                </c:pt>
                <c:pt idx="7353">
                  <c:v>3,92053</c:v>
                </c:pt>
                <c:pt idx="7354">
                  <c:v>3,92056</c:v>
                </c:pt>
                <c:pt idx="7355">
                  <c:v>3,92059</c:v>
                </c:pt>
                <c:pt idx="7356">
                  <c:v>3,92062</c:v>
                </c:pt>
                <c:pt idx="7357">
                  <c:v>3,92065</c:v>
                </c:pt>
                <c:pt idx="7358">
                  <c:v>3,92068</c:v>
                </c:pt>
                <c:pt idx="7359">
                  <c:v>3,92071</c:v>
                </c:pt>
                <c:pt idx="7360">
                  <c:v>3,92074</c:v>
                </c:pt>
                <c:pt idx="7361">
                  <c:v>3,92077</c:v>
                </c:pt>
                <c:pt idx="7362">
                  <c:v>3,9208</c:v>
                </c:pt>
                <c:pt idx="7363">
                  <c:v>3,92083</c:v>
                </c:pt>
                <c:pt idx="7364">
                  <c:v>3,92086</c:v>
                </c:pt>
                <c:pt idx="7365">
                  <c:v>3,92089</c:v>
                </c:pt>
                <c:pt idx="7366">
                  <c:v>3,92092</c:v>
                </c:pt>
                <c:pt idx="7367">
                  <c:v>3,92095</c:v>
                </c:pt>
                <c:pt idx="7368">
                  <c:v>3,92098</c:v>
                </c:pt>
                <c:pt idx="7369">
                  <c:v>3,92101</c:v>
                </c:pt>
                <c:pt idx="7370">
                  <c:v>3,92104</c:v>
                </c:pt>
                <c:pt idx="7371">
                  <c:v>3,92107</c:v>
                </c:pt>
                <c:pt idx="7372">
                  <c:v>3,9211</c:v>
                </c:pt>
                <c:pt idx="7373">
                  <c:v>3,92113</c:v>
                </c:pt>
                <c:pt idx="7374">
                  <c:v>3,92116</c:v>
                </c:pt>
                <c:pt idx="7375">
                  <c:v>3,92119</c:v>
                </c:pt>
                <c:pt idx="7376">
                  <c:v>3,92122</c:v>
                </c:pt>
                <c:pt idx="7377">
                  <c:v>3,92125</c:v>
                </c:pt>
                <c:pt idx="7378">
                  <c:v>3,92128</c:v>
                </c:pt>
                <c:pt idx="7379">
                  <c:v>3,92131</c:v>
                </c:pt>
                <c:pt idx="7380">
                  <c:v>3,92134</c:v>
                </c:pt>
                <c:pt idx="7381">
                  <c:v>3,92137</c:v>
                </c:pt>
                <c:pt idx="7382">
                  <c:v>3,9214</c:v>
                </c:pt>
                <c:pt idx="7383">
                  <c:v>3,92143</c:v>
                </c:pt>
                <c:pt idx="7384">
                  <c:v>3,92146</c:v>
                </c:pt>
                <c:pt idx="7385">
                  <c:v>3,92149</c:v>
                </c:pt>
                <c:pt idx="7386">
                  <c:v>3,92152</c:v>
                </c:pt>
                <c:pt idx="7387">
                  <c:v>3,92155</c:v>
                </c:pt>
                <c:pt idx="7388">
                  <c:v>3,92158</c:v>
                </c:pt>
                <c:pt idx="7389">
                  <c:v>3,92161</c:v>
                </c:pt>
                <c:pt idx="7390">
                  <c:v>3,92164</c:v>
                </c:pt>
                <c:pt idx="7391">
                  <c:v>3,92167</c:v>
                </c:pt>
                <c:pt idx="7392">
                  <c:v>3,9217</c:v>
                </c:pt>
                <c:pt idx="7393">
                  <c:v>3,92173</c:v>
                </c:pt>
                <c:pt idx="7394">
                  <c:v>3,92176</c:v>
                </c:pt>
                <c:pt idx="7395">
                  <c:v>3,92179</c:v>
                </c:pt>
                <c:pt idx="7396">
                  <c:v>3,92182</c:v>
                </c:pt>
                <c:pt idx="7397">
                  <c:v>3,92185</c:v>
                </c:pt>
                <c:pt idx="7398">
                  <c:v>3,92188</c:v>
                </c:pt>
                <c:pt idx="7399">
                  <c:v>3,92191</c:v>
                </c:pt>
                <c:pt idx="7400">
                  <c:v>3,92194</c:v>
                </c:pt>
                <c:pt idx="7401">
                  <c:v>3,92197</c:v>
                </c:pt>
                <c:pt idx="7402">
                  <c:v>3,922</c:v>
                </c:pt>
                <c:pt idx="7403">
                  <c:v>3,92203</c:v>
                </c:pt>
                <c:pt idx="7404">
                  <c:v>3,92206</c:v>
                </c:pt>
                <c:pt idx="7405">
                  <c:v>3,92209</c:v>
                </c:pt>
                <c:pt idx="7406">
                  <c:v>3,92212</c:v>
                </c:pt>
                <c:pt idx="7407">
                  <c:v>3,92215</c:v>
                </c:pt>
                <c:pt idx="7408">
                  <c:v>3,92218</c:v>
                </c:pt>
                <c:pt idx="7409">
                  <c:v>3,92221</c:v>
                </c:pt>
                <c:pt idx="7410">
                  <c:v>3,92224</c:v>
                </c:pt>
                <c:pt idx="7411">
                  <c:v>3,92227</c:v>
                </c:pt>
                <c:pt idx="7412">
                  <c:v>3,9223</c:v>
                </c:pt>
                <c:pt idx="7413">
                  <c:v>3,92233</c:v>
                </c:pt>
                <c:pt idx="7414">
                  <c:v>3,92236</c:v>
                </c:pt>
                <c:pt idx="7415">
                  <c:v>3,92239</c:v>
                </c:pt>
                <c:pt idx="7416">
                  <c:v>3,92242</c:v>
                </c:pt>
                <c:pt idx="7417">
                  <c:v>3,92245</c:v>
                </c:pt>
                <c:pt idx="7418">
                  <c:v>3,92248</c:v>
                </c:pt>
                <c:pt idx="7419">
                  <c:v>3,92251</c:v>
                </c:pt>
                <c:pt idx="7420">
                  <c:v>3,92254</c:v>
                </c:pt>
                <c:pt idx="7421">
                  <c:v>3,92257</c:v>
                </c:pt>
                <c:pt idx="7422">
                  <c:v>3,9226</c:v>
                </c:pt>
                <c:pt idx="7423">
                  <c:v>3,92263</c:v>
                </c:pt>
                <c:pt idx="7424">
                  <c:v>3,92266</c:v>
                </c:pt>
                <c:pt idx="7425">
                  <c:v>3,92269</c:v>
                </c:pt>
                <c:pt idx="7426">
                  <c:v>3,92272</c:v>
                </c:pt>
                <c:pt idx="7427">
                  <c:v>3,92275</c:v>
                </c:pt>
                <c:pt idx="7428">
                  <c:v>3,92278</c:v>
                </c:pt>
                <c:pt idx="7429">
                  <c:v>3,92281</c:v>
                </c:pt>
                <c:pt idx="7430">
                  <c:v>3,92284</c:v>
                </c:pt>
                <c:pt idx="7431">
                  <c:v>3,92287</c:v>
                </c:pt>
                <c:pt idx="7432">
                  <c:v>3,9229</c:v>
                </c:pt>
                <c:pt idx="7433">
                  <c:v>3,92293</c:v>
                </c:pt>
                <c:pt idx="7434">
                  <c:v>3,92296</c:v>
                </c:pt>
                <c:pt idx="7435">
                  <c:v>3,92299</c:v>
                </c:pt>
                <c:pt idx="7436">
                  <c:v>3,92302</c:v>
                </c:pt>
                <c:pt idx="7437">
                  <c:v>3,92305</c:v>
                </c:pt>
                <c:pt idx="7438">
                  <c:v>3,92308</c:v>
                </c:pt>
                <c:pt idx="7439">
                  <c:v>3,92311</c:v>
                </c:pt>
                <c:pt idx="7440">
                  <c:v>3,92314</c:v>
                </c:pt>
                <c:pt idx="7441">
                  <c:v>3,92317</c:v>
                </c:pt>
                <c:pt idx="7442">
                  <c:v>3,9232</c:v>
                </c:pt>
                <c:pt idx="7443">
                  <c:v>3,92323</c:v>
                </c:pt>
                <c:pt idx="7444">
                  <c:v>3,92326</c:v>
                </c:pt>
                <c:pt idx="7445">
                  <c:v>3,92329</c:v>
                </c:pt>
                <c:pt idx="7446">
                  <c:v>3,92332</c:v>
                </c:pt>
                <c:pt idx="7447">
                  <c:v>3,92335</c:v>
                </c:pt>
                <c:pt idx="7448">
                  <c:v>3,92338</c:v>
                </c:pt>
                <c:pt idx="7449">
                  <c:v>3,92341</c:v>
                </c:pt>
                <c:pt idx="7450">
                  <c:v>3,92344</c:v>
                </c:pt>
                <c:pt idx="7451">
                  <c:v>3,92347</c:v>
                </c:pt>
                <c:pt idx="7452">
                  <c:v>3,9235</c:v>
                </c:pt>
                <c:pt idx="7453">
                  <c:v>3,92353</c:v>
                </c:pt>
                <c:pt idx="7454">
                  <c:v>3,92356</c:v>
                </c:pt>
                <c:pt idx="7455">
                  <c:v>3,92359</c:v>
                </c:pt>
                <c:pt idx="7456">
                  <c:v>3,92362</c:v>
                </c:pt>
                <c:pt idx="7457">
                  <c:v>3,92365</c:v>
                </c:pt>
                <c:pt idx="7458">
                  <c:v>3,92368</c:v>
                </c:pt>
                <c:pt idx="7459">
                  <c:v>3,92371</c:v>
                </c:pt>
                <c:pt idx="7460">
                  <c:v>3,92374</c:v>
                </c:pt>
                <c:pt idx="7461">
                  <c:v>3,92377</c:v>
                </c:pt>
                <c:pt idx="7462">
                  <c:v>3,9238</c:v>
                </c:pt>
                <c:pt idx="7463">
                  <c:v>3,92383</c:v>
                </c:pt>
                <c:pt idx="7464">
                  <c:v>3,92386</c:v>
                </c:pt>
                <c:pt idx="7465">
                  <c:v>3,92389</c:v>
                </c:pt>
                <c:pt idx="7466">
                  <c:v>3,92392</c:v>
                </c:pt>
                <c:pt idx="7467">
                  <c:v>3,92395</c:v>
                </c:pt>
                <c:pt idx="7468">
                  <c:v>3,92398</c:v>
                </c:pt>
                <c:pt idx="7469">
                  <c:v>3,92401</c:v>
                </c:pt>
                <c:pt idx="7470">
                  <c:v>3,92404</c:v>
                </c:pt>
                <c:pt idx="7471">
                  <c:v>3,92407</c:v>
                </c:pt>
                <c:pt idx="7472">
                  <c:v>3,9241</c:v>
                </c:pt>
                <c:pt idx="7473">
                  <c:v>3,92413</c:v>
                </c:pt>
                <c:pt idx="7474">
                  <c:v>3,92416</c:v>
                </c:pt>
                <c:pt idx="7475">
                  <c:v>3,92419</c:v>
                </c:pt>
                <c:pt idx="7476">
                  <c:v>3,92422</c:v>
                </c:pt>
                <c:pt idx="7477">
                  <c:v>3,92425</c:v>
                </c:pt>
                <c:pt idx="7478">
                  <c:v>3,92428</c:v>
                </c:pt>
                <c:pt idx="7479">
                  <c:v>3,92431</c:v>
                </c:pt>
                <c:pt idx="7480">
                  <c:v>3,92434</c:v>
                </c:pt>
                <c:pt idx="7481">
                  <c:v>3,92437</c:v>
                </c:pt>
                <c:pt idx="7482">
                  <c:v>3,9244</c:v>
                </c:pt>
                <c:pt idx="7483">
                  <c:v>3,92443</c:v>
                </c:pt>
                <c:pt idx="7484">
                  <c:v>3,92446</c:v>
                </c:pt>
                <c:pt idx="7485">
                  <c:v>3,92449</c:v>
                </c:pt>
                <c:pt idx="7486">
                  <c:v>3,92452</c:v>
                </c:pt>
                <c:pt idx="7487">
                  <c:v>3,92455</c:v>
                </c:pt>
                <c:pt idx="7488">
                  <c:v>3,92458</c:v>
                </c:pt>
                <c:pt idx="7489">
                  <c:v>3,92461</c:v>
                </c:pt>
                <c:pt idx="7490">
                  <c:v>3,92464</c:v>
                </c:pt>
                <c:pt idx="7491">
                  <c:v>3,92467</c:v>
                </c:pt>
                <c:pt idx="7492">
                  <c:v>3,9247</c:v>
                </c:pt>
                <c:pt idx="7493">
                  <c:v>3,92473</c:v>
                </c:pt>
                <c:pt idx="7494">
                  <c:v>3,92476</c:v>
                </c:pt>
                <c:pt idx="7495">
                  <c:v>3,92479</c:v>
                </c:pt>
                <c:pt idx="7496">
                  <c:v>3,92482</c:v>
                </c:pt>
                <c:pt idx="7497">
                  <c:v>3,92485</c:v>
                </c:pt>
                <c:pt idx="7498">
                  <c:v>3,92488</c:v>
                </c:pt>
                <c:pt idx="7499">
                  <c:v>3,92491</c:v>
                </c:pt>
                <c:pt idx="7500">
                  <c:v>3,92494</c:v>
                </c:pt>
                <c:pt idx="7501">
                  <c:v>3,92497</c:v>
                </c:pt>
                <c:pt idx="7502">
                  <c:v>3,925</c:v>
                </c:pt>
                <c:pt idx="7503">
                  <c:v>3,92503</c:v>
                </c:pt>
                <c:pt idx="7504">
                  <c:v>3,92506</c:v>
                </c:pt>
                <c:pt idx="7505">
                  <c:v>3,92509</c:v>
                </c:pt>
                <c:pt idx="7506">
                  <c:v>3,92512</c:v>
                </c:pt>
                <c:pt idx="7507">
                  <c:v>3,92515</c:v>
                </c:pt>
                <c:pt idx="7508">
                  <c:v>3,92518</c:v>
                </c:pt>
                <c:pt idx="7509">
                  <c:v>3,92521</c:v>
                </c:pt>
                <c:pt idx="7510">
                  <c:v>3,92524</c:v>
                </c:pt>
                <c:pt idx="7511">
                  <c:v>3,92527</c:v>
                </c:pt>
                <c:pt idx="7512">
                  <c:v>3,9253</c:v>
                </c:pt>
                <c:pt idx="7513">
                  <c:v>3,92533</c:v>
                </c:pt>
                <c:pt idx="7514">
                  <c:v>3,92536</c:v>
                </c:pt>
                <c:pt idx="7515">
                  <c:v>3,92539</c:v>
                </c:pt>
                <c:pt idx="7516">
                  <c:v>3,92542</c:v>
                </c:pt>
                <c:pt idx="7517">
                  <c:v>3,92545</c:v>
                </c:pt>
                <c:pt idx="7518">
                  <c:v>3,92548</c:v>
                </c:pt>
                <c:pt idx="7519">
                  <c:v>3,92551</c:v>
                </c:pt>
                <c:pt idx="7520">
                  <c:v>3,92554</c:v>
                </c:pt>
                <c:pt idx="7521">
                  <c:v>3,92557</c:v>
                </c:pt>
                <c:pt idx="7522">
                  <c:v>3,9256</c:v>
                </c:pt>
                <c:pt idx="7523">
                  <c:v>3,92563</c:v>
                </c:pt>
                <c:pt idx="7524">
                  <c:v>3,92566</c:v>
                </c:pt>
                <c:pt idx="7525">
                  <c:v>3,92569</c:v>
                </c:pt>
                <c:pt idx="7526">
                  <c:v>3,92572</c:v>
                </c:pt>
                <c:pt idx="7527">
                  <c:v>3,92575</c:v>
                </c:pt>
                <c:pt idx="7528">
                  <c:v>3,92578</c:v>
                </c:pt>
                <c:pt idx="7529">
                  <c:v>3,92581</c:v>
                </c:pt>
                <c:pt idx="7530">
                  <c:v>3,92584</c:v>
                </c:pt>
                <c:pt idx="7531">
                  <c:v>3,92587</c:v>
                </c:pt>
                <c:pt idx="7532">
                  <c:v>3,9259</c:v>
                </c:pt>
                <c:pt idx="7533">
                  <c:v>3,92593</c:v>
                </c:pt>
                <c:pt idx="7534">
                  <c:v>3,92596</c:v>
                </c:pt>
                <c:pt idx="7535">
                  <c:v>3,92599</c:v>
                </c:pt>
                <c:pt idx="7536">
                  <c:v>3,92602</c:v>
                </c:pt>
                <c:pt idx="7537">
                  <c:v>3,92605</c:v>
                </c:pt>
                <c:pt idx="7538">
                  <c:v>3,92608</c:v>
                </c:pt>
                <c:pt idx="7539">
                  <c:v>3,92611</c:v>
                </c:pt>
                <c:pt idx="7540">
                  <c:v>3,92614</c:v>
                </c:pt>
                <c:pt idx="7541">
                  <c:v>3,92617</c:v>
                </c:pt>
                <c:pt idx="7542">
                  <c:v>3,9262</c:v>
                </c:pt>
                <c:pt idx="7543">
                  <c:v>3,92623</c:v>
                </c:pt>
                <c:pt idx="7544">
                  <c:v>3,92626</c:v>
                </c:pt>
                <c:pt idx="7545">
                  <c:v>3,92629</c:v>
                </c:pt>
                <c:pt idx="7546">
                  <c:v>3,92632</c:v>
                </c:pt>
                <c:pt idx="7547">
                  <c:v>3,92635</c:v>
                </c:pt>
                <c:pt idx="7548">
                  <c:v>3,92638</c:v>
                </c:pt>
                <c:pt idx="7549">
                  <c:v>3,92641</c:v>
                </c:pt>
                <c:pt idx="7550">
                  <c:v>3,92644</c:v>
                </c:pt>
                <c:pt idx="7551">
                  <c:v>3,92647</c:v>
                </c:pt>
                <c:pt idx="7552">
                  <c:v>3,9265</c:v>
                </c:pt>
                <c:pt idx="7553">
                  <c:v>3,92653</c:v>
                </c:pt>
                <c:pt idx="7554">
                  <c:v>3,92656</c:v>
                </c:pt>
                <c:pt idx="7555">
                  <c:v>3,92659</c:v>
                </c:pt>
                <c:pt idx="7556">
                  <c:v>3,92662</c:v>
                </c:pt>
                <c:pt idx="7557">
                  <c:v>3,92665</c:v>
                </c:pt>
                <c:pt idx="7558">
                  <c:v>3,92668</c:v>
                </c:pt>
                <c:pt idx="7559">
                  <c:v>3,92671</c:v>
                </c:pt>
                <c:pt idx="7560">
                  <c:v>3,92674</c:v>
                </c:pt>
                <c:pt idx="7561">
                  <c:v>3,92677</c:v>
                </c:pt>
                <c:pt idx="7562">
                  <c:v>3,9268</c:v>
                </c:pt>
                <c:pt idx="7563">
                  <c:v>3,92683</c:v>
                </c:pt>
                <c:pt idx="7564">
                  <c:v>3,92686</c:v>
                </c:pt>
                <c:pt idx="7565">
                  <c:v>3,92689</c:v>
                </c:pt>
                <c:pt idx="7566">
                  <c:v>3,92692</c:v>
                </c:pt>
                <c:pt idx="7567">
                  <c:v>3,92695</c:v>
                </c:pt>
                <c:pt idx="7568">
                  <c:v>3,92698</c:v>
                </c:pt>
                <c:pt idx="7569">
                  <c:v>3,92701</c:v>
                </c:pt>
                <c:pt idx="7570">
                  <c:v>3,92704</c:v>
                </c:pt>
                <c:pt idx="7571">
                  <c:v>3,92707</c:v>
                </c:pt>
                <c:pt idx="7572">
                  <c:v>3,9271</c:v>
                </c:pt>
                <c:pt idx="7573">
                  <c:v>3,92713</c:v>
                </c:pt>
                <c:pt idx="7574">
                  <c:v>3,92716</c:v>
                </c:pt>
                <c:pt idx="7575">
                  <c:v>3,92719</c:v>
                </c:pt>
                <c:pt idx="7576">
                  <c:v>3,92722</c:v>
                </c:pt>
                <c:pt idx="7577">
                  <c:v>3,92725</c:v>
                </c:pt>
                <c:pt idx="7578">
                  <c:v>3,92728</c:v>
                </c:pt>
                <c:pt idx="7579">
                  <c:v>3,92731</c:v>
                </c:pt>
                <c:pt idx="7580">
                  <c:v>3,92734</c:v>
                </c:pt>
                <c:pt idx="7581">
                  <c:v>3,92737</c:v>
                </c:pt>
                <c:pt idx="7582">
                  <c:v>3,9274</c:v>
                </c:pt>
                <c:pt idx="7583">
                  <c:v>3,92743</c:v>
                </c:pt>
                <c:pt idx="7584">
                  <c:v>3,92746</c:v>
                </c:pt>
                <c:pt idx="7585">
                  <c:v>3,92749</c:v>
                </c:pt>
                <c:pt idx="7586">
                  <c:v>3,92752</c:v>
                </c:pt>
                <c:pt idx="7587">
                  <c:v>3,92755</c:v>
                </c:pt>
                <c:pt idx="7588">
                  <c:v>3,92758</c:v>
                </c:pt>
                <c:pt idx="7589">
                  <c:v>3,92761</c:v>
                </c:pt>
                <c:pt idx="7590">
                  <c:v>3,92764</c:v>
                </c:pt>
                <c:pt idx="7591">
                  <c:v>3,92767</c:v>
                </c:pt>
                <c:pt idx="7592">
                  <c:v>3,9277</c:v>
                </c:pt>
                <c:pt idx="7593">
                  <c:v>3,92773</c:v>
                </c:pt>
                <c:pt idx="7594">
                  <c:v>3,92776</c:v>
                </c:pt>
                <c:pt idx="7595">
                  <c:v>3,92779</c:v>
                </c:pt>
                <c:pt idx="7596">
                  <c:v>3,92782</c:v>
                </c:pt>
                <c:pt idx="7597">
                  <c:v>3,92785</c:v>
                </c:pt>
                <c:pt idx="7598">
                  <c:v>3,92788</c:v>
                </c:pt>
                <c:pt idx="7599">
                  <c:v>3,92791</c:v>
                </c:pt>
                <c:pt idx="7600">
                  <c:v>3,92794</c:v>
                </c:pt>
                <c:pt idx="7601">
                  <c:v>3,92797</c:v>
                </c:pt>
                <c:pt idx="7602">
                  <c:v>3,928</c:v>
                </c:pt>
                <c:pt idx="7603">
                  <c:v>3,92803</c:v>
                </c:pt>
                <c:pt idx="7604">
                  <c:v>3,92806</c:v>
                </c:pt>
                <c:pt idx="7605">
                  <c:v>3,92809</c:v>
                </c:pt>
                <c:pt idx="7606">
                  <c:v>3,92812</c:v>
                </c:pt>
                <c:pt idx="7607">
                  <c:v>3,92815</c:v>
                </c:pt>
                <c:pt idx="7608">
                  <c:v>3,92818</c:v>
                </c:pt>
                <c:pt idx="7609">
                  <c:v>3,92821</c:v>
                </c:pt>
                <c:pt idx="7610">
                  <c:v>3,92824</c:v>
                </c:pt>
                <c:pt idx="7611">
                  <c:v>3,92827</c:v>
                </c:pt>
                <c:pt idx="7612">
                  <c:v>3,9283</c:v>
                </c:pt>
                <c:pt idx="7613">
                  <c:v>3,92833</c:v>
                </c:pt>
                <c:pt idx="7614">
                  <c:v>3,92836</c:v>
                </c:pt>
                <c:pt idx="7615">
                  <c:v>3,92839</c:v>
                </c:pt>
                <c:pt idx="7616">
                  <c:v>3,92842</c:v>
                </c:pt>
                <c:pt idx="7617">
                  <c:v>3,92845</c:v>
                </c:pt>
                <c:pt idx="7618">
                  <c:v>3,92848</c:v>
                </c:pt>
                <c:pt idx="7619">
                  <c:v>3,92851</c:v>
                </c:pt>
                <c:pt idx="7620">
                  <c:v>3,92854</c:v>
                </c:pt>
                <c:pt idx="7621">
                  <c:v>3,92857</c:v>
                </c:pt>
                <c:pt idx="7622">
                  <c:v>3,9286</c:v>
                </c:pt>
                <c:pt idx="7623">
                  <c:v>3,92863</c:v>
                </c:pt>
                <c:pt idx="7624">
                  <c:v>3,92866</c:v>
                </c:pt>
                <c:pt idx="7625">
                  <c:v>3,92869</c:v>
                </c:pt>
                <c:pt idx="7626">
                  <c:v>3,92872</c:v>
                </c:pt>
                <c:pt idx="7627">
                  <c:v>3,92875</c:v>
                </c:pt>
                <c:pt idx="7628">
                  <c:v>3,92878</c:v>
                </c:pt>
                <c:pt idx="7629">
                  <c:v>3,92881</c:v>
                </c:pt>
                <c:pt idx="7630">
                  <c:v>3,92884</c:v>
                </c:pt>
                <c:pt idx="7631">
                  <c:v>3,92887</c:v>
                </c:pt>
                <c:pt idx="7632">
                  <c:v>3,9289</c:v>
                </c:pt>
                <c:pt idx="7633">
                  <c:v>3,92893</c:v>
                </c:pt>
                <c:pt idx="7634">
                  <c:v>3,92896</c:v>
                </c:pt>
                <c:pt idx="7635">
                  <c:v>3,92899</c:v>
                </c:pt>
                <c:pt idx="7636">
                  <c:v>3,92902</c:v>
                </c:pt>
                <c:pt idx="7637">
                  <c:v>3,92905</c:v>
                </c:pt>
                <c:pt idx="7638">
                  <c:v>3,92908</c:v>
                </c:pt>
                <c:pt idx="7639">
                  <c:v>3,92911</c:v>
                </c:pt>
                <c:pt idx="7640">
                  <c:v>3,92914</c:v>
                </c:pt>
                <c:pt idx="7641">
                  <c:v>3,92917</c:v>
                </c:pt>
                <c:pt idx="7642">
                  <c:v>3,9292</c:v>
                </c:pt>
                <c:pt idx="7643">
                  <c:v>3,92923</c:v>
                </c:pt>
                <c:pt idx="7644">
                  <c:v>3,92926</c:v>
                </c:pt>
                <c:pt idx="7645">
                  <c:v>3,92929</c:v>
                </c:pt>
                <c:pt idx="7646">
                  <c:v>3,92932</c:v>
                </c:pt>
                <c:pt idx="7647">
                  <c:v>3,92935</c:v>
                </c:pt>
                <c:pt idx="7648">
                  <c:v>3,92938</c:v>
                </c:pt>
                <c:pt idx="7649">
                  <c:v>3,92941</c:v>
                </c:pt>
                <c:pt idx="7650">
                  <c:v>3,92944</c:v>
                </c:pt>
                <c:pt idx="7651">
                  <c:v>3,92947</c:v>
                </c:pt>
                <c:pt idx="7652">
                  <c:v>3,9295</c:v>
                </c:pt>
                <c:pt idx="7653">
                  <c:v>3,92953</c:v>
                </c:pt>
                <c:pt idx="7654">
                  <c:v>3,92956</c:v>
                </c:pt>
                <c:pt idx="7655">
                  <c:v>3,92959</c:v>
                </c:pt>
                <c:pt idx="7656">
                  <c:v>3,92962</c:v>
                </c:pt>
                <c:pt idx="7657">
                  <c:v>3,92965</c:v>
                </c:pt>
                <c:pt idx="7658">
                  <c:v>3,92968</c:v>
                </c:pt>
                <c:pt idx="7659">
                  <c:v>3,92971</c:v>
                </c:pt>
                <c:pt idx="7660">
                  <c:v>3,92974</c:v>
                </c:pt>
                <c:pt idx="7661">
                  <c:v>3,92977</c:v>
                </c:pt>
                <c:pt idx="7662">
                  <c:v>3,9298</c:v>
                </c:pt>
                <c:pt idx="7663">
                  <c:v>3,92983</c:v>
                </c:pt>
                <c:pt idx="7664">
                  <c:v>3,92986</c:v>
                </c:pt>
                <c:pt idx="7665">
                  <c:v>3,92989</c:v>
                </c:pt>
                <c:pt idx="7666">
                  <c:v>3,92992</c:v>
                </c:pt>
                <c:pt idx="7667">
                  <c:v>3,92995</c:v>
                </c:pt>
                <c:pt idx="7668">
                  <c:v>3,92998</c:v>
                </c:pt>
                <c:pt idx="7669">
                  <c:v>3,93001</c:v>
                </c:pt>
                <c:pt idx="7670">
                  <c:v>3,93004</c:v>
                </c:pt>
                <c:pt idx="7671">
                  <c:v>3,93007</c:v>
                </c:pt>
                <c:pt idx="7672">
                  <c:v>3,9301</c:v>
                </c:pt>
                <c:pt idx="7673">
                  <c:v>3,93013</c:v>
                </c:pt>
                <c:pt idx="7674">
                  <c:v>3,93016</c:v>
                </c:pt>
                <c:pt idx="7675">
                  <c:v>3,93019</c:v>
                </c:pt>
                <c:pt idx="7676">
                  <c:v>3,93022</c:v>
                </c:pt>
                <c:pt idx="7677">
                  <c:v>3,93025</c:v>
                </c:pt>
                <c:pt idx="7678">
                  <c:v>3,93028</c:v>
                </c:pt>
                <c:pt idx="7679">
                  <c:v>3,93031</c:v>
                </c:pt>
                <c:pt idx="7680">
                  <c:v>3,93034</c:v>
                </c:pt>
                <c:pt idx="7681">
                  <c:v>3,93037</c:v>
                </c:pt>
                <c:pt idx="7682">
                  <c:v>3,9304</c:v>
                </c:pt>
                <c:pt idx="7683">
                  <c:v>3,93043</c:v>
                </c:pt>
                <c:pt idx="7684">
                  <c:v>3,93046</c:v>
                </c:pt>
                <c:pt idx="7685">
                  <c:v>3,93049</c:v>
                </c:pt>
                <c:pt idx="7686">
                  <c:v>3,93052</c:v>
                </c:pt>
                <c:pt idx="7687">
                  <c:v>3,93055</c:v>
                </c:pt>
                <c:pt idx="7688">
                  <c:v>3,93058</c:v>
                </c:pt>
                <c:pt idx="7689">
                  <c:v>3,93061</c:v>
                </c:pt>
                <c:pt idx="7690">
                  <c:v>3,93064</c:v>
                </c:pt>
                <c:pt idx="7691">
                  <c:v>3,93067</c:v>
                </c:pt>
                <c:pt idx="7692">
                  <c:v>3,9307</c:v>
                </c:pt>
                <c:pt idx="7693">
                  <c:v>3,93073</c:v>
                </c:pt>
                <c:pt idx="7694">
                  <c:v>3,93076</c:v>
                </c:pt>
                <c:pt idx="7695">
                  <c:v>3,93079</c:v>
                </c:pt>
                <c:pt idx="7696">
                  <c:v>3,93082</c:v>
                </c:pt>
                <c:pt idx="7697">
                  <c:v>3,93085</c:v>
                </c:pt>
                <c:pt idx="7698">
                  <c:v>3,93088</c:v>
                </c:pt>
                <c:pt idx="7699">
                  <c:v>3,93091</c:v>
                </c:pt>
                <c:pt idx="7700">
                  <c:v>3,93094</c:v>
                </c:pt>
                <c:pt idx="7701">
                  <c:v>3,93097</c:v>
                </c:pt>
                <c:pt idx="7702">
                  <c:v>3,931</c:v>
                </c:pt>
                <c:pt idx="7703">
                  <c:v>3,93103</c:v>
                </c:pt>
                <c:pt idx="7704">
                  <c:v>3,93106</c:v>
                </c:pt>
                <c:pt idx="7705">
                  <c:v>3,93109</c:v>
                </c:pt>
                <c:pt idx="7706">
                  <c:v>3,93112</c:v>
                </c:pt>
                <c:pt idx="7707">
                  <c:v>3,93115</c:v>
                </c:pt>
                <c:pt idx="7708">
                  <c:v>3,93118</c:v>
                </c:pt>
                <c:pt idx="7709">
                  <c:v>3,93121</c:v>
                </c:pt>
                <c:pt idx="7710">
                  <c:v>3,93124</c:v>
                </c:pt>
                <c:pt idx="7711">
                  <c:v>3,93127</c:v>
                </c:pt>
                <c:pt idx="7712">
                  <c:v>3,9313</c:v>
                </c:pt>
                <c:pt idx="7713">
                  <c:v>3,93133</c:v>
                </c:pt>
                <c:pt idx="7714">
                  <c:v>3,93136</c:v>
                </c:pt>
                <c:pt idx="7715">
                  <c:v>3,93139</c:v>
                </c:pt>
                <c:pt idx="7716">
                  <c:v>3,93142</c:v>
                </c:pt>
                <c:pt idx="7717">
                  <c:v>3,93145</c:v>
                </c:pt>
                <c:pt idx="7718">
                  <c:v>3,93148</c:v>
                </c:pt>
                <c:pt idx="7719">
                  <c:v>3,93151</c:v>
                </c:pt>
                <c:pt idx="7720">
                  <c:v>3,93154</c:v>
                </c:pt>
                <c:pt idx="7721">
                  <c:v>3,93157</c:v>
                </c:pt>
                <c:pt idx="7722">
                  <c:v>3,9316</c:v>
                </c:pt>
                <c:pt idx="7723">
                  <c:v>3,93163</c:v>
                </c:pt>
                <c:pt idx="7724">
                  <c:v>3,93166</c:v>
                </c:pt>
                <c:pt idx="7725">
                  <c:v>3,93169</c:v>
                </c:pt>
                <c:pt idx="7726">
                  <c:v>3,93172</c:v>
                </c:pt>
                <c:pt idx="7727">
                  <c:v>3,93175</c:v>
                </c:pt>
                <c:pt idx="7728">
                  <c:v>3,93178</c:v>
                </c:pt>
                <c:pt idx="7729">
                  <c:v>3,93181</c:v>
                </c:pt>
                <c:pt idx="7730">
                  <c:v>3,93184</c:v>
                </c:pt>
                <c:pt idx="7731">
                  <c:v>3,93187</c:v>
                </c:pt>
                <c:pt idx="7732">
                  <c:v>3,9319</c:v>
                </c:pt>
                <c:pt idx="7733">
                  <c:v>3,93193</c:v>
                </c:pt>
                <c:pt idx="7734">
                  <c:v>3,93196</c:v>
                </c:pt>
                <c:pt idx="7735">
                  <c:v>3,93199</c:v>
                </c:pt>
                <c:pt idx="7736">
                  <c:v>3,93202</c:v>
                </c:pt>
                <c:pt idx="7737">
                  <c:v>3,93205</c:v>
                </c:pt>
                <c:pt idx="7738">
                  <c:v>3,93208</c:v>
                </c:pt>
                <c:pt idx="7739">
                  <c:v>3,93211</c:v>
                </c:pt>
                <c:pt idx="7740">
                  <c:v>3,93214</c:v>
                </c:pt>
                <c:pt idx="7741">
                  <c:v>3,93217</c:v>
                </c:pt>
                <c:pt idx="7742">
                  <c:v>3,9322</c:v>
                </c:pt>
                <c:pt idx="7743">
                  <c:v>3,93223</c:v>
                </c:pt>
                <c:pt idx="7744">
                  <c:v>3,93226</c:v>
                </c:pt>
                <c:pt idx="7745">
                  <c:v>3,93229</c:v>
                </c:pt>
                <c:pt idx="7746">
                  <c:v>3,93232</c:v>
                </c:pt>
                <c:pt idx="7747">
                  <c:v>3,93235</c:v>
                </c:pt>
                <c:pt idx="7748">
                  <c:v>3,93238</c:v>
                </c:pt>
                <c:pt idx="7749">
                  <c:v>3,93241</c:v>
                </c:pt>
                <c:pt idx="7750">
                  <c:v>3,93244</c:v>
                </c:pt>
                <c:pt idx="7751">
                  <c:v>3,93247</c:v>
                </c:pt>
                <c:pt idx="7752">
                  <c:v>3,9325</c:v>
                </c:pt>
                <c:pt idx="7753">
                  <c:v>3,93253</c:v>
                </c:pt>
                <c:pt idx="7754">
                  <c:v>3,93256</c:v>
                </c:pt>
                <c:pt idx="7755">
                  <c:v>3,93259</c:v>
                </c:pt>
                <c:pt idx="7756">
                  <c:v>3,93262</c:v>
                </c:pt>
                <c:pt idx="7757">
                  <c:v>3,93265</c:v>
                </c:pt>
                <c:pt idx="7758">
                  <c:v>3,93268</c:v>
                </c:pt>
                <c:pt idx="7759">
                  <c:v>3,93271</c:v>
                </c:pt>
                <c:pt idx="7760">
                  <c:v>3,93274</c:v>
                </c:pt>
                <c:pt idx="7761">
                  <c:v>3,93277</c:v>
                </c:pt>
                <c:pt idx="7762">
                  <c:v>3,9328</c:v>
                </c:pt>
                <c:pt idx="7763">
                  <c:v>3,93283</c:v>
                </c:pt>
                <c:pt idx="7764">
                  <c:v>3,93286</c:v>
                </c:pt>
                <c:pt idx="7765">
                  <c:v>3,93289</c:v>
                </c:pt>
                <c:pt idx="7766">
                  <c:v>3,93292</c:v>
                </c:pt>
                <c:pt idx="7767">
                  <c:v>3,93295</c:v>
                </c:pt>
                <c:pt idx="7768">
                  <c:v>3,93298</c:v>
                </c:pt>
                <c:pt idx="7769">
                  <c:v>3,93301</c:v>
                </c:pt>
                <c:pt idx="7770">
                  <c:v>3,93304</c:v>
                </c:pt>
                <c:pt idx="7771">
                  <c:v>3,93307</c:v>
                </c:pt>
                <c:pt idx="7772">
                  <c:v>3,9331</c:v>
                </c:pt>
                <c:pt idx="7773">
                  <c:v>3,93313</c:v>
                </c:pt>
                <c:pt idx="7774">
                  <c:v>3,93316</c:v>
                </c:pt>
                <c:pt idx="7775">
                  <c:v>3,93319</c:v>
                </c:pt>
                <c:pt idx="7776">
                  <c:v>3,93322</c:v>
                </c:pt>
                <c:pt idx="7777">
                  <c:v>3,93325</c:v>
                </c:pt>
                <c:pt idx="7778">
                  <c:v>3,93328</c:v>
                </c:pt>
                <c:pt idx="7779">
                  <c:v>3,93331</c:v>
                </c:pt>
                <c:pt idx="7780">
                  <c:v>3,93334</c:v>
                </c:pt>
                <c:pt idx="7781">
                  <c:v>3,93337</c:v>
                </c:pt>
                <c:pt idx="7782">
                  <c:v>3,9334</c:v>
                </c:pt>
                <c:pt idx="7783">
                  <c:v>3,93343</c:v>
                </c:pt>
                <c:pt idx="7784">
                  <c:v>3,93346</c:v>
                </c:pt>
                <c:pt idx="7785">
                  <c:v>3,93349</c:v>
                </c:pt>
                <c:pt idx="7786">
                  <c:v>3,93352</c:v>
                </c:pt>
                <c:pt idx="7787">
                  <c:v>3,93355</c:v>
                </c:pt>
                <c:pt idx="7788">
                  <c:v>3,93358</c:v>
                </c:pt>
                <c:pt idx="7789">
                  <c:v>3,93361</c:v>
                </c:pt>
                <c:pt idx="7790">
                  <c:v>3,93364</c:v>
                </c:pt>
                <c:pt idx="7791">
                  <c:v>3,93367</c:v>
                </c:pt>
                <c:pt idx="7792">
                  <c:v>3,9337</c:v>
                </c:pt>
                <c:pt idx="7793">
                  <c:v>3,93373</c:v>
                </c:pt>
                <c:pt idx="7794">
                  <c:v>3,93376</c:v>
                </c:pt>
                <c:pt idx="7795">
                  <c:v>3,93379</c:v>
                </c:pt>
                <c:pt idx="7796">
                  <c:v>3,93382</c:v>
                </c:pt>
                <c:pt idx="7797">
                  <c:v>3,93385</c:v>
                </c:pt>
                <c:pt idx="7798">
                  <c:v>3,93388</c:v>
                </c:pt>
                <c:pt idx="7799">
                  <c:v>3,93391</c:v>
                </c:pt>
                <c:pt idx="7800">
                  <c:v>3,93394</c:v>
                </c:pt>
                <c:pt idx="7801">
                  <c:v>3,93397</c:v>
                </c:pt>
                <c:pt idx="7802">
                  <c:v>3,934</c:v>
                </c:pt>
                <c:pt idx="7803">
                  <c:v>3,93403</c:v>
                </c:pt>
                <c:pt idx="7804">
                  <c:v>3,93406</c:v>
                </c:pt>
                <c:pt idx="7805">
                  <c:v>3,93409</c:v>
                </c:pt>
                <c:pt idx="7806">
                  <c:v>3,93412</c:v>
                </c:pt>
                <c:pt idx="7807">
                  <c:v>3,93415</c:v>
                </c:pt>
                <c:pt idx="7808">
                  <c:v>3,93418</c:v>
                </c:pt>
                <c:pt idx="7809">
                  <c:v>3,93421</c:v>
                </c:pt>
                <c:pt idx="7810">
                  <c:v>3,93424</c:v>
                </c:pt>
                <c:pt idx="7811">
                  <c:v>3,93427</c:v>
                </c:pt>
                <c:pt idx="7812">
                  <c:v>3,9343</c:v>
                </c:pt>
                <c:pt idx="7813">
                  <c:v>3,93433</c:v>
                </c:pt>
                <c:pt idx="7814">
                  <c:v>3,93436</c:v>
                </c:pt>
                <c:pt idx="7815">
                  <c:v>3,93439</c:v>
                </c:pt>
                <c:pt idx="7816">
                  <c:v>3,93442</c:v>
                </c:pt>
                <c:pt idx="7817">
                  <c:v>3,93445</c:v>
                </c:pt>
                <c:pt idx="7818">
                  <c:v>3,93448</c:v>
                </c:pt>
                <c:pt idx="7819">
                  <c:v>3,93451</c:v>
                </c:pt>
                <c:pt idx="7820">
                  <c:v>3,93454</c:v>
                </c:pt>
                <c:pt idx="7821">
                  <c:v>3,93457</c:v>
                </c:pt>
                <c:pt idx="7822">
                  <c:v>3,9346</c:v>
                </c:pt>
                <c:pt idx="7823">
                  <c:v>3,93463</c:v>
                </c:pt>
                <c:pt idx="7824">
                  <c:v>3,93466</c:v>
                </c:pt>
                <c:pt idx="7825">
                  <c:v>3,93469</c:v>
                </c:pt>
                <c:pt idx="7826">
                  <c:v>3,93472</c:v>
                </c:pt>
                <c:pt idx="7827">
                  <c:v>3,93475</c:v>
                </c:pt>
                <c:pt idx="7828">
                  <c:v>3,93478</c:v>
                </c:pt>
                <c:pt idx="7829">
                  <c:v>3,93481</c:v>
                </c:pt>
                <c:pt idx="7830">
                  <c:v>3,93484</c:v>
                </c:pt>
                <c:pt idx="7831">
                  <c:v>3,93487</c:v>
                </c:pt>
                <c:pt idx="7832">
                  <c:v>3,9349</c:v>
                </c:pt>
                <c:pt idx="7833">
                  <c:v>3,93493</c:v>
                </c:pt>
                <c:pt idx="7834">
                  <c:v>3,93496</c:v>
                </c:pt>
                <c:pt idx="7835">
                  <c:v>3,93499</c:v>
                </c:pt>
                <c:pt idx="7836">
                  <c:v>3,93502</c:v>
                </c:pt>
                <c:pt idx="7837">
                  <c:v>3,93505</c:v>
                </c:pt>
                <c:pt idx="7838">
                  <c:v>3,93508</c:v>
                </c:pt>
                <c:pt idx="7839">
                  <c:v>3,93511</c:v>
                </c:pt>
                <c:pt idx="7840">
                  <c:v>3,93514</c:v>
                </c:pt>
                <c:pt idx="7841">
                  <c:v>3,93517</c:v>
                </c:pt>
                <c:pt idx="7842">
                  <c:v>3,9352</c:v>
                </c:pt>
                <c:pt idx="7843">
                  <c:v>3,93523</c:v>
                </c:pt>
                <c:pt idx="7844">
                  <c:v>3,93526</c:v>
                </c:pt>
                <c:pt idx="7845">
                  <c:v>3,93529</c:v>
                </c:pt>
                <c:pt idx="7846">
                  <c:v>3,93532</c:v>
                </c:pt>
                <c:pt idx="7847">
                  <c:v>3,93535</c:v>
                </c:pt>
                <c:pt idx="7848">
                  <c:v>3,93538</c:v>
                </c:pt>
                <c:pt idx="7849">
                  <c:v>3,93541</c:v>
                </c:pt>
                <c:pt idx="7850">
                  <c:v>3,93544</c:v>
                </c:pt>
                <c:pt idx="7851">
                  <c:v>3,93547</c:v>
                </c:pt>
                <c:pt idx="7852">
                  <c:v>3,9355</c:v>
                </c:pt>
                <c:pt idx="7853">
                  <c:v>3,93553</c:v>
                </c:pt>
                <c:pt idx="7854">
                  <c:v>3,93556</c:v>
                </c:pt>
                <c:pt idx="7855">
                  <c:v>3,93559</c:v>
                </c:pt>
                <c:pt idx="7856">
                  <c:v>3,93562</c:v>
                </c:pt>
                <c:pt idx="7857">
                  <c:v>3,93565</c:v>
                </c:pt>
                <c:pt idx="7858">
                  <c:v>3,93568</c:v>
                </c:pt>
                <c:pt idx="7859">
                  <c:v>3,93571</c:v>
                </c:pt>
                <c:pt idx="7860">
                  <c:v>3,93574</c:v>
                </c:pt>
                <c:pt idx="7861">
                  <c:v>3,93577</c:v>
                </c:pt>
                <c:pt idx="7862">
                  <c:v>3,9358</c:v>
                </c:pt>
                <c:pt idx="7863">
                  <c:v>3,93583</c:v>
                </c:pt>
                <c:pt idx="7864">
                  <c:v>3,93586</c:v>
                </c:pt>
                <c:pt idx="7865">
                  <c:v>3,93589</c:v>
                </c:pt>
                <c:pt idx="7866">
                  <c:v>3,93592</c:v>
                </c:pt>
                <c:pt idx="7867">
                  <c:v>3,93595</c:v>
                </c:pt>
                <c:pt idx="7868">
                  <c:v>3,93598</c:v>
                </c:pt>
                <c:pt idx="7869">
                  <c:v>3,93601</c:v>
                </c:pt>
                <c:pt idx="7870">
                  <c:v>3,93604</c:v>
                </c:pt>
                <c:pt idx="7871">
                  <c:v>3,93607</c:v>
                </c:pt>
                <c:pt idx="7872">
                  <c:v>3,9361</c:v>
                </c:pt>
                <c:pt idx="7873">
                  <c:v>3,93613</c:v>
                </c:pt>
                <c:pt idx="7874">
                  <c:v>3,93616</c:v>
                </c:pt>
                <c:pt idx="7875">
                  <c:v>3,93619</c:v>
                </c:pt>
                <c:pt idx="7876">
                  <c:v>3,93622</c:v>
                </c:pt>
                <c:pt idx="7877">
                  <c:v>3,93625</c:v>
                </c:pt>
                <c:pt idx="7878">
                  <c:v>3,93628</c:v>
                </c:pt>
                <c:pt idx="7879">
                  <c:v>3,93631</c:v>
                </c:pt>
                <c:pt idx="7880">
                  <c:v>3,93634</c:v>
                </c:pt>
                <c:pt idx="7881">
                  <c:v>3,93637</c:v>
                </c:pt>
                <c:pt idx="7882">
                  <c:v>3,9364</c:v>
                </c:pt>
                <c:pt idx="7883">
                  <c:v>3,93643</c:v>
                </c:pt>
                <c:pt idx="7884">
                  <c:v>3,93646</c:v>
                </c:pt>
                <c:pt idx="7885">
                  <c:v>3,93649</c:v>
                </c:pt>
                <c:pt idx="7886">
                  <c:v>3,93652</c:v>
                </c:pt>
                <c:pt idx="7887">
                  <c:v>3,93655</c:v>
                </c:pt>
                <c:pt idx="7888">
                  <c:v>3,93658</c:v>
                </c:pt>
                <c:pt idx="7889">
                  <c:v>3,93661</c:v>
                </c:pt>
                <c:pt idx="7890">
                  <c:v>3,93664</c:v>
                </c:pt>
                <c:pt idx="7891">
                  <c:v>3,93667</c:v>
                </c:pt>
                <c:pt idx="7892">
                  <c:v>3,9367</c:v>
                </c:pt>
                <c:pt idx="7893">
                  <c:v>3,93673</c:v>
                </c:pt>
                <c:pt idx="7894">
                  <c:v>3,93676</c:v>
                </c:pt>
                <c:pt idx="7895">
                  <c:v>3,93679</c:v>
                </c:pt>
                <c:pt idx="7896">
                  <c:v>3,93682</c:v>
                </c:pt>
                <c:pt idx="7897">
                  <c:v>3,93685</c:v>
                </c:pt>
                <c:pt idx="7898">
                  <c:v>3,93688</c:v>
                </c:pt>
                <c:pt idx="7899">
                  <c:v>3,93691</c:v>
                </c:pt>
                <c:pt idx="7900">
                  <c:v>3,93694</c:v>
                </c:pt>
                <c:pt idx="7901">
                  <c:v>3,93697</c:v>
                </c:pt>
                <c:pt idx="7902">
                  <c:v>3,937</c:v>
                </c:pt>
                <c:pt idx="7903">
                  <c:v>3,93703</c:v>
                </c:pt>
                <c:pt idx="7904">
                  <c:v>3,93706</c:v>
                </c:pt>
                <c:pt idx="7905">
                  <c:v>3,93709</c:v>
                </c:pt>
                <c:pt idx="7906">
                  <c:v>3,93712</c:v>
                </c:pt>
                <c:pt idx="7907">
                  <c:v>3,93715</c:v>
                </c:pt>
                <c:pt idx="7908">
                  <c:v>3,93718</c:v>
                </c:pt>
                <c:pt idx="7909">
                  <c:v>3,93721</c:v>
                </c:pt>
                <c:pt idx="7910">
                  <c:v>3,93724</c:v>
                </c:pt>
                <c:pt idx="7911">
                  <c:v>3,93727</c:v>
                </c:pt>
                <c:pt idx="7912">
                  <c:v>3,9373</c:v>
                </c:pt>
                <c:pt idx="7913">
                  <c:v>3,93733</c:v>
                </c:pt>
                <c:pt idx="7914">
                  <c:v>3,93736</c:v>
                </c:pt>
                <c:pt idx="7915">
                  <c:v>3,93739</c:v>
                </c:pt>
                <c:pt idx="7916">
                  <c:v>3,93742</c:v>
                </c:pt>
                <c:pt idx="7917">
                  <c:v>3,93745</c:v>
                </c:pt>
                <c:pt idx="7918">
                  <c:v>3,93748</c:v>
                </c:pt>
                <c:pt idx="7919">
                  <c:v>3,93751</c:v>
                </c:pt>
                <c:pt idx="7920">
                  <c:v>3,93754</c:v>
                </c:pt>
                <c:pt idx="7921">
                  <c:v>3,93757</c:v>
                </c:pt>
                <c:pt idx="7922">
                  <c:v>3,9376</c:v>
                </c:pt>
                <c:pt idx="7923">
                  <c:v>3,93763</c:v>
                </c:pt>
                <c:pt idx="7924">
                  <c:v>3,93766</c:v>
                </c:pt>
                <c:pt idx="7925">
                  <c:v>3,93769</c:v>
                </c:pt>
                <c:pt idx="7926">
                  <c:v>3,93772</c:v>
                </c:pt>
                <c:pt idx="7927">
                  <c:v>3,93775</c:v>
                </c:pt>
                <c:pt idx="7928">
                  <c:v>3,93778</c:v>
                </c:pt>
                <c:pt idx="7929">
                  <c:v>3,93781</c:v>
                </c:pt>
                <c:pt idx="7930">
                  <c:v>3,93784</c:v>
                </c:pt>
                <c:pt idx="7931">
                  <c:v>3,93787</c:v>
                </c:pt>
                <c:pt idx="7932">
                  <c:v>3,9379</c:v>
                </c:pt>
                <c:pt idx="7933">
                  <c:v>3,93793</c:v>
                </c:pt>
                <c:pt idx="7934">
                  <c:v>3,93796</c:v>
                </c:pt>
                <c:pt idx="7935">
                  <c:v>3,93799</c:v>
                </c:pt>
                <c:pt idx="7936">
                  <c:v>3,93802</c:v>
                </c:pt>
                <c:pt idx="7937">
                  <c:v>3,93805</c:v>
                </c:pt>
                <c:pt idx="7938">
                  <c:v>3,93808</c:v>
                </c:pt>
                <c:pt idx="7939">
                  <c:v>3,93811</c:v>
                </c:pt>
                <c:pt idx="7940">
                  <c:v>3,93814</c:v>
                </c:pt>
                <c:pt idx="7941">
                  <c:v>3,93817</c:v>
                </c:pt>
                <c:pt idx="7942">
                  <c:v>3,9382</c:v>
                </c:pt>
                <c:pt idx="7943">
                  <c:v>3,93823</c:v>
                </c:pt>
                <c:pt idx="7944">
                  <c:v>3,93826</c:v>
                </c:pt>
                <c:pt idx="7945">
                  <c:v>3,93829</c:v>
                </c:pt>
                <c:pt idx="7946">
                  <c:v>3,93832</c:v>
                </c:pt>
                <c:pt idx="7947">
                  <c:v>3,93835</c:v>
                </c:pt>
                <c:pt idx="7948">
                  <c:v>3,93838</c:v>
                </c:pt>
                <c:pt idx="7949">
                  <c:v>3,93841</c:v>
                </c:pt>
                <c:pt idx="7950">
                  <c:v>3,93844</c:v>
                </c:pt>
                <c:pt idx="7951">
                  <c:v>3,93847</c:v>
                </c:pt>
                <c:pt idx="7952">
                  <c:v>3,9385</c:v>
                </c:pt>
                <c:pt idx="7953">
                  <c:v>3,93853</c:v>
                </c:pt>
                <c:pt idx="7954">
                  <c:v>3,93856</c:v>
                </c:pt>
                <c:pt idx="7955">
                  <c:v>3,93859</c:v>
                </c:pt>
                <c:pt idx="7956">
                  <c:v>3,93862</c:v>
                </c:pt>
                <c:pt idx="7957">
                  <c:v>3,93865</c:v>
                </c:pt>
                <c:pt idx="7958">
                  <c:v>3,93868</c:v>
                </c:pt>
                <c:pt idx="7959">
                  <c:v>3,93871</c:v>
                </c:pt>
                <c:pt idx="7960">
                  <c:v>3,93874</c:v>
                </c:pt>
                <c:pt idx="7961">
                  <c:v>3,93877</c:v>
                </c:pt>
                <c:pt idx="7962">
                  <c:v>3,9388</c:v>
                </c:pt>
                <c:pt idx="7963">
                  <c:v>3,93883</c:v>
                </c:pt>
                <c:pt idx="7964">
                  <c:v>3,93886</c:v>
                </c:pt>
                <c:pt idx="7965">
                  <c:v>3,93889</c:v>
                </c:pt>
                <c:pt idx="7966">
                  <c:v>3,93892</c:v>
                </c:pt>
                <c:pt idx="7967">
                  <c:v>3,93895</c:v>
                </c:pt>
                <c:pt idx="7968">
                  <c:v>3,93898</c:v>
                </c:pt>
                <c:pt idx="7969">
                  <c:v>3,93901</c:v>
                </c:pt>
                <c:pt idx="7970">
                  <c:v>3,93904</c:v>
                </c:pt>
                <c:pt idx="7971">
                  <c:v>3,93907</c:v>
                </c:pt>
                <c:pt idx="7972">
                  <c:v>3,9391</c:v>
                </c:pt>
                <c:pt idx="7973">
                  <c:v>3,93913</c:v>
                </c:pt>
                <c:pt idx="7974">
                  <c:v>3,93916</c:v>
                </c:pt>
                <c:pt idx="7975">
                  <c:v>3,93919</c:v>
                </c:pt>
                <c:pt idx="7976">
                  <c:v>3,93922</c:v>
                </c:pt>
                <c:pt idx="7977">
                  <c:v>3,93925</c:v>
                </c:pt>
                <c:pt idx="7978">
                  <c:v>3,93928</c:v>
                </c:pt>
                <c:pt idx="7979">
                  <c:v>3,93931</c:v>
                </c:pt>
                <c:pt idx="7980">
                  <c:v>3,93934</c:v>
                </c:pt>
                <c:pt idx="7981">
                  <c:v>3,93937</c:v>
                </c:pt>
                <c:pt idx="7982">
                  <c:v>3,9394</c:v>
                </c:pt>
                <c:pt idx="7983">
                  <c:v>3,93943</c:v>
                </c:pt>
                <c:pt idx="7984">
                  <c:v>3,93946</c:v>
                </c:pt>
                <c:pt idx="7985">
                  <c:v>3,93949</c:v>
                </c:pt>
                <c:pt idx="7986">
                  <c:v>3,93952</c:v>
                </c:pt>
                <c:pt idx="7987">
                  <c:v>3,93955</c:v>
                </c:pt>
                <c:pt idx="7988">
                  <c:v>3,93958</c:v>
                </c:pt>
                <c:pt idx="7989">
                  <c:v>3,93961</c:v>
                </c:pt>
                <c:pt idx="7990">
                  <c:v>3,93964</c:v>
                </c:pt>
                <c:pt idx="7991">
                  <c:v>3,93967</c:v>
                </c:pt>
                <c:pt idx="7992">
                  <c:v>3,9397</c:v>
                </c:pt>
                <c:pt idx="7993">
                  <c:v>3,93973</c:v>
                </c:pt>
                <c:pt idx="7994">
                  <c:v>3,93976</c:v>
                </c:pt>
                <c:pt idx="7995">
                  <c:v>3,93979</c:v>
                </c:pt>
                <c:pt idx="7996">
                  <c:v>3,93982</c:v>
                </c:pt>
                <c:pt idx="7997">
                  <c:v>3,93985</c:v>
                </c:pt>
                <c:pt idx="7998">
                  <c:v>3,93988</c:v>
                </c:pt>
                <c:pt idx="7999">
                  <c:v>3,93991</c:v>
                </c:pt>
                <c:pt idx="8000">
                  <c:v>3,93994</c:v>
                </c:pt>
                <c:pt idx="8001">
                  <c:v>3,93997</c:v>
                </c:pt>
                <c:pt idx="8002">
                  <c:v>3,94</c:v>
                </c:pt>
                <c:pt idx="8003">
                  <c:v>3,94003</c:v>
                </c:pt>
                <c:pt idx="8004">
                  <c:v>3,94006</c:v>
                </c:pt>
                <c:pt idx="8005">
                  <c:v>3,94009</c:v>
                </c:pt>
                <c:pt idx="8006">
                  <c:v>3,94012</c:v>
                </c:pt>
                <c:pt idx="8007">
                  <c:v>3,94015</c:v>
                </c:pt>
                <c:pt idx="8008">
                  <c:v>3,94018</c:v>
                </c:pt>
                <c:pt idx="8009">
                  <c:v>3,94021</c:v>
                </c:pt>
                <c:pt idx="8010">
                  <c:v>3,94024</c:v>
                </c:pt>
                <c:pt idx="8011">
                  <c:v>3,94027</c:v>
                </c:pt>
                <c:pt idx="8012">
                  <c:v>3,9403</c:v>
                </c:pt>
                <c:pt idx="8013">
                  <c:v>3,94033</c:v>
                </c:pt>
                <c:pt idx="8014">
                  <c:v>3,94036</c:v>
                </c:pt>
                <c:pt idx="8015">
                  <c:v>3,94039</c:v>
                </c:pt>
                <c:pt idx="8016">
                  <c:v>3,94042</c:v>
                </c:pt>
                <c:pt idx="8017">
                  <c:v>3,94045</c:v>
                </c:pt>
                <c:pt idx="8018">
                  <c:v>3,94048</c:v>
                </c:pt>
                <c:pt idx="8019">
                  <c:v>3,94051</c:v>
                </c:pt>
                <c:pt idx="8020">
                  <c:v>3,94054</c:v>
                </c:pt>
                <c:pt idx="8021">
                  <c:v>3,94057</c:v>
                </c:pt>
                <c:pt idx="8022">
                  <c:v>3,9406</c:v>
                </c:pt>
                <c:pt idx="8023">
                  <c:v>3,94063</c:v>
                </c:pt>
                <c:pt idx="8024">
                  <c:v>3,94066</c:v>
                </c:pt>
                <c:pt idx="8025">
                  <c:v>3,94069</c:v>
                </c:pt>
                <c:pt idx="8026">
                  <c:v>3,94072</c:v>
                </c:pt>
                <c:pt idx="8027">
                  <c:v>3,94075</c:v>
                </c:pt>
                <c:pt idx="8028">
                  <c:v>3,94078</c:v>
                </c:pt>
                <c:pt idx="8029">
                  <c:v>3,94081</c:v>
                </c:pt>
                <c:pt idx="8030">
                  <c:v>3,94084</c:v>
                </c:pt>
                <c:pt idx="8031">
                  <c:v>3,94087</c:v>
                </c:pt>
                <c:pt idx="8032">
                  <c:v>3,9409</c:v>
                </c:pt>
                <c:pt idx="8033">
                  <c:v>3,94093</c:v>
                </c:pt>
                <c:pt idx="8034">
                  <c:v>3,94096</c:v>
                </c:pt>
                <c:pt idx="8035">
                  <c:v>3,94099</c:v>
                </c:pt>
                <c:pt idx="8036">
                  <c:v>3,94102</c:v>
                </c:pt>
                <c:pt idx="8037">
                  <c:v>3,94105</c:v>
                </c:pt>
                <c:pt idx="8038">
                  <c:v>3,94108</c:v>
                </c:pt>
                <c:pt idx="8039">
                  <c:v>3,94111</c:v>
                </c:pt>
                <c:pt idx="8040">
                  <c:v>3,94114</c:v>
                </c:pt>
                <c:pt idx="8041">
                  <c:v>3,94117</c:v>
                </c:pt>
                <c:pt idx="8042">
                  <c:v>3,9412</c:v>
                </c:pt>
                <c:pt idx="8043">
                  <c:v>3,94123</c:v>
                </c:pt>
                <c:pt idx="8044">
                  <c:v>3,94126</c:v>
                </c:pt>
                <c:pt idx="8045">
                  <c:v>3,94129</c:v>
                </c:pt>
                <c:pt idx="8046">
                  <c:v>3,94132</c:v>
                </c:pt>
                <c:pt idx="8047">
                  <c:v>3,94135</c:v>
                </c:pt>
                <c:pt idx="8048">
                  <c:v>3,94138</c:v>
                </c:pt>
                <c:pt idx="8049">
                  <c:v>3,94141</c:v>
                </c:pt>
                <c:pt idx="8050">
                  <c:v>3,94144</c:v>
                </c:pt>
                <c:pt idx="8051">
                  <c:v>3,94147</c:v>
                </c:pt>
                <c:pt idx="8052">
                  <c:v>3,9415</c:v>
                </c:pt>
                <c:pt idx="8053">
                  <c:v>3,94153</c:v>
                </c:pt>
                <c:pt idx="8054">
                  <c:v>3,94156</c:v>
                </c:pt>
                <c:pt idx="8055">
                  <c:v>3,94159</c:v>
                </c:pt>
                <c:pt idx="8056">
                  <c:v>3,94162</c:v>
                </c:pt>
                <c:pt idx="8057">
                  <c:v>3,94165</c:v>
                </c:pt>
                <c:pt idx="8058">
                  <c:v>3,94168</c:v>
                </c:pt>
                <c:pt idx="8059">
                  <c:v>3,94171</c:v>
                </c:pt>
                <c:pt idx="8060">
                  <c:v>3,94174</c:v>
                </c:pt>
                <c:pt idx="8061">
                  <c:v>3,94177</c:v>
                </c:pt>
                <c:pt idx="8062">
                  <c:v>3,9418</c:v>
                </c:pt>
                <c:pt idx="8063">
                  <c:v>3,94183</c:v>
                </c:pt>
                <c:pt idx="8064">
                  <c:v>3,94186</c:v>
                </c:pt>
                <c:pt idx="8065">
                  <c:v>3,94189</c:v>
                </c:pt>
                <c:pt idx="8066">
                  <c:v>3,94192</c:v>
                </c:pt>
                <c:pt idx="8067">
                  <c:v>3,94195</c:v>
                </c:pt>
                <c:pt idx="8068">
                  <c:v>3,94198</c:v>
                </c:pt>
                <c:pt idx="8069">
                  <c:v>3,94201</c:v>
                </c:pt>
                <c:pt idx="8070">
                  <c:v>3,94204</c:v>
                </c:pt>
                <c:pt idx="8071">
                  <c:v>3,94207</c:v>
                </c:pt>
                <c:pt idx="8072">
                  <c:v>3,9421</c:v>
                </c:pt>
                <c:pt idx="8073">
                  <c:v>3,94213</c:v>
                </c:pt>
                <c:pt idx="8074">
                  <c:v>3,94216</c:v>
                </c:pt>
                <c:pt idx="8075">
                  <c:v>3,94219</c:v>
                </c:pt>
                <c:pt idx="8076">
                  <c:v>3,94222</c:v>
                </c:pt>
                <c:pt idx="8077">
                  <c:v>3,94225</c:v>
                </c:pt>
                <c:pt idx="8078">
                  <c:v>3,94228</c:v>
                </c:pt>
                <c:pt idx="8079">
                  <c:v>3,94231</c:v>
                </c:pt>
                <c:pt idx="8080">
                  <c:v>3,94234</c:v>
                </c:pt>
                <c:pt idx="8081">
                  <c:v>3,94237</c:v>
                </c:pt>
                <c:pt idx="8082">
                  <c:v>3,9424</c:v>
                </c:pt>
                <c:pt idx="8083">
                  <c:v>3,94243</c:v>
                </c:pt>
                <c:pt idx="8084">
                  <c:v>3,94246</c:v>
                </c:pt>
                <c:pt idx="8085">
                  <c:v>3,94249</c:v>
                </c:pt>
                <c:pt idx="8086">
                  <c:v>3,94252</c:v>
                </c:pt>
                <c:pt idx="8087">
                  <c:v>3,94255</c:v>
                </c:pt>
                <c:pt idx="8088">
                  <c:v>3,94258</c:v>
                </c:pt>
                <c:pt idx="8089">
                  <c:v>3,94261</c:v>
                </c:pt>
                <c:pt idx="8090">
                  <c:v>3,94264</c:v>
                </c:pt>
                <c:pt idx="8091">
                  <c:v>3,94267</c:v>
                </c:pt>
                <c:pt idx="8092">
                  <c:v>3,9427</c:v>
                </c:pt>
                <c:pt idx="8093">
                  <c:v>3,94273</c:v>
                </c:pt>
                <c:pt idx="8094">
                  <c:v>3,94276</c:v>
                </c:pt>
                <c:pt idx="8095">
                  <c:v>3,94279</c:v>
                </c:pt>
                <c:pt idx="8096">
                  <c:v>3,94282</c:v>
                </c:pt>
                <c:pt idx="8097">
                  <c:v>3,94285</c:v>
                </c:pt>
                <c:pt idx="8098">
                  <c:v>3,94288</c:v>
                </c:pt>
                <c:pt idx="8099">
                  <c:v>3,94291</c:v>
                </c:pt>
                <c:pt idx="8100">
                  <c:v>3,94294</c:v>
                </c:pt>
                <c:pt idx="8101">
                  <c:v>3,94297</c:v>
                </c:pt>
                <c:pt idx="8102">
                  <c:v>3,943</c:v>
                </c:pt>
                <c:pt idx="8103">
                  <c:v>3,94303</c:v>
                </c:pt>
                <c:pt idx="8104">
                  <c:v>3,94306</c:v>
                </c:pt>
                <c:pt idx="8105">
                  <c:v>3,94309</c:v>
                </c:pt>
                <c:pt idx="8106">
                  <c:v>3,94312</c:v>
                </c:pt>
                <c:pt idx="8107">
                  <c:v>3,94315</c:v>
                </c:pt>
                <c:pt idx="8108">
                  <c:v>3,94318</c:v>
                </c:pt>
                <c:pt idx="8109">
                  <c:v>3,94321</c:v>
                </c:pt>
                <c:pt idx="8110">
                  <c:v>3,94324</c:v>
                </c:pt>
                <c:pt idx="8111">
                  <c:v>3,94327</c:v>
                </c:pt>
                <c:pt idx="8112">
                  <c:v>3,9433</c:v>
                </c:pt>
                <c:pt idx="8113">
                  <c:v>3,94333</c:v>
                </c:pt>
                <c:pt idx="8114">
                  <c:v>3,94336</c:v>
                </c:pt>
                <c:pt idx="8115">
                  <c:v>3,94339</c:v>
                </c:pt>
                <c:pt idx="8116">
                  <c:v>3,94342</c:v>
                </c:pt>
                <c:pt idx="8117">
                  <c:v>3,94345</c:v>
                </c:pt>
                <c:pt idx="8118">
                  <c:v>3,94348</c:v>
                </c:pt>
                <c:pt idx="8119">
                  <c:v>3,94351</c:v>
                </c:pt>
                <c:pt idx="8120">
                  <c:v>3,94354</c:v>
                </c:pt>
                <c:pt idx="8121">
                  <c:v>3,94357</c:v>
                </c:pt>
                <c:pt idx="8122">
                  <c:v>3,9436</c:v>
                </c:pt>
                <c:pt idx="8123">
                  <c:v>3,94363</c:v>
                </c:pt>
                <c:pt idx="8124">
                  <c:v>3,94366</c:v>
                </c:pt>
                <c:pt idx="8125">
                  <c:v>3,94369</c:v>
                </c:pt>
                <c:pt idx="8126">
                  <c:v>3,94372</c:v>
                </c:pt>
                <c:pt idx="8127">
                  <c:v>3,94375</c:v>
                </c:pt>
                <c:pt idx="8128">
                  <c:v>3,94378</c:v>
                </c:pt>
                <c:pt idx="8129">
                  <c:v>3,94381</c:v>
                </c:pt>
                <c:pt idx="8130">
                  <c:v>3,94384</c:v>
                </c:pt>
                <c:pt idx="8131">
                  <c:v>3,94387</c:v>
                </c:pt>
                <c:pt idx="8132">
                  <c:v>3,9439</c:v>
                </c:pt>
                <c:pt idx="8133">
                  <c:v>3,94393</c:v>
                </c:pt>
                <c:pt idx="8134">
                  <c:v>3,94396</c:v>
                </c:pt>
                <c:pt idx="8135">
                  <c:v>3,94399</c:v>
                </c:pt>
                <c:pt idx="8136">
                  <c:v>3,94402</c:v>
                </c:pt>
                <c:pt idx="8137">
                  <c:v>3,94405</c:v>
                </c:pt>
                <c:pt idx="8138">
                  <c:v>3,94408</c:v>
                </c:pt>
                <c:pt idx="8139">
                  <c:v>3,94411</c:v>
                </c:pt>
                <c:pt idx="8140">
                  <c:v>3,94414</c:v>
                </c:pt>
                <c:pt idx="8141">
                  <c:v>3,94417</c:v>
                </c:pt>
                <c:pt idx="8142">
                  <c:v>3,9442</c:v>
                </c:pt>
                <c:pt idx="8143">
                  <c:v>3,94423</c:v>
                </c:pt>
                <c:pt idx="8144">
                  <c:v>3,94426</c:v>
                </c:pt>
                <c:pt idx="8145">
                  <c:v>3,94429</c:v>
                </c:pt>
                <c:pt idx="8146">
                  <c:v>3,94432</c:v>
                </c:pt>
                <c:pt idx="8147">
                  <c:v>3,94435</c:v>
                </c:pt>
                <c:pt idx="8148">
                  <c:v>3,94438</c:v>
                </c:pt>
                <c:pt idx="8149">
                  <c:v>3,94441</c:v>
                </c:pt>
                <c:pt idx="8150">
                  <c:v>3,94444</c:v>
                </c:pt>
                <c:pt idx="8151">
                  <c:v>3,94447</c:v>
                </c:pt>
                <c:pt idx="8152">
                  <c:v>3,9445</c:v>
                </c:pt>
                <c:pt idx="8153">
                  <c:v>3,94453</c:v>
                </c:pt>
                <c:pt idx="8154">
                  <c:v>3,94456</c:v>
                </c:pt>
                <c:pt idx="8155">
                  <c:v>3,94459</c:v>
                </c:pt>
                <c:pt idx="8156">
                  <c:v>3,94462</c:v>
                </c:pt>
                <c:pt idx="8157">
                  <c:v>3,94465</c:v>
                </c:pt>
                <c:pt idx="8158">
                  <c:v>3,94468</c:v>
                </c:pt>
                <c:pt idx="8159">
                  <c:v>3,94471</c:v>
                </c:pt>
                <c:pt idx="8160">
                  <c:v>3,94474</c:v>
                </c:pt>
                <c:pt idx="8161">
                  <c:v>3,94477</c:v>
                </c:pt>
                <c:pt idx="8162">
                  <c:v>3,9448</c:v>
                </c:pt>
                <c:pt idx="8163">
                  <c:v>3,94483</c:v>
                </c:pt>
                <c:pt idx="8164">
                  <c:v>3,94486</c:v>
                </c:pt>
                <c:pt idx="8165">
                  <c:v>3,94489</c:v>
                </c:pt>
                <c:pt idx="8166">
                  <c:v>3,94492</c:v>
                </c:pt>
                <c:pt idx="8167">
                  <c:v>3,94495</c:v>
                </c:pt>
                <c:pt idx="8168">
                  <c:v>3,94498</c:v>
                </c:pt>
                <c:pt idx="8169">
                  <c:v>3,94501</c:v>
                </c:pt>
                <c:pt idx="8170">
                  <c:v>3,94504</c:v>
                </c:pt>
                <c:pt idx="8171">
                  <c:v>3,94507</c:v>
                </c:pt>
                <c:pt idx="8172">
                  <c:v>3,9451</c:v>
                </c:pt>
                <c:pt idx="8173">
                  <c:v>3,94513</c:v>
                </c:pt>
                <c:pt idx="8174">
                  <c:v>3,94516</c:v>
                </c:pt>
                <c:pt idx="8175">
                  <c:v>3,94519</c:v>
                </c:pt>
                <c:pt idx="8176">
                  <c:v>3,94522</c:v>
                </c:pt>
                <c:pt idx="8177">
                  <c:v>3,94525</c:v>
                </c:pt>
                <c:pt idx="8178">
                  <c:v>3,94528</c:v>
                </c:pt>
                <c:pt idx="8179">
                  <c:v>3,94531</c:v>
                </c:pt>
                <c:pt idx="8180">
                  <c:v>3,94534</c:v>
                </c:pt>
                <c:pt idx="8181">
                  <c:v>3,94537</c:v>
                </c:pt>
                <c:pt idx="8182">
                  <c:v>3,9454</c:v>
                </c:pt>
                <c:pt idx="8183">
                  <c:v>3,94543</c:v>
                </c:pt>
                <c:pt idx="8184">
                  <c:v>3,94546</c:v>
                </c:pt>
                <c:pt idx="8185">
                  <c:v>3,94549</c:v>
                </c:pt>
                <c:pt idx="8186">
                  <c:v>3,94552</c:v>
                </c:pt>
                <c:pt idx="8187">
                  <c:v>3,94555</c:v>
                </c:pt>
                <c:pt idx="8188">
                  <c:v>3,94558</c:v>
                </c:pt>
                <c:pt idx="8189">
                  <c:v>3,94561</c:v>
                </c:pt>
                <c:pt idx="8190">
                  <c:v>3,94564</c:v>
                </c:pt>
                <c:pt idx="8191">
                  <c:v>3,94567</c:v>
                </c:pt>
                <c:pt idx="8192">
                  <c:v>3,9457</c:v>
                </c:pt>
                <c:pt idx="8193">
                  <c:v>3,94573</c:v>
                </c:pt>
                <c:pt idx="8194">
                  <c:v>3,94576</c:v>
                </c:pt>
                <c:pt idx="8195">
                  <c:v>3,94579</c:v>
                </c:pt>
                <c:pt idx="8196">
                  <c:v>3,94582</c:v>
                </c:pt>
                <c:pt idx="8197">
                  <c:v>3,94585</c:v>
                </c:pt>
                <c:pt idx="8198">
                  <c:v>3,94588</c:v>
                </c:pt>
                <c:pt idx="8199">
                  <c:v>3,94591</c:v>
                </c:pt>
                <c:pt idx="8200">
                  <c:v>3,94594</c:v>
                </c:pt>
                <c:pt idx="8201">
                  <c:v>3,94597</c:v>
                </c:pt>
                <c:pt idx="8202">
                  <c:v>3,946</c:v>
                </c:pt>
                <c:pt idx="8203">
                  <c:v>3,94603</c:v>
                </c:pt>
                <c:pt idx="8204">
                  <c:v>3,94606</c:v>
                </c:pt>
                <c:pt idx="8205">
                  <c:v>3,94609</c:v>
                </c:pt>
                <c:pt idx="8206">
                  <c:v>3,94612</c:v>
                </c:pt>
                <c:pt idx="8207">
                  <c:v>3,94615</c:v>
                </c:pt>
                <c:pt idx="8208">
                  <c:v>3,94618</c:v>
                </c:pt>
                <c:pt idx="8209">
                  <c:v>3,94621</c:v>
                </c:pt>
                <c:pt idx="8210">
                  <c:v>3,94624</c:v>
                </c:pt>
                <c:pt idx="8211">
                  <c:v>3,94627</c:v>
                </c:pt>
                <c:pt idx="8212">
                  <c:v>3,9463</c:v>
                </c:pt>
                <c:pt idx="8213">
                  <c:v>3,94633</c:v>
                </c:pt>
                <c:pt idx="8214">
                  <c:v>3,94636</c:v>
                </c:pt>
                <c:pt idx="8215">
                  <c:v>3,94639</c:v>
                </c:pt>
                <c:pt idx="8216">
                  <c:v>3,94642</c:v>
                </c:pt>
                <c:pt idx="8217">
                  <c:v>3,94645</c:v>
                </c:pt>
                <c:pt idx="8218">
                  <c:v>3,94648</c:v>
                </c:pt>
                <c:pt idx="8219">
                  <c:v>3,94651</c:v>
                </c:pt>
                <c:pt idx="8220">
                  <c:v>3,94654</c:v>
                </c:pt>
                <c:pt idx="8221">
                  <c:v>3,94657</c:v>
                </c:pt>
                <c:pt idx="8222">
                  <c:v>3,9466</c:v>
                </c:pt>
                <c:pt idx="8223">
                  <c:v>3,94663</c:v>
                </c:pt>
                <c:pt idx="8224">
                  <c:v>3,94666</c:v>
                </c:pt>
                <c:pt idx="8225">
                  <c:v>3,94669</c:v>
                </c:pt>
                <c:pt idx="8226">
                  <c:v>3,94672</c:v>
                </c:pt>
                <c:pt idx="8227">
                  <c:v>3,94675</c:v>
                </c:pt>
                <c:pt idx="8228">
                  <c:v>3,94678</c:v>
                </c:pt>
                <c:pt idx="8229">
                  <c:v>3,94681</c:v>
                </c:pt>
                <c:pt idx="8230">
                  <c:v>3,94684</c:v>
                </c:pt>
                <c:pt idx="8231">
                  <c:v>3,94687</c:v>
                </c:pt>
                <c:pt idx="8232">
                  <c:v>3,9469</c:v>
                </c:pt>
                <c:pt idx="8233">
                  <c:v>3,94693</c:v>
                </c:pt>
                <c:pt idx="8234">
                  <c:v>3,94696</c:v>
                </c:pt>
                <c:pt idx="8235">
                  <c:v>3,94699</c:v>
                </c:pt>
                <c:pt idx="8236">
                  <c:v>3,94702</c:v>
                </c:pt>
                <c:pt idx="8237">
                  <c:v>3,94705</c:v>
                </c:pt>
                <c:pt idx="8238">
                  <c:v>3,94708</c:v>
                </c:pt>
                <c:pt idx="8239">
                  <c:v>3,94711</c:v>
                </c:pt>
                <c:pt idx="8240">
                  <c:v>3,94714</c:v>
                </c:pt>
                <c:pt idx="8241">
                  <c:v>3,94717</c:v>
                </c:pt>
                <c:pt idx="8242">
                  <c:v>3,9472</c:v>
                </c:pt>
                <c:pt idx="8243">
                  <c:v>3,94723</c:v>
                </c:pt>
                <c:pt idx="8244">
                  <c:v>3,94726</c:v>
                </c:pt>
                <c:pt idx="8245">
                  <c:v>3,94729</c:v>
                </c:pt>
                <c:pt idx="8246">
                  <c:v>3,94732</c:v>
                </c:pt>
                <c:pt idx="8247">
                  <c:v>3,94735</c:v>
                </c:pt>
                <c:pt idx="8248">
                  <c:v>3,94738</c:v>
                </c:pt>
                <c:pt idx="8249">
                  <c:v>3,94741</c:v>
                </c:pt>
                <c:pt idx="8250">
                  <c:v>3,94744</c:v>
                </c:pt>
                <c:pt idx="8251">
                  <c:v>3,94747</c:v>
                </c:pt>
                <c:pt idx="8252">
                  <c:v>3,9475</c:v>
                </c:pt>
                <c:pt idx="8253">
                  <c:v>3,94753</c:v>
                </c:pt>
                <c:pt idx="8254">
                  <c:v>3,94756</c:v>
                </c:pt>
                <c:pt idx="8255">
                  <c:v>3,94759</c:v>
                </c:pt>
                <c:pt idx="8256">
                  <c:v>3,94762</c:v>
                </c:pt>
                <c:pt idx="8257">
                  <c:v>3,94765</c:v>
                </c:pt>
                <c:pt idx="8258">
                  <c:v>3,94768</c:v>
                </c:pt>
                <c:pt idx="8259">
                  <c:v>3,94771</c:v>
                </c:pt>
                <c:pt idx="8260">
                  <c:v>3,94774</c:v>
                </c:pt>
                <c:pt idx="8261">
                  <c:v>3,94777</c:v>
                </c:pt>
                <c:pt idx="8262">
                  <c:v>3,9478</c:v>
                </c:pt>
                <c:pt idx="8263">
                  <c:v>3,94783</c:v>
                </c:pt>
                <c:pt idx="8264">
                  <c:v>3,94786</c:v>
                </c:pt>
                <c:pt idx="8265">
                  <c:v>3,94789</c:v>
                </c:pt>
                <c:pt idx="8266">
                  <c:v>3,94792</c:v>
                </c:pt>
                <c:pt idx="8267">
                  <c:v>3,94795</c:v>
                </c:pt>
                <c:pt idx="8268">
                  <c:v>3,94798</c:v>
                </c:pt>
                <c:pt idx="8269">
                  <c:v>3,94801</c:v>
                </c:pt>
                <c:pt idx="8270">
                  <c:v>3,94804</c:v>
                </c:pt>
                <c:pt idx="8271">
                  <c:v>3,94807</c:v>
                </c:pt>
                <c:pt idx="8272">
                  <c:v>3,9481</c:v>
                </c:pt>
                <c:pt idx="8273">
                  <c:v>3,94813</c:v>
                </c:pt>
                <c:pt idx="8274">
                  <c:v>3,94816</c:v>
                </c:pt>
                <c:pt idx="8275">
                  <c:v>3,94819</c:v>
                </c:pt>
                <c:pt idx="8276">
                  <c:v>3,94822</c:v>
                </c:pt>
                <c:pt idx="8277">
                  <c:v>3,94825</c:v>
                </c:pt>
                <c:pt idx="8278">
                  <c:v>3,94828</c:v>
                </c:pt>
                <c:pt idx="8279">
                  <c:v>3,94831</c:v>
                </c:pt>
                <c:pt idx="8280">
                  <c:v>3,94834</c:v>
                </c:pt>
                <c:pt idx="8281">
                  <c:v>3,94837</c:v>
                </c:pt>
                <c:pt idx="8282">
                  <c:v>3,9484</c:v>
                </c:pt>
                <c:pt idx="8283">
                  <c:v>3,94843</c:v>
                </c:pt>
                <c:pt idx="8284">
                  <c:v>3,94846</c:v>
                </c:pt>
                <c:pt idx="8285">
                  <c:v>3,94849</c:v>
                </c:pt>
                <c:pt idx="8286">
                  <c:v>3,94852</c:v>
                </c:pt>
                <c:pt idx="8287">
                  <c:v>3,94855</c:v>
                </c:pt>
                <c:pt idx="8288">
                  <c:v>3,94858</c:v>
                </c:pt>
                <c:pt idx="8289">
                  <c:v>3,94861</c:v>
                </c:pt>
                <c:pt idx="8290">
                  <c:v>3,94864</c:v>
                </c:pt>
                <c:pt idx="8291">
                  <c:v>3,94867</c:v>
                </c:pt>
                <c:pt idx="8292">
                  <c:v>3,9487</c:v>
                </c:pt>
                <c:pt idx="8293">
                  <c:v>3,94873</c:v>
                </c:pt>
                <c:pt idx="8294">
                  <c:v>3,94876</c:v>
                </c:pt>
                <c:pt idx="8295">
                  <c:v>3,94879</c:v>
                </c:pt>
                <c:pt idx="8296">
                  <c:v>3,94882</c:v>
                </c:pt>
                <c:pt idx="8297">
                  <c:v>3,94885</c:v>
                </c:pt>
                <c:pt idx="8298">
                  <c:v>3,94888</c:v>
                </c:pt>
                <c:pt idx="8299">
                  <c:v>3,94891</c:v>
                </c:pt>
                <c:pt idx="8300">
                  <c:v>3,94894</c:v>
                </c:pt>
                <c:pt idx="8301">
                  <c:v>3,94897</c:v>
                </c:pt>
                <c:pt idx="8302">
                  <c:v>3,949</c:v>
                </c:pt>
                <c:pt idx="8303">
                  <c:v>3,94903</c:v>
                </c:pt>
                <c:pt idx="8304">
                  <c:v>3,94906</c:v>
                </c:pt>
                <c:pt idx="8305">
                  <c:v>3,94909</c:v>
                </c:pt>
                <c:pt idx="8306">
                  <c:v>3,94912</c:v>
                </c:pt>
                <c:pt idx="8307">
                  <c:v>3,94915</c:v>
                </c:pt>
                <c:pt idx="8308">
                  <c:v>3,94918</c:v>
                </c:pt>
                <c:pt idx="8309">
                  <c:v>3,94921</c:v>
                </c:pt>
                <c:pt idx="8310">
                  <c:v>3,94924</c:v>
                </c:pt>
                <c:pt idx="8311">
                  <c:v>3,94927</c:v>
                </c:pt>
                <c:pt idx="8312">
                  <c:v>3,9493</c:v>
                </c:pt>
                <c:pt idx="8313">
                  <c:v>3,94933</c:v>
                </c:pt>
                <c:pt idx="8314">
                  <c:v>3,94936</c:v>
                </c:pt>
                <c:pt idx="8315">
                  <c:v>3,94939</c:v>
                </c:pt>
                <c:pt idx="8316">
                  <c:v>3,94942</c:v>
                </c:pt>
                <c:pt idx="8317">
                  <c:v>3,94945</c:v>
                </c:pt>
                <c:pt idx="8318">
                  <c:v>3,94948</c:v>
                </c:pt>
                <c:pt idx="8319">
                  <c:v>3,94951</c:v>
                </c:pt>
                <c:pt idx="8320">
                  <c:v>3,94954</c:v>
                </c:pt>
                <c:pt idx="8321">
                  <c:v>3,94957</c:v>
                </c:pt>
                <c:pt idx="8322">
                  <c:v>3,9496</c:v>
                </c:pt>
                <c:pt idx="8323">
                  <c:v>3,94963</c:v>
                </c:pt>
                <c:pt idx="8324">
                  <c:v>3,94966</c:v>
                </c:pt>
                <c:pt idx="8325">
                  <c:v>3,94969</c:v>
                </c:pt>
                <c:pt idx="8326">
                  <c:v>3,94972</c:v>
                </c:pt>
                <c:pt idx="8327">
                  <c:v>3,94975</c:v>
                </c:pt>
                <c:pt idx="8328">
                  <c:v>3,94978</c:v>
                </c:pt>
                <c:pt idx="8329">
                  <c:v>3,94981</c:v>
                </c:pt>
                <c:pt idx="8330">
                  <c:v>3,94984</c:v>
                </c:pt>
                <c:pt idx="8331">
                  <c:v>3,94987</c:v>
                </c:pt>
                <c:pt idx="8332">
                  <c:v>3,9499</c:v>
                </c:pt>
                <c:pt idx="8333">
                  <c:v>3,94993</c:v>
                </c:pt>
                <c:pt idx="8334">
                  <c:v>3,94996</c:v>
                </c:pt>
                <c:pt idx="8335">
                  <c:v>3,94999</c:v>
                </c:pt>
                <c:pt idx="8336">
                  <c:v>3,95002</c:v>
                </c:pt>
                <c:pt idx="8337">
                  <c:v>3,95005</c:v>
                </c:pt>
                <c:pt idx="8338">
                  <c:v>3,95008</c:v>
                </c:pt>
                <c:pt idx="8339">
                  <c:v>3,95011</c:v>
                </c:pt>
                <c:pt idx="8340">
                  <c:v>3,95014</c:v>
                </c:pt>
                <c:pt idx="8341">
                  <c:v>3,95017</c:v>
                </c:pt>
                <c:pt idx="8342">
                  <c:v>3,9502</c:v>
                </c:pt>
                <c:pt idx="8343">
                  <c:v>3,95023</c:v>
                </c:pt>
                <c:pt idx="8344">
                  <c:v>3,95026</c:v>
                </c:pt>
                <c:pt idx="8345">
                  <c:v>3,95029</c:v>
                </c:pt>
                <c:pt idx="8346">
                  <c:v>3,95032</c:v>
                </c:pt>
                <c:pt idx="8347">
                  <c:v>3,95035</c:v>
                </c:pt>
                <c:pt idx="8348">
                  <c:v>3,95038</c:v>
                </c:pt>
                <c:pt idx="8349">
                  <c:v>3,95041</c:v>
                </c:pt>
                <c:pt idx="8350">
                  <c:v>3,95044</c:v>
                </c:pt>
                <c:pt idx="8351">
                  <c:v>3,95047</c:v>
                </c:pt>
                <c:pt idx="8352">
                  <c:v>3,9505</c:v>
                </c:pt>
                <c:pt idx="8353">
                  <c:v>3,95053</c:v>
                </c:pt>
                <c:pt idx="8354">
                  <c:v>3,95056</c:v>
                </c:pt>
                <c:pt idx="8355">
                  <c:v>3,95059</c:v>
                </c:pt>
                <c:pt idx="8356">
                  <c:v>3,95062</c:v>
                </c:pt>
                <c:pt idx="8357">
                  <c:v>3,95065</c:v>
                </c:pt>
                <c:pt idx="8358">
                  <c:v>3,95068</c:v>
                </c:pt>
                <c:pt idx="8359">
                  <c:v>3,95071</c:v>
                </c:pt>
                <c:pt idx="8360">
                  <c:v>3,95074</c:v>
                </c:pt>
                <c:pt idx="8361">
                  <c:v>3,95077</c:v>
                </c:pt>
                <c:pt idx="8362">
                  <c:v>3,9508</c:v>
                </c:pt>
                <c:pt idx="8363">
                  <c:v>3,95083</c:v>
                </c:pt>
                <c:pt idx="8364">
                  <c:v>3,95086</c:v>
                </c:pt>
                <c:pt idx="8365">
                  <c:v>3,95089</c:v>
                </c:pt>
                <c:pt idx="8366">
                  <c:v>3,95092</c:v>
                </c:pt>
                <c:pt idx="8367">
                  <c:v>3,95095</c:v>
                </c:pt>
                <c:pt idx="8368">
                  <c:v>3,95098</c:v>
                </c:pt>
                <c:pt idx="8369">
                  <c:v>3,95101</c:v>
                </c:pt>
                <c:pt idx="8370">
                  <c:v>3,95104</c:v>
                </c:pt>
                <c:pt idx="8371">
                  <c:v>3,95107</c:v>
                </c:pt>
                <c:pt idx="8372">
                  <c:v>3,9511</c:v>
                </c:pt>
                <c:pt idx="8373">
                  <c:v>3,95113</c:v>
                </c:pt>
                <c:pt idx="8374">
                  <c:v>3,95116</c:v>
                </c:pt>
                <c:pt idx="8375">
                  <c:v>3,95119</c:v>
                </c:pt>
                <c:pt idx="8376">
                  <c:v>3,95122</c:v>
                </c:pt>
                <c:pt idx="8377">
                  <c:v>3,95125</c:v>
                </c:pt>
                <c:pt idx="8378">
                  <c:v>3,95128</c:v>
                </c:pt>
                <c:pt idx="8379">
                  <c:v>3,95131</c:v>
                </c:pt>
                <c:pt idx="8380">
                  <c:v>3,95134</c:v>
                </c:pt>
                <c:pt idx="8381">
                  <c:v>3,95137</c:v>
                </c:pt>
                <c:pt idx="8382">
                  <c:v>3,9514</c:v>
                </c:pt>
                <c:pt idx="8383">
                  <c:v>3,95143</c:v>
                </c:pt>
                <c:pt idx="8384">
                  <c:v>3,95146</c:v>
                </c:pt>
                <c:pt idx="8385">
                  <c:v>3,95149</c:v>
                </c:pt>
                <c:pt idx="8386">
                  <c:v>3,95152</c:v>
                </c:pt>
                <c:pt idx="8387">
                  <c:v>3,95155</c:v>
                </c:pt>
                <c:pt idx="8388">
                  <c:v>3,95158</c:v>
                </c:pt>
                <c:pt idx="8389">
                  <c:v>3,95161</c:v>
                </c:pt>
                <c:pt idx="8390">
                  <c:v>3,95164</c:v>
                </c:pt>
                <c:pt idx="8391">
                  <c:v>3,95167</c:v>
                </c:pt>
                <c:pt idx="8392">
                  <c:v>3,9517</c:v>
                </c:pt>
                <c:pt idx="8393">
                  <c:v>3,95173</c:v>
                </c:pt>
                <c:pt idx="8394">
                  <c:v>3,95176</c:v>
                </c:pt>
                <c:pt idx="8395">
                  <c:v>3,95179</c:v>
                </c:pt>
                <c:pt idx="8396">
                  <c:v>3,95182</c:v>
                </c:pt>
                <c:pt idx="8397">
                  <c:v>3,95185</c:v>
                </c:pt>
                <c:pt idx="8398">
                  <c:v>3,95188</c:v>
                </c:pt>
                <c:pt idx="8399">
                  <c:v>3,95191</c:v>
                </c:pt>
                <c:pt idx="8400">
                  <c:v>3,95194</c:v>
                </c:pt>
                <c:pt idx="8401">
                  <c:v>3,95197</c:v>
                </c:pt>
                <c:pt idx="8402">
                  <c:v>3,952</c:v>
                </c:pt>
                <c:pt idx="8403">
                  <c:v>3,95203</c:v>
                </c:pt>
                <c:pt idx="8404">
                  <c:v>3,95206</c:v>
                </c:pt>
                <c:pt idx="8405">
                  <c:v>3,95209</c:v>
                </c:pt>
                <c:pt idx="8406">
                  <c:v>3,95212</c:v>
                </c:pt>
                <c:pt idx="8407">
                  <c:v>3,95215</c:v>
                </c:pt>
                <c:pt idx="8408">
                  <c:v>3,95218</c:v>
                </c:pt>
                <c:pt idx="8409">
                  <c:v>3,95221</c:v>
                </c:pt>
                <c:pt idx="8410">
                  <c:v>3,95224</c:v>
                </c:pt>
                <c:pt idx="8411">
                  <c:v>3,95227</c:v>
                </c:pt>
                <c:pt idx="8412">
                  <c:v>3,9523</c:v>
                </c:pt>
                <c:pt idx="8413">
                  <c:v>3,95233</c:v>
                </c:pt>
                <c:pt idx="8414">
                  <c:v>3,95236</c:v>
                </c:pt>
                <c:pt idx="8415">
                  <c:v>3,95239</c:v>
                </c:pt>
                <c:pt idx="8416">
                  <c:v>3,95242</c:v>
                </c:pt>
                <c:pt idx="8417">
                  <c:v>3,95245</c:v>
                </c:pt>
                <c:pt idx="8418">
                  <c:v>3,95248</c:v>
                </c:pt>
                <c:pt idx="8419">
                  <c:v>3,95251</c:v>
                </c:pt>
                <c:pt idx="8420">
                  <c:v>3,95254</c:v>
                </c:pt>
                <c:pt idx="8421">
                  <c:v>3,95257</c:v>
                </c:pt>
                <c:pt idx="8422">
                  <c:v>3,9526</c:v>
                </c:pt>
                <c:pt idx="8423">
                  <c:v>3,95263</c:v>
                </c:pt>
                <c:pt idx="8424">
                  <c:v>3,95266</c:v>
                </c:pt>
                <c:pt idx="8425">
                  <c:v>3,95269</c:v>
                </c:pt>
                <c:pt idx="8426">
                  <c:v>3,95272</c:v>
                </c:pt>
                <c:pt idx="8427">
                  <c:v>3,95275</c:v>
                </c:pt>
                <c:pt idx="8428">
                  <c:v>3,95278</c:v>
                </c:pt>
                <c:pt idx="8429">
                  <c:v>3,95281</c:v>
                </c:pt>
                <c:pt idx="8430">
                  <c:v>3,95284</c:v>
                </c:pt>
                <c:pt idx="8431">
                  <c:v>3,95287</c:v>
                </c:pt>
                <c:pt idx="8432">
                  <c:v>3,9529</c:v>
                </c:pt>
                <c:pt idx="8433">
                  <c:v>3,95293</c:v>
                </c:pt>
                <c:pt idx="8434">
                  <c:v>3,95296</c:v>
                </c:pt>
                <c:pt idx="8435">
                  <c:v>3,95299</c:v>
                </c:pt>
                <c:pt idx="8436">
                  <c:v>3,95302</c:v>
                </c:pt>
                <c:pt idx="8437">
                  <c:v>3,95305</c:v>
                </c:pt>
                <c:pt idx="8438">
                  <c:v>3,95308</c:v>
                </c:pt>
                <c:pt idx="8439">
                  <c:v>3,95311</c:v>
                </c:pt>
                <c:pt idx="8440">
                  <c:v>3,95314</c:v>
                </c:pt>
                <c:pt idx="8441">
                  <c:v>3,95317</c:v>
                </c:pt>
                <c:pt idx="8442">
                  <c:v>3,9532</c:v>
                </c:pt>
                <c:pt idx="8443">
                  <c:v>3,95323</c:v>
                </c:pt>
                <c:pt idx="8444">
                  <c:v>3,95326</c:v>
                </c:pt>
                <c:pt idx="8445">
                  <c:v>3,95329</c:v>
                </c:pt>
                <c:pt idx="8446">
                  <c:v>3,95332</c:v>
                </c:pt>
                <c:pt idx="8447">
                  <c:v>3,95335</c:v>
                </c:pt>
                <c:pt idx="8448">
                  <c:v>3,95338</c:v>
                </c:pt>
                <c:pt idx="8449">
                  <c:v>3,95341</c:v>
                </c:pt>
                <c:pt idx="8450">
                  <c:v>3,95344</c:v>
                </c:pt>
                <c:pt idx="8451">
                  <c:v>3,95347</c:v>
                </c:pt>
                <c:pt idx="8452">
                  <c:v>3,9535</c:v>
                </c:pt>
                <c:pt idx="8453">
                  <c:v>3,95353</c:v>
                </c:pt>
                <c:pt idx="8454">
                  <c:v>3,95356</c:v>
                </c:pt>
                <c:pt idx="8455">
                  <c:v>3,95359</c:v>
                </c:pt>
                <c:pt idx="8456">
                  <c:v>3,95362</c:v>
                </c:pt>
                <c:pt idx="8457">
                  <c:v>3,95365</c:v>
                </c:pt>
                <c:pt idx="8458">
                  <c:v>3,95368</c:v>
                </c:pt>
                <c:pt idx="8459">
                  <c:v>3,95371</c:v>
                </c:pt>
                <c:pt idx="8460">
                  <c:v>3,95374</c:v>
                </c:pt>
                <c:pt idx="8461">
                  <c:v>3,95377</c:v>
                </c:pt>
                <c:pt idx="8462">
                  <c:v>3,9538</c:v>
                </c:pt>
                <c:pt idx="8463">
                  <c:v>3,95383</c:v>
                </c:pt>
                <c:pt idx="8464">
                  <c:v>3,95386</c:v>
                </c:pt>
                <c:pt idx="8465">
                  <c:v>3,95389</c:v>
                </c:pt>
                <c:pt idx="8466">
                  <c:v>3,95392</c:v>
                </c:pt>
                <c:pt idx="8467">
                  <c:v>3,95395</c:v>
                </c:pt>
                <c:pt idx="8468">
                  <c:v>3,95398</c:v>
                </c:pt>
                <c:pt idx="8469">
                  <c:v>3,95401</c:v>
                </c:pt>
                <c:pt idx="8470">
                  <c:v>3,95404</c:v>
                </c:pt>
                <c:pt idx="8471">
                  <c:v>3,95407</c:v>
                </c:pt>
                <c:pt idx="8472">
                  <c:v>3,9541</c:v>
                </c:pt>
                <c:pt idx="8473">
                  <c:v>3,95413</c:v>
                </c:pt>
                <c:pt idx="8474">
                  <c:v>3,95416</c:v>
                </c:pt>
                <c:pt idx="8475">
                  <c:v>3,95419</c:v>
                </c:pt>
                <c:pt idx="8476">
                  <c:v>3,95422</c:v>
                </c:pt>
                <c:pt idx="8477">
                  <c:v>3,95425</c:v>
                </c:pt>
                <c:pt idx="8478">
                  <c:v>3,95428</c:v>
                </c:pt>
                <c:pt idx="8479">
                  <c:v>3,95431</c:v>
                </c:pt>
                <c:pt idx="8480">
                  <c:v>3,95434</c:v>
                </c:pt>
                <c:pt idx="8481">
                  <c:v>3,95437</c:v>
                </c:pt>
                <c:pt idx="8482">
                  <c:v>3,9544</c:v>
                </c:pt>
                <c:pt idx="8483">
                  <c:v>3,95443</c:v>
                </c:pt>
                <c:pt idx="8484">
                  <c:v>3,95446</c:v>
                </c:pt>
                <c:pt idx="8485">
                  <c:v>3,95449</c:v>
                </c:pt>
                <c:pt idx="8486">
                  <c:v>3,95452</c:v>
                </c:pt>
                <c:pt idx="8487">
                  <c:v>3,95455</c:v>
                </c:pt>
                <c:pt idx="8488">
                  <c:v>3,95458</c:v>
                </c:pt>
                <c:pt idx="8489">
                  <c:v>3,95461</c:v>
                </c:pt>
                <c:pt idx="8490">
                  <c:v>3,95464</c:v>
                </c:pt>
                <c:pt idx="8491">
                  <c:v>3,95467</c:v>
                </c:pt>
                <c:pt idx="8492">
                  <c:v>3,9547</c:v>
                </c:pt>
                <c:pt idx="8493">
                  <c:v>3,95473</c:v>
                </c:pt>
                <c:pt idx="8494">
                  <c:v>3,95476</c:v>
                </c:pt>
                <c:pt idx="8495">
                  <c:v>3,95479</c:v>
                </c:pt>
                <c:pt idx="8496">
                  <c:v>3,95482</c:v>
                </c:pt>
                <c:pt idx="8497">
                  <c:v>3,95485</c:v>
                </c:pt>
                <c:pt idx="8498">
                  <c:v>3,95488</c:v>
                </c:pt>
                <c:pt idx="8499">
                  <c:v>3,95491</c:v>
                </c:pt>
                <c:pt idx="8500">
                  <c:v>3,95494</c:v>
                </c:pt>
                <c:pt idx="8501">
                  <c:v>3,95497</c:v>
                </c:pt>
                <c:pt idx="8502">
                  <c:v>3,955</c:v>
                </c:pt>
                <c:pt idx="8503">
                  <c:v>3,95503</c:v>
                </c:pt>
                <c:pt idx="8504">
                  <c:v>3,95506</c:v>
                </c:pt>
                <c:pt idx="8505">
                  <c:v>3,95509</c:v>
                </c:pt>
                <c:pt idx="8506">
                  <c:v>3,95512</c:v>
                </c:pt>
                <c:pt idx="8507">
                  <c:v>3,95515</c:v>
                </c:pt>
                <c:pt idx="8508">
                  <c:v>3,95518</c:v>
                </c:pt>
                <c:pt idx="8509">
                  <c:v>3,95521</c:v>
                </c:pt>
                <c:pt idx="8510">
                  <c:v>3,95524</c:v>
                </c:pt>
                <c:pt idx="8511">
                  <c:v>3,95527</c:v>
                </c:pt>
                <c:pt idx="8512">
                  <c:v>3,9553</c:v>
                </c:pt>
                <c:pt idx="8513">
                  <c:v>3,95533</c:v>
                </c:pt>
                <c:pt idx="8514">
                  <c:v>3,95536</c:v>
                </c:pt>
                <c:pt idx="8515">
                  <c:v>3,95539</c:v>
                </c:pt>
                <c:pt idx="8516">
                  <c:v>3,95542</c:v>
                </c:pt>
                <c:pt idx="8517">
                  <c:v>3,95545</c:v>
                </c:pt>
                <c:pt idx="8518">
                  <c:v>3,95548</c:v>
                </c:pt>
                <c:pt idx="8519">
                  <c:v>3,95551</c:v>
                </c:pt>
                <c:pt idx="8520">
                  <c:v>3,95554</c:v>
                </c:pt>
                <c:pt idx="8521">
                  <c:v>3,95557</c:v>
                </c:pt>
                <c:pt idx="8522">
                  <c:v>3,9556</c:v>
                </c:pt>
                <c:pt idx="8523">
                  <c:v>3,95563</c:v>
                </c:pt>
                <c:pt idx="8524">
                  <c:v>3,95566</c:v>
                </c:pt>
                <c:pt idx="8525">
                  <c:v>3,95569</c:v>
                </c:pt>
                <c:pt idx="8526">
                  <c:v>3,95572</c:v>
                </c:pt>
                <c:pt idx="8527">
                  <c:v>3,95575</c:v>
                </c:pt>
                <c:pt idx="8528">
                  <c:v>3,95578</c:v>
                </c:pt>
                <c:pt idx="8529">
                  <c:v>3,95581</c:v>
                </c:pt>
                <c:pt idx="8530">
                  <c:v>3,95584</c:v>
                </c:pt>
                <c:pt idx="8531">
                  <c:v>3,95587</c:v>
                </c:pt>
                <c:pt idx="8532">
                  <c:v>3,9559</c:v>
                </c:pt>
                <c:pt idx="8533">
                  <c:v>3,95593</c:v>
                </c:pt>
                <c:pt idx="8534">
                  <c:v>3,95596</c:v>
                </c:pt>
                <c:pt idx="8535">
                  <c:v>3,95599</c:v>
                </c:pt>
                <c:pt idx="8536">
                  <c:v>3,95602</c:v>
                </c:pt>
                <c:pt idx="8537">
                  <c:v>3,95605</c:v>
                </c:pt>
                <c:pt idx="8538">
                  <c:v>3,95608</c:v>
                </c:pt>
                <c:pt idx="8539">
                  <c:v>3,95611</c:v>
                </c:pt>
                <c:pt idx="8540">
                  <c:v>3,95614</c:v>
                </c:pt>
                <c:pt idx="8541">
                  <c:v>3,95617</c:v>
                </c:pt>
                <c:pt idx="8542">
                  <c:v>3,9562</c:v>
                </c:pt>
                <c:pt idx="8543">
                  <c:v>3,95623</c:v>
                </c:pt>
                <c:pt idx="8544">
                  <c:v>3,95626</c:v>
                </c:pt>
                <c:pt idx="8545">
                  <c:v>3,95629</c:v>
                </c:pt>
                <c:pt idx="8546">
                  <c:v>3,95632</c:v>
                </c:pt>
                <c:pt idx="8547">
                  <c:v>3,95635</c:v>
                </c:pt>
                <c:pt idx="8548">
                  <c:v>3,95638</c:v>
                </c:pt>
                <c:pt idx="8549">
                  <c:v>3,95641</c:v>
                </c:pt>
                <c:pt idx="8550">
                  <c:v>3,95644</c:v>
                </c:pt>
                <c:pt idx="8551">
                  <c:v>3,95647</c:v>
                </c:pt>
                <c:pt idx="8552">
                  <c:v>3,9565</c:v>
                </c:pt>
                <c:pt idx="8553">
                  <c:v>3,95653</c:v>
                </c:pt>
                <c:pt idx="8554">
                  <c:v>3,95656</c:v>
                </c:pt>
                <c:pt idx="8555">
                  <c:v>3,95659</c:v>
                </c:pt>
                <c:pt idx="8556">
                  <c:v>3,95662</c:v>
                </c:pt>
                <c:pt idx="8557">
                  <c:v>3,95665</c:v>
                </c:pt>
                <c:pt idx="8558">
                  <c:v>3,95668</c:v>
                </c:pt>
                <c:pt idx="8559">
                  <c:v>3,95671</c:v>
                </c:pt>
                <c:pt idx="8560">
                  <c:v>3,95674</c:v>
                </c:pt>
                <c:pt idx="8561">
                  <c:v>3,95677</c:v>
                </c:pt>
                <c:pt idx="8562">
                  <c:v>3,9568</c:v>
                </c:pt>
                <c:pt idx="8563">
                  <c:v>3,95683</c:v>
                </c:pt>
                <c:pt idx="8564">
                  <c:v>3,95686</c:v>
                </c:pt>
                <c:pt idx="8565">
                  <c:v>3,95689</c:v>
                </c:pt>
                <c:pt idx="8566">
                  <c:v>3,95692</c:v>
                </c:pt>
                <c:pt idx="8567">
                  <c:v>3,95695</c:v>
                </c:pt>
                <c:pt idx="8568">
                  <c:v>3,95698</c:v>
                </c:pt>
                <c:pt idx="8569">
                  <c:v>3,95701</c:v>
                </c:pt>
                <c:pt idx="8570">
                  <c:v>3,95704</c:v>
                </c:pt>
                <c:pt idx="8571">
                  <c:v>3,95707</c:v>
                </c:pt>
                <c:pt idx="8572">
                  <c:v>3,9571</c:v>
                </c:pt>
                <c:pt idx="8573">
                  <c:v>3,95713</c:v>
                </c:pt>
                <c:pt idx="8574">
                  <c:v>3,95716</c:v>
                </c:pt>
                <c:pt idx="8575">
                  <c:v>3,95719</c:v>
                </c:pt>
                <c:pt idx="8576">
                  <c:v>3,95722</c:v>
                </c:pt>
                <c:pt idx="8577">
                  <c:v>3,95725</c:v>
                </c:pt>
                <c:pt idx="8578">
                  <c:v>3,95728</c:v>
                </c:pt>
                <c:pt idx="8579">
                  <c:v>3,95731</c:v>
                </c:pt>
                <c:pt idx="8580">
                  <c:v>3,95734</c:v>
                </c:pt>
                <c:pt idx="8581">
                  <c:v>3,95737</c:v>
                </c:pt>
                <c:pt idx="8582">
                  <c:v>3,9574</c:v>
                </c:pt>
                <c:pt idx="8583">
                  <c:v>3,95743</c:v>
                </c:pt>
                <c:pt idx="8584">
                  <c:v>3,95746</c:v>
                </c:pt>
                <c:pt idx="8585">
                  <c:v>3,95749</c:v>
                </c:pt>
                <c:pt idx="8586">
                  <c:v>3,95752</c:v>
                </c:pt>
                <c:pt idx="8587">
                  <c:v>3,95755</c:v>
                </c:pt>
                <c:pt idx="8588">
                  <c:v>3,95758</c:v>
                </c:pt>
                <c:pt idx="8589">
                  <c:v>3,95761</c:v>
                </c:pt>
                <c:pt idx="8590">
                  <c:v>3,95764</c:v>
                </c:pt>
                <c:pt idx="8591">
                  <c:v>3,95767</c:v>
                </c:pt>
                <c:pt idx="8592">
                  <c:v>3,9577</c:v>
                </c:pt>
                <c:pt idx="8593">
                  <c:v>3,95773</c:v>
                </c:pt>
                <c:pt idx="8594">
                  <c:v>3,95776</c:v>
                </c:pt>
                <c:pt idx="8595">
                  <c:v>3,95779</c:v>
                </c:pt>
                <c:pt idx="8596">
                  <c:v>3,95782</c:v>
                </c:pt>
                <c:pt idx="8597">
                  <c:v>3,95785</c:v>
                </c:pt>
                <c:pt idx="8598">
                  <c:v>3,95788</c:v>
                </c:pt>
                <c:pt idx="8599">
                  <c:v>3,95791</c:v>
                </c:pt>
                <c:pt idx="8600">
                  <c:v>3,95794</c:v>
                </c:pt>
                <c:pt idx="8601">
                  <c:v>3,95797</c:v>
                </c:pt>
                <c:pt idx="8602">
                  <c:v>3,958</c:v>
                </c:pt>
                <c:pt idx="8603">
                  <c:v>3,95803</c:v>
                </c:pt>
                <c:pt idx="8604">
                  <c:v>3,95806</c:v>
                </c:pt>
                <c:pt idx="8605">
                  <c:v>3,95809</c:v>
                </c:pt>
                <c:pt idx="8606">
                  <c:v>3,95812</c:v>
                </c:pt>
                <c:pt idx="8607">
                  <c:v>3,95815</c:v>
                </c:pt>
                <c:pt idx="8608">
                  <c:v>3,95818</c:v>
                </c:pt>
                <c:pt idx="8609">
                  <c:v>3,95821</c:v>
                </c:pt>
                <c:pt idx="8610">
                  <c:v>3,95824</c:v>
                </c:pt>
                <c:pt idx="8611">
                  <c:v>3,95827</c:v>
                </c:pt>
                <c:pt idx="8612">
                  <c:v>3,9583</c:v>
                </c:pt>
                <c:pt idx="8613">
                  <c:v>3,95833</c:v>
                </c:pt>
                <c:pt idx="8614">
                  <c:v>3,95836</c:v>
                </c:pt>
                <c:pt idx="8615">
                  <c:v>3,95839</c:v>
                </c:pt>
                <c:pt idx="8616">
                  <c:v>3,95842</c:v>
                </c:pt>
                <c:pt idx="8617">
                  <c:v>3,95845</c:v>
                </c:pt>
                <c:pt idx="8618">
                  <c:v>3,95848</c:v>
                </c:pt>
                <c:pt idx="8619">
                  <c:v>3,95851</c:v>
                </c:pt>
                <c:pt idx="8620">
                  <c:v>3,95854</c:v>
                </c:pt>
                <c:pt idx="8621">
                  <c:v>3,95857</c:v>
                </c:pt>
                <c:pt idx="8622">
                  <c:v>3,9586</c:v>
                </c:pt>
                <c:pt idx="8623">
                  <c:v>3,95863</c:v>
                </c:pt>
                <c:pt idx="8624">
                  <c:v>3,95866</c:v>
                </c:pt>
                <c:pt idx="8625">
                  <c:v>3,95869</c:v>
                </c:pt>
                <c:pt idx="8626">
                  <c:v>3,95872</c:v>
                </c:pt>
                <c:pt idx="8627">
                  <c:v>3,95875</c:v>
                </c:pt>
                <c:pt idx="8628">
                  <c:v>3,95878</c:v>
                </c:pt>
                <c:pt idx="8629">
                  <c:v>3,95881</c:v>
                </c:pt>
                <c:pt idx="8630">
                  <c:v>3,95884</c:v>
                </c:pt>
                <c:pt idx="8631">
                  <c:v>3,95887</c:v>
                </c:pt>
                <c:pt idx="8632">
                  <c:v>3,9589</c:v>
                </c:pt>
                <c:pt idx="8633">
                  <c:v>3,95893</c:v>
                </c:pt>
                <c:pt idx="8634">
                  <c:v>3,95896</c:v>
                </c:pt>
                <c:pt idx="8635">
                  <c:v>3,95899</c:v>
                </c:pt>
                <c:pt idx="8636">
                  <c:v>3,95902</c:v>
                </c:pt>
                <c:pt idx="8637">
                  <c:v>3,95905</c:v>
                </c:pt>
                <c:pt idx="8638">
                  <c:v>3,95908</c:v>
                </c:pt>
                <c:pt idx="8639">
                  <c:v>3,95911</c:v>
                </c:pt>
                <c:pt idx="8640">
                  <c:v>3,95914</c:v>
                </c:pt>
                <c:pt idx="8641">
                  <c:v>3,95917</c:v>
                </c:pt>
                <c:pt idx="8642">
                  <c:v>3,9592</c:v>
                </c:pt>
                <c:pt idx="8643">
                  <c:v>3,95923</c:v>
                </c:pt>
                <c:pt idx="8644">
                  <c:v>3,95926</c:v>
                </c:pt>
                <c:pt idx="8645">
                  <c:v>3,95929</c:v>
                </c:pt>
                <c:pt idx="8646">
                  <c:v>3,95932</c:v>
                </c:pt>
                <c:pt idx="8647">
                  <c:v>3,95935</c:v>
                </c:pt>
                <c:pt idx="8648">
                  <c:v>3,95938</c:v>
                </c:pt>
                <c:pt idx="8649">
                  <c:v>3,95941</c:v>
                </c:pt>
                <c:pt idx="8650">
                  <c:v>3,95944</c:v>
                </c:pt>
                <c:pt idx="8651">
                  <c:v>3,95947</c:v>
                </c:pt>
                <c:pt idx="8652">
                  <c:v>3,9595</c:v>
                </c:pt>
                <c:pt idx="8653">
                  <c:v>3,95953</c:v>
                </c:pt>
                <c:pt idx="8654">
                  <c:v>3,95956</c:v>
                </c:pt>
                <c:pt idx="8655">
                  <c:v>3,95959</c:v>
                </c:pt>
                <c:pt idx="8656">
                  <c:v>3,95962</c:v>
                </c:pt>
                <c:pt idx="8657">
                  <c:v>3,95965</c:v>
                </c:pt>
                <c:pt idx="8658">
                  <c:v>3,95968</c:v>
                </c:pt>
                <c:pt idx="8659">
                  <c:v>3,95971</c:v>
                </c:pt>
                <c:pt idx="8660">
                  <c:v>3,95974</c:v>
                </c:pt>
                <c:pt idx="8661">
                  <c:v>3,95977</c:v>
                </c:pt>
                <c:pt idx="8662">
                  <c:v>3,9598</c:v>
                </c:pt>
                <c:pt idx="8663">
                  <c:v>3,95983</c:v>
                </c:pt>
                <c:pt idx="8664">
                  <c:v>3,95986</c:v>
                </c:pt>
                <c:pt idx="8665">
                  <c:v>3,95989</c:v>
                </c:pt>
                <c:pt idx="8666">
                  <c:v>3,95992</c:v>
                </c:pt>
                <c:pt idx="8667">
                  <c:v>3,95995</c:v>
                </c:pt>
                <c:pt idx="8668">
                  <c:v>3,95998</c:v>
                </c:pt>
                <c:pt idx="8669">
                  <c:v>3,96001</c:v>
                </c:pt>
                <c:pt idx="8670">
                  <c:v>3,96004</c:v>
                </c:pt>
                <c:pt idx="8671">
                  <c:v>3,96007</c:v>
                </c:pt>
                <c:pt idx="8672">
                  <c:v>3,9601</c:v>
                </c:pt>
                <c:pt idx="8673">
                  <c:v>3,96013</c:v>
                </c:pt>
                <c:pt idx="8674">
                  <c:v>3,96016</c:v>
                </c:pt>
                <c:pt idx="8675">
                  <c:v>3,96019</c:v>
                </c:pt>
                <c:pt idx="8676">
                  <c:v>3,96022</c:v>
                </c:pt>
                <c:pt idx="8677">
                  <c:v>3,96025</c:v>
                </c:pt>
                <c:pt idx="8678">
                  <c:v>3,96028</c:v>
                </c:pt>
                <c:pt idx="8679">
                  <c:v>3,96031</c:v>
                </c:pt>
                <c:pt idx="8680">
                  <c:v>3,96034</c:v>
                </c:pt>
                <c:pt idx="8681">
                  <c:v>3,96037</c:v>
                </c:pt>
                <c:pt idx="8682">
                  <c:v>3,9604</c:v>
                </c:pt>
                <c:pt idx="8683">
                  <c:v>3,96043</c:v>
                </c:pt>
                <c:pt idx="8684">
                  <c:v>3,96046</c:v>
                </c:pt>
                <c:pt idx="8685">
                  <c:v>3,96049</c:v>
                </c:pt>
                <c:pt idx="8686">
                  <c:v>3,96052</c:v>
                </c:pt>
                <c:pt idx="8687">
                  <c:v>3,96055</c:v>
                </c:pt>
                <c:pt idx="8688">
                  <c:v>3,96058</c:v>
                </c:pt>
                <c:pt idx="8689">
                  <c:v>3,96061</c:v>
                </c:pt>
                <c:pt idx="8690">
                  <c:v>3,96064</c:v>
                </c:pt>
                <c:pt idx="8691">
                  <c:v>3,96067</c:v>
                </c:pt>
                <c:pt idx="8692">
                  <c:v>3,9607</c:v>
                </c:pt>
                <c:pt idx="8693">
                  <c:v>3,96073</c:v>
                </c:pt>
                <c:pt idx="8694">
                  <c:v>3,96076</c:v>
                </c:pt>
                <c:pt idx="8695">
                  <c:v>3,96079</c:v>
                </c:pt>
                <c:pt idx="8696">
                  <c:v>3,96082</c:v>
                </c:pt>
                <c:pt idx="8697">
                  <c:v>3,96085</c:v>
                </c:pt>
                <c:pt idx="8698">
                  <c:v>3,96088</c:v>
                </c:pt>
                <c:pt idx="8699">
                  <c:v>3,96091</c:v>
                </c:pt>
                <c:pt idx="8700">
                  <c:v>3,96094</c:v>
                </c:pt>
                <c:pt idx="8701">
                  <c:v>3,96097</c:v>
                </c:pt>
                <c:pt idx="8702">
                  <c:v>3,961</c:v>
                </c:pt>
                <c:pt idx="8703">
                  <c:v>3,96103</c:v>
                </c:pt>
                <c:pt idx="8704">
                  <c:v>3,96106</c:v>
                </c:pt>
                <c:pt idx="8705">
                  <c:v>3,96109</c:v>
                </c:pt>
                <c:pt idx="8706">
                  <c:v>3,96112</c:v>
                </c:pt>
                <c:pt idx="8707">
                  <c:v>3,96115</c:v>
                </c:pt>
                <c:pt idx="8708">
                  <c:v>3,96118</c:v>
                </c:pt>
                <c:pt idx="8709">
                  <c:v>3,96121</c:v>
                </c:pt>
                <c:pt idx="8710">
                  <c:v>3,96124</c:v>
                </c:pt>
                <c:pt idx="8711">
                  <c:v>3,96127</c:v>
                </c:pt>
                <c:pt idx="8712">
                  <c:v>3,9613</c:v>
                </c:pt>
                <c:pt idx="8713">
                  <c:v>3,96133</c:v>
                </c:pt>
                <c:pt idx="8714">
                  <c:v>3,96136</c:v>
                </c:pt>
                <c:pt idx="8715">
                  <c:v>3,96139</c:v>
                </c:pt>
                <c:pt idx="8716">
                  <c:v>3,96142</c:v>
                </c:pt>
                <c:pt idx="8717">
                  <c:v>3,96145</c:v>
                </c:pt>
                <c:pt idx="8718">
                  <c:v>3,96148</c:v>
                </c:pt>
                <c:pt idx="8719">
                  <c:v>3,96151</c:v>
                </c:pt>
                <c:pt idx="8720">
                  <c:v>3,96154</c:v>
                </c:pt>
                <c:pt idx="8721">
                  <c:v>3,96157</c:v>
                </c:pt>
                <c:pt idx="8722">
                  <c:v>3,9616</c:v>
                </c:pt>
                <c:pt idx="8723">
                  <c:v>3,96163</c:v>
                </c:pt>
                <c:pt idx="8724">
                  <c:v>3,96166</c:v>
                </c:pt>
                <c:pt idx="8725">
                  <c:v>3,96169</c:v>
                </c:pt>
                <c:pt idx="8726">
                  <c:v>3,96172</c:v>
                </c:pt>
                <c:pt idx="8727">
                  <c:v>3,96175</c:v>
                </c:pt>
                <c:pt idx="8728">
                  <c:v>3,96178</c:v>
                </c:pt>
                <c:pt idx="8729">
                  <c:v>3,96181</c:v>
                </c:pt>
                <c:pt idx="8730">
                  <c:v>3,96184</c:v>
                </c:pt>
                <c:pt idx="8731">
                  <c:v>3,96187</c:v>
                </c:pt>
                <c:pt idx="8732">
                  <c:v>3,9619</c:v>
                </c:pt>
                <c:pt idx="8733">
                  <c:v>3,96193</c:v>
                </c:pt>
                <c:pt idx="8734">
                  <c:v>3,96196</c:v>
                </c:pt>
                <c:pt idx="8735">
                  <c:v>3,96199</c:v>
                </c:pt>
                <c:pt idx="8736">
                  <c:v>3,96202</c:v>
                </c:pt>
                <c:pt idx="8737">
                  <c:v>3,96205</c:v>
                </c:pt>
                <c:pt idx="8738">
                  <c:v>3,96208</c:v>
                </c:pt>
                <c:pt idx="8739">
                  <c:v>3,96211</c:v>
                </c:pt>
                <c:pt idx="8740">
                  <c:v>3,96214</c:v>
                </c:pt>
                <c:pt idx="8741">
                  <c:v>3,96217</c:v>
                </c:pt>
                <c:pt idx="8742">
                  <c:v>3,9622</c:v>
                </c:pt>
                <c:pt idx="8743">
                  <c:v>3,96223</c:v>
                </c:pt>
                <c:pt idx="8744">
                  <c:v>3,96226</c:v>
                </c:pt>
                <c:pt idx="8745">
                  <c:v>3,96229</c:v>
                </c:pt>
                <c:pt idx="8746">
                  <c:v>3,96232</c:v>
                </c:pt>
                <c:pt idx="8747">
                  <c:v>3,96235</c:v>
                </c:pt>
                <c:pt idx="8748">
                  <c:v>3,96238</c:v>
                </c:pt>
                <c:pt idx="8749">
                  <c:v>3,96241</c:v>
                </c:pt>
                <c:pt idx="8750">
                  <c:v>3,96244</c:v>
                </c:pt>
                <c:pt idx="8751">
                  <c:v>3,96247</c:v>
                </c:pt>
                <c:pt idx="8752">
                  <c:v>3,9625</c:v>
                </c:pt>
                <c:pt idx="8753">
                  <c:v>3,96253</c:v>
                </c:pt>
                <c:pt idx="8754">
                  <c:v>3,96256</c:v>
                </c:pt>
                <c:pt idx="8755">
                  <c:v>3,96259</c:v>
                </c:pt>
                <c:pt idx="8756">
                  <c:v>3,96262</c:v>
                </c:pt>
                <c:pt idx="8757">
                  <c:v>3,96265</c:v>
                </c:pt>
                <c:pt idx="8758">
                  <c:v>3,96268</c:v>
                </c:pt>
                <c:pt idx="8759">
                  <c:v>3,96271</c:v>
                </c:pt>
                <c:pt idx="8760">
                  <c:v>3,96274</c:v>
                </c:pt>
                <c:pt idx="8761">
                  <c:v>3,96277</c:v>
                </c:pt>
                <c:pt idx="8762">
                  <c:v>3,9628</c:v>
                </c:pt>
                <c:pt idx="8763">
                  <c:v>3,96283</c:v>
                </c:pt>
                <c:pt idx="8764">
                  <c:v>3,96286</c:v>
                </c:pt>
                <c:pt idx="8765">
                  <c:v>3,96289</c:v>
                </c:pt>
                <c:pt idx="8766">
                  <c:v>3,96292</c:v>
                </c:pt>
                <c:pt idx="8767">
                  <c:v>3,96295</c:v>
                </c:pt>
                <c:pt idx="8768">
                  <c:v>3,96298</c:v>
                </c:pt>
                <c:pt idx="8769">
                  <c:v>3,96301</c:v>
                </c:pt>
                <c:pt idx="8770">
                  <c:v>3,96304</c:v>
                </c:pt>
                <c:pt idx="8771">
                  <c:v>3,96307</c:v>
                </c:pt>
                <c:pt idx="8772">
                  <c:v>3,9631</c:v>
                </c:pt>
                <c:pt idx="8773">
                  <c:v>3,96313</c:v>
                </c:pt>
                <c:pt idx="8774">
                  <c:v>3,96316</c:v>
                </c:pt>
                <c:pt idx="8775">
                  <c:v>3,96319</c:v>
                </c:pt>
                <c:pt idx="8776">
                  <c:v>3,96322</c:v>
                </c:pt>
                <c:pt idx="8777">
                  <c:v>3,96325</c:v>
                </c:pt>
                <c:pt idx="8778">
                  <c:v>3,96328</c:v>
                </c:pt>
                <c:pt idx="8779">
                  <c:v>3,96331</c:v>
                </c:pt>
                <c:pt idx="8780">
                  <c:v>3,96334</c:v>
                </c:pt>
                <c:pt idx="8781">
                  <c:v>3,96337</c:v>
                </c:pt>
                <c:pt idx="8782">
                  <c:v>3,9634</c:v>
                </c:pt>
                <c:pt idx="8783">
                  <c:v>3,96343</c:v>
                </c:pt>
                <c:pt idx="8784">
                  <c:v>3,96346</c:v>
                </c:pt>
                <c:pt idx="8785">
                  <c:v>3,96349</c:v>
                </c:pt>
                <c:pt idx="8786">
                  <c:v>3,96352</c:v>
                </c:pt>
                <c:pt idx="8787">
                  <c:v>3,96355</c:v>
                </c:pt>
                <c:pt idx="8788">
                  <c:v>3,96358</c:v>
                </c:pt>
                <c:pt idx="8789">
                  <c:v>3,96361</c:v>
                </c:pt>
                <c:pt idx="8790">
                  <c:v>3,96364</c:v>
                </c:pt>
                <c:pt idx="8791">
                  <c:v>3,96367</c:v>
                </c:pt>
                <c:pt idx="8792">
                  <c:v>3,9637</c:v>
                </c:pt>
                <c:pt idx="8793">
                  <c:v>3,96373</c:v>
                </c:pt>
                <c:pt idx="8794">
                  <c:v>3,96376</c:v>
                </c:pt>
                <c:pt idx="8795">
                  <c:v>3,96379</c:v>
                </c:pt>
                <c:pt idx="8796">
                  <c:v>3,96382</c:v>
                </c:pt>
                <c:pt idx="8797">
                  <c:v>3,96385</c:v>
                </c:pt>
                <c:pt idx="8798">
                  <c:v>3,96388</c:v>
                </c:pt>
                <c:pt idx="8799">
                  <c:v>3,96391</c:v>
                </c:pt>
                <c:pt idx="8800">
                  <c:v>3,96394</c:v>
                </c:pt>
                <c:pt idx="8801">
                  <c:v>3,96397</c:v>
                </c:pt>
                <c:pt idx="8802">
                  <c:v>3,964</c:v>
                </c:pt>
                <c:pt idx="8803">
                  <c:v>3,96403</c:v>
                </c:pt>
                <c:pt idx="8804">
                  <c:v>3,96406</c:v>
                </c:pt>
                <c:pt idx="8805">
                  <c:v>3,96409</c:v>
                </c:pt>
                <c:pt idx="8806">
                  <c:v>3,96412</c:v>
                </c:pt>
                <c:pt idx="8807">
                  <c:v>3,96415</c:v>
                </c:pt>
                <c:pt idx="8808">
                  <c:v>3,96418</c:v>
                </c:pt>
                <c:pt idx="8809">
                  <c:v>3,96421</c:v>
                </c:pt>
                <c:pt idx="8810">
                  <c:v>3,96424</c:v>
                </c:pt>
                <c:pt idx="8811">
                  <c:v>3,96427</c:v>
                </c:pt>
                <c:pt idx="8812">
                  <c:v>3,9643</c:v>
                </c:pt>
                <c:pt idx="8813">
                  <c:v>3,96433</c:v>
                </c:pt>
                <c:pt idx="8814">
                  <c:v>3,96436</c:v>
                </c:pt>
                <c:pt idx="8815">
                  <c:v>3,96439</c:v>
                </c:pt>
                <c:pt idx="8816">
                  <c:v>3,96442</c:v>
                </c:pt>
                <c:pt idx="8817">
                  <c:v>3,96445</c:v>
                </c:pt>
                <c:pt idx="8818">
                  <c:v>3,96448</c:v>
                </c:pt>
                <c:pt idx="8819">
                  <c:v>3,96451</c:v>
                </c:pt>
                <c:pt idx="8820">
                  <c:v>3,96454</c:v>
                </c:pt>
                <c:pt idx="8821">
                  <c:v>3,96457</c:v>
                </c:pt>
                <c:pt idx="8822">
                  <c:v>3,9646</c:v>
                </c:pt>
                <c:pt idx="8823">
                  <c:v>3,96463</c:v>
                </c:pt>
                <c:pt idx="8824">
                  <c:v>3,96466</c:v>
                </c:pt>
                <c:pt idx="8825">
                  <c:v>3,96469</c:v>
                </c:pt>
                <c:pt idx="8826">
                  <c:v>3,96472</c:v>
                </c:pt>
                <c:pt idx="8827">
                  <c:v>3,96475</c:v>
                </c:pt>
                <c:pt idx="8828">
                  <c:v>3,96478</c:v>
                </c:pt>
                <c:pt idx="8829">
                  <c:v>3,96481</c:v>
                </c:pt>
                <c:pt idx="8830">
                  <c:v>3,96484</c:v>
                </c:pt>
                <c:pt idx="8831">
                  <c:v>3,96487</c:v>
                </c:pt>
                <c:pt idx="8832">
                  <c:v>3,9649</c:v>
                </c:pt>
                <c:pt idx="8833">
                  <c:v>3,96493</c:v>
                </c:pt>
                <c:pt idx="8834">
                  <c:v>3,96496</c:v>
                </c:pt>
                <c:pt idx="8835">
                  <c:v>3,96499</c:v>
                </c:pt>
                <c:pt idx="8836">
                  <c:v>3,96502</c:v>
                </c:pt>
                <c:pt idx="8837">
                  <c:v>3,96505</c:v>
                </c:pt>
                <c:pt idx="8838">
                  <c:v>3,96508</c:v>
                </c:pt>
                <c:pt idx="8839">
                  <c:v>3,96511</c:v>
                </c:pt>
                <c:pt idx="8840">
                  <c:v>3,96514</c:v>
                </c:pt>
                <c:pt idx="8841">
                  <c:v>3,96517</c:v>
                </c:pt>
                <c:pt idx="8842">
                  <c:v>3,9652</c:v>
                </c:pt>
                <c:pt idx="8843">
                  <c:v>3,96523</c:v>
                </c:pt>
                <c:pt idx="8844">
                  <c:v>3,96526</c:v>
                </c:pt>
                <c:pt idx="8845">
                  <c:v>3,96529</c:v>
                </c:pt>
                <c:pt idx="8846">
                  <c:v>3,96532</c:v>
                </c:pt>
                <c:pt idx="8847">
                  <c:v>3,96535</c:v>
                </c:pt>
                <c:pt idx="8848">
                  <c:v>3,96538</c:v>
                </c:pt>
                <c:pt idx="8849">
                  <c:v>3,96541</c:v>
                </c:pt>
                <c:pt idx="8850">
                  <c:v>3,96544</c:v>
                </c:pt>
                <c:pt idx="8851">
                  <c:v>3,96547</c:v>
                </c:pt>
                <c:pt idx="8852">
                  <c:v>3,9655</c:v>
                </c:pt>
                <c:pt idx="8853">
                  <c:v>3,96553</c:v>
                </c:pt>
                <c:pt idx="8854">
                  <c:v>3,96556</c:v>
                </c:pt>
                <c:pt idx="8855">
                  <c:v>3,96559</c:v>
                </c:pt>
                <c:pt idx="8856">
                  <c:v>3,96562</c:v>
                </c:pt>
                <c:pt idx="8857">
                  <c:v>3,96565</c:v>
                </c:pt>
                <c:pt idx="8858">
                  <c:v>3,96568</c:v>
                </c:pt>
                <c:pt idx="8859">
                  <c:v>3,96571</c:v>
                </c:pt>
                <c:pt idx="8860">
                  <c:v>3,96574</c:v>
                </c:pt>
                <c:pt idx="8861">
                  <c:v>3,96577</c:v>
                </c:pt>
                <c:pt idx="8862">
                  <c:v>3,9658</c:v>
                </c:pt>
                <c:pt idx="8863">
                  <c:v>3,96583</c:v>
                </c:pt>
                <c:pt idx="8864">
                  <c:v>3,96586</c:v>
                </c:pt>
                <c:pt idx="8865">
                  <c:v>3,96589</c:v>
                </c:pt>
                <c:pt idx="8866">
                  <c:v>3,96592</c:v>
                </c:pt>
                <c:pt idx="8867">
                  <c:v>3,96595</c:v>
                </c:pt>
                <c:pt idx="8868">
                  <c:v>3,96598</c:v>
                </c:pt>
                <c:pt idx="8869">
                  <c:v>3,96601</c:v>
                </c:pt>
                <c:pt idx="8870">
                  <c:v>3,96604</c:v>
                </c:pt>
                <c:pt idx="8871">
                  <c:v>3,96607</c:v>
                </c:pt>
                <c:pt idx="8872">
                  <c:v>3,9661</c:v>
                </c:pt>
                <c:pt idx="8873">
                  <c:v>3,96613</c:v>
                </c:pt>
                <c:pt idx="8874">
                  <c:v>3,96616</c:v>
                </c:pt>
                <c:pt idx="8875">
                  <c:v>3,96619</c:v>
                </c:pt>
                <c:pt idx="8876">
                  <c:v>3,96622</c:v>
                </c:pt>
                <c:pt idx="8877">
                  <c:v>3,96625</c:v>
                </c:pt>
                <c:pt idx="8878">
                  <c:v>3,96628</c:v>
                </c:pt>
                <c:pt idx="8879">
                  <c:v>3,96631</c:v>
                </c:pt>
                <c:pt idx="8880">
                  <c:v>3,96634</c:v>
                </c:pt>
                <c:pt idx="8881">
                  <c:v>3,96637</c:v>
                </c:pt>
                <c:pt idx="8882">
                  <c:v>3,9664</c:v>
                </c:pt>
                <c:pt idx="8883">
                  <c:v>3,96643</c:v>
                </c:pt>
                <c:pt idx="8884">
                  <c:v>3,96646</c:v>
                </c:pt>
                <c:pt idx="8885">
                  <c:v>3,96649</c:v>
                </c:pt>
                <c:pt idx="8886">
                  <c:v>3,96652</c:v>
                </c:pt>
                <c:pt idx="8887">
                  <c:v>3,96655</c:v>
                </c:pt>
                <c:pt idx="8888">
                  <c:v>3,96658</c:v>
                </c:pt>
                <c:pt idx="8889">
                  <c:v>3,96661</c:v>
                </c:pt>
                <c:pt idx="8890">
                  <c:v>3,96664</c:v>
                </c:pt>
                <c:pt idx="8891">
                  <c:v>3,96667</c:v>
                </c:pt>
                <c:pt idx="8892">
                  <c:v>3,9667</c:v>
                </c:pt>
                <c:pt idx="8893">
                  <c:v>3,96673</c:v>
                </c:pt>
                <c:pt idx="8894">
                  <c:v>3,96676</c:v>
                </c:pt>
                <c:pt idx="8895">
                  <c:v>3,96679</c:v>
                </c:pt>
                <c:pt idx="8896">
                  <c:v>3,96682</c:v>
                </c:pt>
                <c:pt idx="8897">
                  <c:v>3,96685</c:v>
                </c:pt>
                <c:pt idx="8898">
                  <c:v>3,96688</c:v>
                </c:pt>
                <c:pt idx="8899">
                  <c:v>3,96691</c:v>
                </c:pt>
                <c:pt idx="8900">
                  <c:v>3,96694</c:v>
                </c:pt>
                <c:pt idx="8901">
                  <c:v>3,96697</c:v>
                </c:pt>
                <c:pt idx="8902">
                  <c:v>3,967</c:v>
                </c:pt>
                <c:pt idx="8903">
                  <c:v>3,96703</c:v>
                </c:pt>
                <c:pt idx="8904">
                  <c:v>3,96706</c:v>
                </c:pt>
                <c:pt idx="8905">
                  <c:v>3,96709</c:v>
                </c:pt>
                <c:pt idx="8906">
                  <c:v>3,96712</c:v>
                </c:pt>
                <c:pt idx="8907">
                  <c:v>3,96715</c:v>
                </c:pt>
                <c:pt idx="8908">
                  <c:v>3,96718</c:v>
                </c:pt>
                <c:pt idx="8909">
                  <c:v>3,96721</c:v>
                </c:pt>
                <c:pt idx="8910">
                  <c:v>3,96724</c:v>
                </c:pt>
                <c:pt idx="8911">
                  <c:v>3,96727</c:v>
                </c:pt>
                <c:pt idx="8912">
                  <c:v>3,9673</c:v>
                </c:pt>
                <c:pt idx="8913">
                  <c:v>3,96733</c:v>
                </c:pt>
                <c:pt idx="8914">
                  <c:v>3,96736</c:v>
                </c:pt>
                <c:pt idx="8915">
                  <c:v>3,96739</c:v>
                </c:pt>
                <c:pt idx="8916">
                  <c:v>3,96742</c:v>
                </c:pt>
                <c:pt idx="8917">
                  <c:v>3,96745</c:v>
                </c:pt>
                <c:pt idx="8918">
                  <c:v>3,96748</c:v>
                </c:pt>
                <c:pt idx="8919">
                  <c:v>3,96751</c:v>
                </c:pt>
                <c:pt idx="8920">
                  <c:v>3,96754</c:v>
                </c:pt>
                <c:pt idx="8921">
                  <c:v>3,96757</c:v>
                </c:pt>
                <c:pt idx="8922">
                  <c:v>3,9676</c:v>
                </c:pt>
                <c:pt idx="8923">
                  <c:v>3,96763</c:v>
                </c:pt>
                <c:pt idx="8924">
                  <c:v>3,96766</c:v>
                </c:pt>
                <c:pt idx="8925">
                  <c:v>3,96769</c:v>
                </c:pt>
                <c:pt idx="8926">
                  <c:v>3,96772</c:v>
                </c:pt>
                <c:pt idx="8927">
                  <c:v>3,96775</c:v>
                </c:pt>
                <c:pt idx="8928">
                  <c:v>3,96778</c:v>
                </c:pt>
                <c:pt idx="8929">
                  <c:v>3,96781</c:v>
                </c:pt>
                <c:pt idx="8930">
                  <c:v>3,96784</c:v>
                </c:pt>
                <c:pt idx="8931">
                  <c:v>3,96787</c:v>
                </c:pt>
                <c:pt idx="8932">
                  <c:v>3,9679</c:v>
                </c:pt>
                <c:pt idx="8933">
                  <c:v>3,96793</c:v>
                </c:pt>
                <c:pt idx="8934">
                  <c:v>3,96796</c:v>
                </c:pt>
                <c:pt idx="8935">
                  <c:v>3,96799</c:v>
                </c:pt>
                <c:pt idx="8936">
                  <c:v>3,96802</c:v>
                </c:pt>
                <c:pt idx="8937">
                  <c:v>3,96805</c:v>
                </c:pt>
                <c:pt idx="8938">
                  <c:v>3,96808</c:v>
                </c:pt>
                <c:pt idx="8939">
                  <c:v>3,96811</c:v>
                </c:pt>
                <c:pt idx="8940">
                  <c:v>3,96814</c:v>
                </c:pt>
                <c:pt idx="8941">
                  <c:v>3,96817</c:v>
                </c:pt>
                <c:pt idx="8942">
                  <c:v>3,9682</c:v>
                </c:pt>
                <c:pt idx="8943">
                  <c:v>3,96823</c:v>
                </c:pt>
                <c:pt idx="8944">
                  <c:v>3,96826</c:v>
                </c:pt>
                <c:pt idx="8945">
                  <c:v>3,96829</c:v>
                </c:pt>
                <c:pt idx="8946">
                  <c:v>3,96832</c:v>
                </c:pt>
                <c:pt idx="8947">
                  <c:v>3,96835</c:v>
                </c:pt>
                <c:pt idx="8948">
                  <c:v>3,96838</c:v>
                </c:pt>
                <c:pt idx="8949">
                  <c:v>3,96841</c:v>
                </c:pt>
                <c:pt idx="8950">
                  <c:v>3,96844</c:v>
                </c:pt>
                <c:pt idx="8951">
                  <c:v>3,96847</c:v>
                </c:pt>
                <c:pt idx="8952">
                  <c:v>3,9685</c:v>
                </c:pt>
                <c:pt idx="8953">
                  <c:v>3,96853</c:v>
                </c:pt>
                <c:pt idx="8954">
                  <c:v>3,96856</c:v>
                </c:pt>
                <c:pt idx="8955">
                  <c:v>3,96859</c:v>
                </c:pt>
                <c:pt idx="8956">
                  <c:v>3,96862</c:v>
                </c:pt>
                <c:pt idx="8957">
                  <c:v>3,96865</c:v>
                </c:pt>
                <c:pt idx="8958">
                  <c:v>3,96868</c:v>
                </c:pt>
                <c:pt idx="8959">
                  <c:v>3,96871</c:v>
                </c:pt>
                <c:pt idx="8960">
                  <c:v>3,96874</c:v>
                </c:pt>
                <c:pt idx="8961">
                  <c:v>3,96877</c:v>
                </c:pt>
                <c:pt idx="8962">
                  <c:v>3,9688</c:v>
                </c:pt>
                <c:pt idx="8963">
                  <c:v>3,96883</c:v>
                </c:pt>
                <c:pt idx="8964">
                  <c:v>3,96886</c:v>
                </c:pt>
                <c:pt idx="8965">
                  <c:v>3,96889</c:v>
                </c:pt>
                <c:pt idx="8966">
                  <c:v>3,96892</c:v>
                </c:pt>
                <c:pt idx="8967">
                  <c:v>3,96895</c:v>
                </c:pt>
                <c:pt idx="8968">
                  <c:v>3,96898</c:v>
                </c:pt>
                <c:pt idx="8969">
                  <c:v>3,96901</c:v>
                </c:pt>
                <c:pt idx="8970">
                  <c:v>3,96904</c:v>
                </c:pt>
                <c:pt idx="8971">
                  <c:v>3,96907</c:v>
                </c:pt>
                <c:pt idx="8972">
                  <c:v>3,9691</c:v>
                </c:pt>
                <c:pt idx="8973">
                  <c:v>3,96913</c:v>
                </c:pt>
                <c:pt idx="8974">
                  <c:v>3,96916</c:v>
                </c:pt>
                <c:pt idx="8975">
                  <c:v>3,96919</c:v>
                </c:pt>
                <c:pt idx="8976">
                  <c:v>3,96922</c:v>
                </c:pt>
                <c:pt idx="8977">
                  <c:v>3,96925</c:v>
                </c:pt>
                <c:pt idx="8978">
                  <c:v>3,96928</c:v>
                </c:pt>
                <c:pt idx="8979">
                  <c:v>3,96931</c:v>
                </c:pt>
                <c:pt idx="8980">
                  <c:v>3,96934</c:v>
                </c:pt>
                <c:pt idx="8981">
                  <c:v>3,96937</c:v>
                </c:pt>
                <c:pt idx="8982">
                  <c:v>3,9694</c:v>
                </c:pt>
                <c:pt idx="8983">
                  <c:v>3,96943</c:v>
                </c:pt>
                <c:pt idx="8984">
                  <c:v>3,96946</c:v>
                </c:pt>
                <c:pt idx="8985">
                  <c:v>3,96949</c:v>
                </c:pt>
                <c:pt idx="8986">
                  <c:v>3,96952</c:v>
                </c:pt>
                <c:pt idx="8987">
                  <c:v>3,96955</c:v>
                </c:pt>
                <c:pt idx="8988">
                  <c:v>3,96958</c:v>
                </c:pt>
                <c:pt idx="8989">
                  <c:v>3,96961</c:v>
                </c:pt>
                <c:pt idx="8990">
                  <c:v>3,96964</c:v>
                </c:pt>
                <c:pt idx="8991">
                  <c:v>3,96967</c:v>
                </c:pt>
                <c:pt idx="8992">
                  <c:v>3,9697</c:v>
                </c:pt>
                <c:pt idx="8993">
                  <c:v>3,96973</c:v>
                </c:pt>
                <c:pt idx="8994">
                  <c:v>3,96976</c:v>
                </c:pt>
                <c:pt idx="8995">
                  <c:v>3,96979</c:v>
                </c:pt>
                <c:pt idx="8996">
                  <c:v>3,96982</c:v>
                </c:pt>
                <c:pt idx="8997">
                  <c:v>3,96985</c:v>
                </c:pt>
                <c:pt idx="8998">
                  <c:v>3,96988</c:v>
                </c:pt>
                <c:pt idx="8999">
                  <c:v>3,96991</c:v>
                </c:pt>
                <c:pt idx="9000">
                  <c:v>3,96994</c:v>
                </c:pt>
                <c:pt idx="9001">
                  <c:v>3,96997</c:v>
                </c:pt>
                <c:pt idx="9002">
                  <c:v>3,97</c:v>
                </c:pt>
                <c:pt idx="9003">
                  <c:v>3,97003</c:v>
                </c:pt>
                <c:pt idx="9004">
                  <c:v>3,97006</c:v>
                </c:pt>
                <c:pt idx="9005">
                  <c:v>3,97009</c:v>
                </c:pt>
                <c:pt idx="9006">
                  <c:v>3,97012</c:v>
                </c:pt>
                <c:pt idx="9007">
                  <c:v>3,97015</c:v>
                </c:pt>
                <c:pt idx="9008">
                  <c:v>3,97018</c:v>
                </c:pt>
                <c:pt idx="9009">
                  <c:v>3,97021</c:v>
                </c:pt>
                <c:pt idx="9010">
                  <c:v>3,97024</c:v>
                </c:pt>
                <c:pt idx="9011">
                  <c:v>3,97027</c:v>
                </c:pt>
                <c:pt idx="9012">
                  <c:v>3,9703</c:v>
                </c:pt>
                <c:pt idx="9013">
                  <c:v>3,97033</c:v>
                </c:pt>
                <c:pt idx="9014">
                  <c:v>3,97036</c:v>
                </c:pt>
                <c:pt idx="9015">
                  <c:v>3,97039</c:v>
                </c:pt>
                <c:pt idx="9016">
                  <c:v>3,97042</c:v>
                </c:pt>
                <c:pt idx="9017">
                  <c:v>3,97045</c:v>
                </c:pt>
                <c:pt idx="9018">
                  <c:v>3,97048</c:v>
                </c:pt>
                <c:pt idx="9019">
                  <c:v>3,97051</c:v>
                </c:pt>
                <c:pt idx="9020">
                  <c:v>3,97054</c:v>
                </c:pt>
                <c:pt idx="9021">
                  <c:v>3,97057</c:v>
                </c:pt>
                <c:pt idx="9022">
                  <c:v>3,9706</c:v>
                </c:pt>
                <c:pt idx="9023">
                  <c:v>3,97063</c:v>
                </c:pt>
                <c:pt idx="9024">
                  <c:v>3,97066</c:v>
                </c:pt>
                <c:pt idx="9025">
                  <c:v>3,97069</c:v>
                </c:pt>
                <c:pt idx="9026">
                  <c:v>3,97072</c:v>
                </c:pt>
                <c:pt idx="9027">
                  <c:v>3,97075</c:v>
                </c:pt>
                <c:pt idx="9028">
                  <c:v>3,97078</c:v>
                </c:pt>
                <c:pt idx="9029">
                  <c:v>3,97081</c:v>
                </c:pt>
                <c:pt idx="9030">
                  <c:v>3,97084</c:v>
                </c:pt>
                <c:pt idx="9031">
                  <c:v>3,97087</c:v>
                </c:pt>
                <c:pt idx="9032">
                  <c:v>3,9709</c:v>
                </c:pt>
                <c:pt idx="9033">
                  <c:v>3,97093</c:v>
                </c:pt>
                <c:pt idx="9034">
                  <c:v>3,97096</c:v>
                </c:pt>
                <c:pt idx="9035">
                  <c:v>3,97099</c:v>
                </c:pt>
                <c:pt idx="9036">
                  <c:v>3,97102</c:v>
                </c:pt>
                <c:pt idx="9037">
                  <c:v>3,97105</c:v>
                </c:pt>
                <c:pt idx="9038">
                  <c:v>3,97108</c:v>
                </c:pt>
                <c:pt idx="9039">
                  <c:v>3,97111</c:v>
                </c:pt>
                <c:pt idx="9040">
                  <c:v>3,97114</c:v>
                </c:pt>
                <c:pt idx="9041">
                  <c:v>3,97117</c:v>
                </c:pt>
                <c:pt idx="9042">
                  <c:v>3,9712</c:v>
                </c:pt>
                <c:pt idx="9043">
                  <c:v>3,97123</c:v>
                </c:pt>
                <c:pt idx="9044">
                  <c:v>3,97126</c:v>
                </c:pt>
                <c:pt idx="9045">
                  <c:v>3,97129</c:v>
                </c:pt>
                <c:pt idx="9046">
                  <c:v>3,97132</c:v>
                </c:pt>
                <c:pt idx="9047">
                  <c:v>3,97135</c:v>
                </c:pt>
                <c:pt idx="9048">
                  <c:v>3,97138</c:v>
                </c:pt>
                <c:pt idx="9049">
                  <c:v>3,97141</c:v>
                </c:pt>
                <c:pt idx="9050">
                  <c:v>3,97144</c:v>
                </c:pt>
                <c:pt idx="9051">
                  <c:v>3,97147</c:v>
                </c:pt>
                <c:pt idx="9052">
                  <c:v>3,9715</c:v>
                </c:pt>
                <c:pt idx="9053">
                  <c:v>3,97153</c:v>
                </c:pt>
                <c:pt idx="9054">
                  <c:v>3,97156</c:v>
                </c:pt>
                <c:pt idx="9055">
                  <c:v>3,97159</c:v>
                </c:pt>
                <c:pt idx="9056">
                  <c:v>3,97162</c:v>
                </c:pt>
                <c:pt idx="9057">
                  <c:v>3,97165</c:v>
                </c:pt>
                <c:pt idx="9058">
                  <c:v>3,97168</c:v>
                </c:pt>
                <c:pt idx="9059">
                  <c:v>3,97171</c:v>
                </c:pt>
                <c:pt idx="9060">
                  <c:v>3,97174</c:v>
                </c:pt>
                <c:pt idx="9061">
                  <c:v>3,97177</c:v>
                </c:pt>
                <c:pt idx="9062">
                  <c:v>3,9718</c:v>
                </c:pt>
                <c:pt idx="9063">
                  <c:v>3,97183</c:v>
                </c:pt>
                <c:pt idx="9064">
                  <c:v>3,97186</c:v>
                </c:pt>
                <c:pt idx="9065">
                  <c:v>3,97189</c:v>
                </c:pt>
                <c:pt idx="9066">
                  <c:v>3,97192</c:v>
                </c:pt>
                <c:pt idx="9067">
                  <c:v>3,97195</c:v>
                </c:pt>
                <c:pt idx="9068">
                  <c:v>3,97198</c:v>
                </c:pt>
                <c:pt idx="9069">
                  <c:v>3,97201</c:v>
                </c:pt>
                <c:pt idx="9070">
                  <c:v>3,97204</c:v>
                </c:pt>
                <c:pt idx="9071">
                  <c:v>3,97207</c:v>
                </c:pt>
                <c:pt idx="9072">
                  <c:v>3,9721</c:v>
                </c:pt>
                <c:pt idx="9073">
                  <c:v>3,97213</c:v>
                </c:pt>
                <c:pt idx="9074">
                  <c:v>3,97216</c:v>
                </c:pt>
                <c:pt idx="9075">
                  <c:v>3,97219</c:v>
                </c:pt>
                <c:pt idx="9076">
                  <c:v>3,97222</c:v>
                </c:pt>
                <c:pt idx="9077">
                  <c:v>3,97225</c:v>
                </c:pt>
                <c:pt idx="9078">
                  <c:v>3,97228</c:v>
                </c:pt>
                <c:pt idx="9079">
                  <c:v>3,97231</c:v>
                </c:pt>
                <c:pt idx="9080">
                  <c:v>3,97234</c:v>
                </c:pt>
                <c:pt idx="9081">
                  <c:v>3,97237</c:v>
                </c:pt>
                <c:pt idx="9082">
                  <c:v>3,9724</c:v>
                </c:pt>
                <c:pt idx="9083">
                  <c:v>3,97243</c:v>
                </c:pt>
                <c:pt idx="9084">
                  <c:v>3,97246</c:v>
                </c:pt>
                <c:pt idx="9085">
                  <c:v>3,97249</c:v>
                </c:pt>
                <c:pt idx="9086">
                  <c:v>3,97252</c:v>
                </c:pt>
                <c:pt idx="9087">
                  <c:v>3,97255</c:v>
                </c:pt>
                <c:pt idx="9088">
                  <c:v>3,97258</c:v>
                </c:pt>
                <c:pt idx="9089">
                  <c:v>3,97261</c:v>
                </c:pt>
                <c:pt idx="9090">
                  <c:v>3,97264</c:v>
                </c:pt>
                <c:pt idx="9091">
                  <c:v>3,97267</c:v>
                </c:pt>
                <c:pt idx="9092">
                  <c:v>3,9727</c:v>
                </c:pt>
                <c:pt idx="9093">
                  <c:v>3,97273</c:v>
                </c:pt>
                <c:pt idx="9094">
                  <c:v>3,97276</c:v>
                </c:pt>
                <c:pt idx="9095">
                  <c:v>3,97279</c:v>
                </c:pt>
                <c:pt idx="9096">
                  <c:v>3,97282</c:v>
                </c:pt>
                <c:pt idx="9097">
                  <c:v>3,97285</c:v>
                </c:pt>
                <c:pt idx="9098">
                  <c:v>3,97288</c:v>
                </c:pt>
                <c:pt idx="9099">
                  <c:v>3,97291</c:v>
                </c:pt>
                <c:pt idx="9100">
                  <c:v>3,97294</c:v>
                </c:pt>
                <c:pt idx="9101">
                  <c:v>3,97297</c:v>
                </c:pt>
                <c:pt idx="9102">
                  <c:v>3,973</c:v>
                </c:pt>
                <c:pt idx="9103">
                  <c:v>3,97303</c:v>
                </c:pt>
                <c:pt idx="9104">
                  <c:v>3,97306</c:v>
                </c:pt>
                <c:pt idx="9105">
                  <c:v>3,97309</c:v>
                </c:pt>
                <c:pt idx="9106">
                  <c:v>3,97312</c:v>
                </c:pt>
                <c:pt idx="9107">
                  <c:v>3,97315</c:v>
                </c:pt>
                <c:pt idx="9108">
                  <c:v>3,97318</c:v>
                </c:pt>
                <c:pt idx="9109">
                  <c:v>3,97321</c:v>
                </c:pt>
                <c:pt idx="9110">
                  <c:v>3,97324</c:v>
                </c:pt>
                <c:pt idx="9111">
                  <c:v>3,97327</c:v>
                </c:pt>
                <c:pt idx="9112">
                  <c:v>3,9733</c:v>
                </c:pt>
                <c:pt idx="9113">
                  <c:v>3,97333</c:v>
                </c:pt>
                <c:pt idx="9114">
                  <c:v>3,97336</c:v>
                </c:pt>
                <c:pt idx="9115">
                  <c:v>3,97339</c:v>
                </c:pt>
                <c:pt idx="9116">
                  <c:v>3,97342</c:v>
                </c:pt>
                <c:pt idx="9117">
                  <c:v>3,97345</c:v>
                </c:pt>
                <c:pt idx="9118">
                  <c:v>3,97348</c:v>
                </c:pt>
                <c:pt idx="9119">
                  <c:v>3,97351</c:v>
                </c:pt>
                <c:pt idx="9120">
                  <c:v>3,97354</c:v>
                </c:pt>
                <c:pt idx="9121">
                  <c:v>3,97357</c:v>
                </c:pt>
                <c:pt idx="9122">
                  <c:v>3,9736</c:v>
                </c:pt>
                <c:pt idx="9123">
                  <c:v>3,97363</c:v>
                </c:pt>
                <c:pt idx="9124">
                  <c:v>3,97366</c:v>
                </c:pt>
                <c:pt idx="9125">
                  <c:v>3,97369</c:v>
                </c:pt>
                <c:pt idx="9126">
                  <c:v>3,97372</c:v>
                </c:pt>
                <c:pt idx="9127">
                  <c:v>3,97375</c:v>
                </c:pt>
                <c:pt idx="9128">
                  <c:v>3,97378</c:v>
                </c:pt>
                <c:pt idx="9129">
                  <c:v>3,97381</c:v>
                </c:pt>
                <c:pt idx="9130">
                  <c:v>3,97384</c:v>
                </c:pt>
                <c:pt idx="9131">
                  <c:v>3,97387</c:v>
                </c:pt>
                <c:pt idx="9132">
                  <c:v>3,9739</c:v>
                </c:pt>
                <c:pt idx="9133">
                  <c:v>3,97393</c:v>
                </c:pt>
                <c:pt idx="9134">
                  <c:v>3,97396</c:v>
                </c:pt>
                <c:pt idx="9135">
                  <c:v>3,97399</c:v>
                </c:pt>
                <c:pt idx="9136">
                  <c:v>3,97402</c:v>
                </c:pt>
                <c:pt idx="9137">
                  <c:v>3,97405</c:v>
                </c:pt>
                <c:pt idx="9138">
                  <c:v>3,97408</c:v>
                </c:pt>
                <c:pt idx="9139">
                  <c:v>3,97411</c:v>
                </c:pt>
                <c:pt idx="9140">
                  <c:v>3,97414</c:v>
                </c:pt>
                <c:pt idx="9141">
                  <c:v>3,97417</c:v>
                </c:pt>
                <c:pt idx="9142">
                  <c:v>3,9742</c:v>
                </c:pt>
                <c:pt idx="9143">
                  <c:v>3,97423</c:v>
                </c:pt>
                <c:pt idx="9144">
                  <c:v>3,97426</c:v>
                </c:pt>
                <c:pt idx="9145">
                  <c:v>3,97429</c:v>
                </c:pt>
                <c:pt idx="9146">
                  <c:v>3,97432</c:v>
                </c:pt>
                <c:pt idx="9147">
                  <c:v>3,97435</c:v>
                </c:pt>
                <c:pt idx="9148">
                  <c:v>3,97438</c:v>
                </c:pt>
                <c:pt idx="9149">
                  <c:v>3,97441</c:v>
                </c:pt>
                <c:pt idx="9150">
                  <c:v>3,97444</c:v>
                </c:pt>
                <c:pt idx="9151">
                  <c:v>3,97447</c:v>
                </c:pt>
                <c:pt idx="9152">
                  <c:v>3,9745</c:v>
                </c:pt>
                <c:pt idx="9153">
                  <c:v>3,97453</c:v>
                </c:pt>
                <c:pt idx="9154">
                  <c:v>3,97456</c:v>
                </c:pt>
                <c:pt idx="9155">
                  <c:v>3,97459</c:v>
                </c:pt>
                <c:pt idx="9156">
                  <c:v>3,97462</c:v>
                </c:pt>
                <c:pt idx="9157">
                  <c:v>3,97465</c:v>
                </c:pt>
                <c:pt idx="9158">
                  <c:v>3,97468</c:v>
                </c:pt>
                <c:pt idx="9159">
                  <c:v>3,97471</c:v>
                </c:pt>
                <c:pt idx="9160">
                  <c:v>3,97474</c:v>
                </c:pt>
                <c:pt idx="9161">
                  <c:v>3,97477</c:v>
                </c:pt>
                <c:pt idx="9162">
                  <c:v>3,9748</c:v>
                </c:pt>
                <c:pt idx="9163">
                  <c:v>3,97483</c:v>
                </c:pt>
                <c:pt idx="9164">
                  <c:v>3,97486</c:v>
                </c:pt>
                <c:pt idx="9165">
                  <c:v>3,97489</c:v>
                </c:pt>
                <c:pt idx="9166">
                  <c:v>3,97492</c:v>
                </c:pt>
                <c:pt idx="9167">
                  <c:v>3,97495</c:v>
                </c:pt>
                <c:pt idx="9168">
                  <c:v>3,97498</c:v>
                </c:pt>
                <c:pt idx="9169">
                  <c:v>3,97501</c:v>
                </c:pt>
                <c:pt idx="9170">
                  <c:v>3,97504</c:v>
                </c:pt>
                <c:pt idx="9171">
                  <c:v>3,97507</c:v>
                </c:pt>
                <c:pt idx="9172">
                  <c:v>3,9751</c:v>
                </c:pt>
                <c:pt idx="9173">
                  <c:v>3,97513</c:v>
                </c:pt>
                <c:pt idx="9174">
                  <c:v>3,97516</c:v>
                </c:pt>
                <c:pt idx="9175">
                  <c:v>3,97519</c:v>
                </c:pt>
                <c:pt idx="9176">
                  <c:v>3,97522</c:v>
                </c:pt>
                <c:pt idx="9177">
                  <c:v>3,97525</c:v>
                </c:pt>
                <c:pt idx="9178">
                  <c:v>3,97528</c:v>
                </c:pt>
                <c:pt idx="9179">
                  <c:v>3,97531</c:v>
                </c:pt>
                <c:pt idx="9180">
                  <c:v>3,97534</c:v>
                </c:pt>
                <c:pt idx="9181">
                  <c:v>3,97537</c:v>
                </c:pt>
                <c:pt idx="9182">
                  <c:v>3,9754</c:v>
                </c:pt>
                <c:pt idx="9183">
                  <c:v>3,97543</c:v>
                </c:pt>
                <c:pt idx="9184">
                  <c:v>3,97546</c:v>
                </c:pt>
                <c:pt idx="9185">
                  <c:v>3,97549</c:v>
                </c:pt>
                <c:pt idx="9186">
                  <c:v>3,97552</c:v>
                </c:pt>
                <c:pt idx="9187">
                  <c:v>3,97555</c:v>
                </c:pt>
                <c:pt idx="9188">
                  <c:v>3,97558</c:v>
                </c:pt>
                <c:pt idx="9189">
                  <c:v>3,97561</c:v>
                </c:pt>
                <c:pt idx="9190">
                  <c:v>3,97564</c:v>
                </c:pt>
                <c:pt idx="9191">
                  <c:v>3,97567</c:v>
                </c:pt>
                <c:pt idx="9192">
                  <c:v>3,9757</c:v>
                </c:pt>
                <c:pt idx="9193">
                  <c:v>3,97573</c:v>
                </c:pt>
                <c:pt idx="9194">
                  <c:v>3,97576</c:v>
                </c:pt>
                <c:pt idx="9195">
                  <c:v>3,97579</c:v>
                </c:pt>
                <c:pt idx="9196">
                  <c:v>3,97582</c:v>
                </c:pt>
                <c:pt idx="9197">
                  <c:v>3,97585</c:v>
                </c:pt>
                <c:pt idx="9198">
                  <c:v>3,97588</c:v>
                </c:pt>
                <c:pt idx="9199">
                  <c:v>3,97591</c:v>
                </c:pt>
                <c:pt idx="9200">
                  <c:v>3,97594</c:v>
                </c:pt>
                <c:pt idx="9201">
                  <c:v>3,97597</c:v>
                </c:pt>
                <c:pt idx="9202">
                  <c:v>3,976</c:v>
                </c:pt>
                <c:pt idx="9203">
                  <c:v>3,97603</c:v>
                </c:pt>
                <c:pt idx="9204">
                  <c:v>3,97606</c:v>
                </c:pt>
                <c:pt idx="9205">
                  <c:v>3,97609</c:v>
                </c:pt>
                <c:pt idx="9206">
                  <c:v>3,97612</c:v>
                </c:pt>
                <c:pt idx="9207">
                  <c:v>3,97615</c:v>
                </c:pt>
                <c:pt idx="9208">
                  <c:v>3,97618</c:v>
                </c:pt>
                <c:pt idx="9209">
                  <c:v>3,97621</c:v>
                </c:pt>
                <c:pt idx="9210">
                  <c:v>3,97624</c:v>
                </c:pt>
                <c:pt idx="9211">
                  <c:v>3,97627</c:v>
                </c:pt>
                <c:pt idx="9212">
                  <c:v>3,9763</c:v>
                </c:pt>
                <c:pt idx="9213">
                  <c:v>3,97633</c:v>
                </c:pt>
                <c:pt idx="9214">
                  <c:v>3,97636</c:v>
                </c:pt>
                <c:pt idx="9215">
                  <c:v>3,97639</c:v>
                </c:pt>
                <c:pt idx="9216">
                  <c:v>3,97642</c:v>
                </c:pt>
                <c:pt idx="9217">
                  <c:v>3,97645</c:v>
                </c:pt>
                <c:pt idx="9218">
                  <c:v>3,97648</c:v>
                </c:pt>
                <c:pt idx="9219">
                  <c:v>3,97651</c:v>
                </c:pt>
                <c:pt idx="9220">
                  <c:v>3,97654</c:v>
                </c:pt>
                <c:pt idx="9221">
                  <c:v>3,97657</c:v>
                </c:pt>
                <c:pt idx="9222">
                  <c:v>3,9766</c:v>
                </c:pt>
                <c:pt idx="9223">
                  <c:v>3,97663</c:v>
                </c:pt>
                <c:pt idx="9224">
                  <c:v>3,97666</c:v>
                </c:pt>
                <c:pt idx="9225">
                  <c:v>3,97669</c:v>
                </c:pt>
                <c:pt idx="9226">
                  <c:v>3,97672</c:v>
                </c:pt>
                <c:pt idx="9227">
                  <c:v>3,97675</c:v>
                </c:pt>
                <c:pt idx="9228">
                  <c:v>3,97678</c:v>
                </c:pt>
                <c:pt idx="9229">
                  <c:v>3,97681</c:v>
                </c:pt>
                <c:pt idx="9230">
                  <c:v>3,97684</c:v>
                </c:pt>
                <c:pt idx="9231">
                  <c:v>3,97687</c:v>
                </c:pt>
                <c:pt idx="9232">
                  <c:v>3,9769</c:v>
                </c:pt>
                <c:pt idx="9233">
                  <c:v>3,97693</c:v>
                </c:pt>
                <c:pt idx="9234">
                  <c:v>3,97696</c:v>
                </c:pt>
                <c:pt idx="9235">
                  <c:v>3,97699</c:v>
                </c:pt>
                <c:pt idx="9236">
                  <c:v>3,97702</c:v>
                </c:pt>
                <c:pt idx="9237">
                  <c:v>3,97705</c:v>
                </c:pt>
                <c:pt idx="9238">
                  <c:v>3,97708</c:v>
                </c:pt>
                <c:pt idx="9239">
                  <c:v>3,97711</c:v>
                </c:pt>
                <c:pt idx="9240">
                  <c:v>3,97714</c:v>
                </c:pt>
                <c:pt idx="9241">
                  <c:v>3,97717</c:v>
                </c:pt>
                <c:pt idx="9242">
                  <c:v>3,9772</c:v>
                </c:pt>
                <c:pt idx="9243">
                  <c:v>3,97723</c:v>
                </c:pt>
                <c:pt idx="9244">
                  <c:v>3,97726</c:v>
                </c:pt>
                <c:pt idx="9245">
                  <c:v>3,97729</c:v>
                </c:pt>
                <c:pt idx="9246">
                  <c:v>3,97732</c:v>
                </c:pt>
                <c:pt idx="9247">
                  <c:v>3,97735</c:v>
                </c:pt>
                <c:pt idx="9248">
                  <c:v>3,97738</c:v>
                </c:pt>
                <c:pt idx="9249">
                  <c:v>3,97741</c:v>
                </c:pt>
                <c:pt idx="9250">
                  <c:v>3,97744</c:v>
                </c:pt>
                <c:pt idx="9251">
                  <c:v>3,97747</c:v>
                </c:pt>
                <c:pt idx="9252">
                  <c:v>3,9775</c:v>
                </c:pt>
                <c:pt idx="9253">
                  <c:v>3,97753</c:v>
                </c:pt>
                <c:pt idx="9254">
                  <c:v>3,97756</c:v>
                </c:pt>
                <c:pt idx="9255">
                  <c:v>3,97759</c:v>
                </c:pt>
                <c:pt idx="9256">
                  <c:v>3,97762</c:v>
                </c:pt>
                <c:pt idx="9257">
                  <c:v>3,97765</c:v>
                </c:pt>
                <c:pt idx="9258">
                  <c:v>3,97768</c:v>
                </c:pt>
                <c:pt idx="9259">
                  <c:v>3,97771</c:v>
                </c:pt>
                <c:pt idx="9260">
                  <c:v>3,97774</c:v>
                </c:pt>
                <c:pt idx="9261">
                  <c:v>3,97777</c:v>
                </c:pt>
                <c:pt idx="9262">
                  <c:v>3,9778</c:v>
                </c:pt>
                <c:pt idx="9263">
                  <c:v>3,97783</c:v>
                </c:pt>
                <c:pt idx="9264">
                  <c:v>3,97786</c:v>
                </c:pt>
                <c:pt idx="9265">
                  <c:v>3,97789</c:v>
                </c:pt>
                <c:pt idx="9266">
                  <c:v>3,97792</c:v>
                </c:pt>
                <c:pt idx="9267">
                  <c:v>3,97795</c:v>
                </c:pt>
                <c:pt idx="9268">
                  <c:v>3,97798</c:v>
                </c:pt>
                <c:pt idx="9269">
                  <c:v>3,97801</c:v>
                </c:pt>
                <c:pt idx="9270">
                  <c:v>3,97804</c:v>
                </c:pt>
                <c:pt idx="9271">
                  <c:v>3,97807</c:v>
                </c:pt>
                <c:pt idx="9272">
                  <c:v>3,9781</c:v>
                </c:pt>
                <c:pt idx="9273">
                  <c:v>3,97813</c:v>
                </c:pt>
                <c:pt idx="9274">
                  <c:v>3,97816</c:v>
                </c:pt>
                <c:pt idx="9275">
                  <c:v>3,97819</c:v>
                </c:pt>
                <c:pt idx="9276">
                  <c:v>3,97822</c:v>
                </c:pt>
                <c:pt idx="9277">
                  <c:v>3,97825</c:v>
                </c:pt>
                <c:pt idx="9278">
                  <c:v>3,97828</c:v>
                </c:pt>
                <c:pt idx="9279">
                  <c:v>3,97831</c:v>
                </c:pt>
                <c:pt idx="9280">
                  <c:v>3,97834</c:v>
                </c:pt>
                <c:pt idx="9281">
                  <c:v>3,97837</c:v>
                </c:pt>
                <c:pt idx="9282">
                  <c:v>3,9784</c:v>
                </c:pt>
                <c:pt idx="9283">
                  <c:v>3,97843</c:v>
                </c:pt>
                <c:pt idx="9284">
                  <c:v>3,97846</c:v>
                </c:pt>
                <c:pt idx="9285">
                  <c:v>3,97849</c:v>
                </c:pt>
                <c:pt idx="9286">
                  <c:v>3,97852</c:v>
                </c:pt>
                <c:pt idx="9287">
                  <c:v>3,97855</c:v>
                </c:pt>
                <c:pt idx="9288">
                  <c:v>3,97858</c:v>
                </c:pt>
                <c:pt idx="9289">
                  <c:v>3,97861</c:v>
                </c:pt>
                <c:pt idx="9290">
                  <c:v>3,97864</c:v>
                </c:pt>
                <c:pt idx="9291">
                  <c:v>3,97867</c:v>
                </c:pt>
                <c:pt idx="9292">
                  <c:v>3,9787</c:v>
                </c:pt>
                <c:pt idx="9293">
                  <c:v>3,97873</c:v>
                </c:pt>
                <c:pt idx="9294">
                  <c:v>3,97876</c:v>
                </c:pt>
                <c:pt idx="9295">
                  <c:v>3,97879</c:v>
                </c:pt>
                <c:pt idx="9296">
                  <c:v>3,97882</c:v>
                </c:pt>
                <c:pt idx="9297">
                  <c:v>3,97885</c:v>
                </c:pt>
                <c:pt idx="9298">
                  <c:v>3,97888</c:v>
                </c:pt>
                <c:pt idx="9299">
                  <c:v>3,97891</c:v>
                </c:pt>
                <c:pt idx="9300">
                  <c:v>3,97894</c:v>
                </c:pt>
                <c:pt idx="9301">
                  <c:v>3,97897</c:v>
                </c:pt>
                <c:pt idx="9302">
                  <c:v>3,979</c:v>
                </c:pt>
                <c:pt idx="9303">
                  <c:v>3,97903</c:v>
                </c:pt>
                <c:pt idx="9304">
                  <c:v>3,97906</c:v>
                </c:pt>
                <c:pt idx="9305">
                  <c:v>3,97909</c:v>
                </c:pt>
                <c:pt idx="9306">
                  <c:v>3,97912</c:v>
                </c:pt>
                <c:pt idx="9307">
                  <c:v>3,97915</c:v>
                </c:pt>
                <c:pt idx="9308">
                  <c:v>3,97918</c:v>
                </c:pt>
                <c:pt idx="9309">
                  <c:v>3,97921</c:v>
                </c:pt>
                <c:pt idx="9310">
                  <c:v>3,97924</c:v>
                </c:pt>
                <c:pt idx="9311">
                  <c:v>3,97927</c:v>
                </c:pt>
                <c:pt idx="9312">
                  <c:v>3,9793</c:v>
                </c:pt>
                <c:pt idx="9313">
                  <c:v>3,97933</c:v>
                </c:pt>
                <c:pt idx="9314">
                  <c:v>3,97936</c:v>
                </c:pt>
                <c:pt idx="9315">
                  <c:v>3,97939</c:v>
                </c:pt>
                <c:pt idx="9316">
                  <c:v>3,97942</c:v>
                </c:pt>
                <c:pt idx="9317">
                  <c:v>3,97945</c:v>
                </c:pt>
                <c:pt idx="9318">
                  <c:v>3,97948</c:v>
                </c:pt>
                <c:pt idx="9319">
                  <c:v>3,97951</c:v>
                </c:pt>
                <c:pt idx="9320">
                  <c:v>3,97954</c:v>
                </c:pt>
                <c:pt idx="9321">
                  <c:v>3,97957</c:v>
                </c:pt>
                <c:pt idx="9322">
                  <c:v>3,9796</c:v>
                </c:pt>
                <c:pt idx="9323">
                  <c:v>3,97963</c:v>
                </c:pt>
                <c:pt idx="9324">
                  <c:v>3,97966</c:v>
                </c:pt>
                <c:pt idx="9325">
                  <c:v>3,97969</c:v>
                </c:pt>
                <c:pt idx="9326">
                  <c:v>3,97972</c:v>
                </c:pt>
                <c:pt idx="9327">
                  <c:v>3,97975</c:v>
                </c:pt>
                <c:pt idx="9328">
                  <c:v>3,97978</c:v>
                </c:pt>
                <c:pt idx="9329">
                  <c:v>3,97981</c:v>
                </c:pt>
                <c:pt idx="9330">
                  <c:v>3,97984</c:v>
                </c:pt>
                <c:pt idx="9331">
                  <c:v>3,97987</c:v>
                </c:pt>
                <c:pt idx="9332">
                  <c:v>3,9799</c:v>
                </c:pt>
                <c:pt idx="9333">
                  <c:v>3,97993</c:v>
                </c:pt>
                <c:pt idx="9334">
                  <c:v>3,97996</c:v>
                </c:pt>
                <c:pt idx="9335">
                  <c:v>3,97999</c:v>
                </c:pt>
                <c:pt idx="9336">
                  <c:v>3,98002</c:v>
                </c:pt>
                <c:pt idx="9337">
                  <c:v>3,98005</c:v>
                </c:pt>
                <c:pt idx="9338">
                  <c:v>3,98008</c:v>
                </c:pt>
                <c:pt idx="9339">
                  <c:v>3,98011</c:v>
                </c:pt>
                <c:pt idx="9340">
                  <c:v>3,98014</c:v>
                </c:pt>
                <c:pt idx="9341">
                  <c:v>3,98017</c:v>
                </c:pt>
                <c:pt idx="9342">
                  <c:v>3,9802</c:v>
                </c:pt>
                <c:pt idx="9343">
                  <c:v>3,98023</c:v>
                </c:pt>
                <c:pt idx="9344">
                  <c:v>3,98026</c:v>
                </c:pt>
                <c:pt idx="9345">
                  <c:v>3,98029</c:v>
                </c:pt>
                <c:pt idx="9346">
                  <c:v>3,98032</c:v>
                </c:pt>
                <c:pt idx="9347">
                  <c:v>3,98035</c:v>
                </c:pt>
                <c:pt idx="9348">
                  <c:v>3,98038</c:v>
                </c:pt>
                <c:pt idx="9349">
                  <c:v>3,98041</c:v>
                </c:pt>
                <c:pt idx="9350">
                  <c:v>3,98044</c:v>
                </c:pt>
                <c:pt idx="9351">
                  <c:v>3,98047</c:v>
                </c:pt>
                <c:pt idx="9352">
                  <c:v>3,9805</c:v>
                </c:pt>
                <c:pt idx="9353">
                  <c:v>3,98053</c:v>
                </c:pt>
                <c:pt idx="9354">
                  <c:v>3,98056</c:v>
                </c:pt>
                <c:pt idx="9355">
                  <c:v>3,98059</c:v>
                </c:pt>
                <c:pt idx="9356">
                  <c:v>3,98062</c:v>
                </c:pt>
                <c:pt idx="9357">
                  <c:v>3,98065</c:v>
                </c:pt>
                <c:pt idx="9358">
                  <c:v>3,98068</c:v>
                </c:pt>
                <c:pt idx="9359">
                  <c:v>3,98071</c:v>
                </c:pt>
                <c:pt idx="9360">
                  <c:v>3,98074</c:v>
                </c:pt>
                <c:pt idx="9361">
                  <c:v>3,98077</c:v>
                </c:pt>
                <c:pt idx="9362">
                  <c:v>3,9808</c:v>
                </c:pt>
                <c:pt idx="9363">
                  <c:v>3,98083</c:v>
                </c:pt>
                <c:pt idx="9364">
                  <c:v>3,98086</c:v>
                </c:pt>
                <c:pt idx="9365">
                  <c:v>3,98089</c:v>
                </c:pt>
                <c:pt idx="9366">
                  <c:v>3,98092</c:v>
                </c:pt>
                <c:pt idx="9367">
                  <c:v>3,98095</c:v>
                </c:pt>
                <c:pt idx="9368">
                  <c:v>3,98098</c:v>
                </c:pt>
                <c:pt idx="9369">
                  <c:v>3,98101</c:v>
                </c:pt>
                <c:pt idx="9370">
                  <c:v>3,98104</c:v>
                </c:pt>
                <c:pt idx="9371">
                  <c:v>3,98107</c:v>
                </c:pt>
                <c:pt idx="9372">
                  <c:v>3,9811</c:v>
                </c:pt>
                <c:pt idx="9373">
                  <c:v>3,98113</c:v>
                </c:pt>
                <c:pt idx="9374">
                  <c:v>3,98116</c:v>
                </c:pt>
                <c:pt idx="9375">
                  <c:v>3,98119</c:v>
                </c:pt>
                <c:pt idx="9376">
                  <c:v>3,98122</c:v>
                </c:pt>
                <c:pt idx="9377">
                  <c:v>3,98125</c:v>
                </c:pt>
                <c:pt idx="9378">
                  <c:v>3,98128</c:v>
                </c:pt>
                <c:pt idx="9379">
                  <c:v>3,98131</c:v>
                </c:pt>
                <c:pt idx="9380">
                  <c:v>3,98134</c:v>
                </c:pt>
                <c:pt idx="9381">
                  <c:v>3,98137</c:v>
                </c:pt>
                <c:pt idx="9382">
                  <c:v>3,9814</c:v>
                </c:pt>
                <c:pt idx="9383">
                  <c:v>3,98143</c:v>
                </c:pt>
                <c:pt idx="9384">
                  <c:v>3,98146</c:v>
                </c:pt>
                <c:pt idx="9385">
                  <c:v>3,98149</c:v>
                </c:pt>
                <c:pt idx="9386">
                  <c:v>3,98152</c:v>
                </c:pt>
                <c:pt idx="9387">
                  <c:v>3,98155</c:v>
                </c:pt>
                <c:pt idx="9388">
                  <c:v>3,98158</c:v>
                </c:pt>
                <c:pt idx="9389">
                  <c:v>3,98161</c:v>
                </c:pt>
                <c:pt idx="9390">
                  <c:v>3,98164</c:v>
                </c:pt>
                <c:pt idx="9391">
                  <c:v>3,98167</c:v>
                </c:pt>
                <c:pt idx="9392">
                  <c:v>3,9817</c:v>
                </c:pt>
                <c:pt idx="9393">
                  <c:v>3,98173</c:v>
                </c:pt>
                <c:pt idx="9394">
                  <c:v>3,98176</c:v>
                </c:pt>
                <c:pt idx="9395">
                  <c:v>3,98179</c:v>
                </c:pt>
                <c:pt idx="9396">
                  <c:v>3,98182</c:v>
                </c:pt>
                <c:pt idx="9397">
                  <c:v>3,98185</c:v>
                </c:pt>
                <c:pt idx="9398">
                  <c:v>3,98188</c:v>
                </c:pt>
                <c:pt idx="9399">
                  <c:v>3,98191</c:v>
                </c:pt>
                <c:pt idx="9400">
                  <c:v>3,98194</c:v>
                </c:pt>
                <c:pt idx="9401">
                  <c:v>3,98197</c:v>
                </c:pt>
                <c:pt idx="9402">
                  <c:v>3,982</c:v>
                </c:pt>
                <c:pt idx="9403">
                  <c:v>3,98203</c:v>
                </c:pt>
                <c:pt idx="9404">
                  <c:v>3,98206</c:v>
                </c:pt>
                <c:pt idx="9405">
                  <c:v>3,98209</c:v>
                </c:pt>
                <c:pt idx="9406">
                  <c:v>3,98212</c:v>
                </c:pt>
                <c:pt idx="9407">
                  <c:v>3,98215</c:v>
                </c:pt>
                <c:pt idx="9408">
                  <c:v>3,98218</c:v>
                </c:pt>
                <c:pt idx="9409">
                  <c:v>3,98221</c:v>
                </c:pt>
                <c:pt idx="9410">
                  <c:v>3,98224</c:v>
                </c:pt>
                <c:pt idx="9411">
                  <c:v>3,98227</c:v>
                </c:pt>
                <c:pt idx="9412">
                  <c:v>3,9823</c:v>
                </c:pt>
                <c:pt idx="9413">
                  <c:v>3,98233</c:v>
                </c:pt>
                <c:pt idx="9414">
                  <c:v>3,98236</c:v>
                </c:pt>
                <c:pt idx="9415">
                  <c:v>3,98239</c:v>
                </c:pt>
                <c:pt idx="9416">
                  <c:v>3,98242</c:v>
                </c:pt>
                <c:pt idx="9417">
                  <c:v>3,98245</c:v>
                </c:pt>
                <c:pt idx="9418">
                  <c:v>3,98248</c:v>
                </c:pt>
                <c:pt idx="9419">
                  <c:v>3,98251</c:v>
                </c:pt>
                <c:pt idx="9420">
                  <c:v>3,98254</c:v>
                </c:pt>
                <c:pt idx="9421">
                  <c:v>3,98257</c:v>
                </c:pt>
                <c:pt idx="9422">
                  <c:v>3,9826</c:v>
                </c:pt>
                <c:pt idx="9423">
                  <c:v>3,98263</c:v>
                </c:pt>
                <c:pt idx="9424">
                  <c:v>3,98266</c:v>
                </c:pt>
                <c:pt idx="9425">
                  <c:v>3,98269</c:v>
                </c:pt>
                <c:pt idx="9426">
                  <c:v>3,98272</c:v>
                </c:pt>
                <c:pt idx="9427">
                  <c:v>3,98275</c:v>
                </c:pt>
                <c:pt idx="9428">
                  <c:v>3,98278</c:v>
                </c:pt>
                <c:pt idx="9429">
                  <c:v>3,98281</c:v>
                </c:pt>
                <c:pt idx="9430">
                  <c:v>3,98284</c:v>
                </c:pt>
                <c:pt idx="9431">
                  <c:v>3,98287</c:v>
                </c:pt>
                <c:pt idx="9432">
                  <c:v>3,9829</c:v>
                </c:pt>
                <c:pt idx="9433">
                  <c:v>3,98293</c:v>
                </c:pt>
                <c:pt idx="9434">
                  <c:v>3,98296</c:v>
                </c:pt>
                <c:pt idx="9435">
                  <c:v>3,98299</c:v>
                </c:pt>
                <c:pt idx="9436">
                  <c:v>3,98302</c:v>
                </c:pt>
                <c:pt idx="9437">
                  <c:v>3,98305</c:v>
                </c:pt>
                <c:pt idx="9438">
                  <c:v>3,98308</c:v>
                </c:pt>
                <c:pt idx="9439">
                  <c:v>3,98311</c:v>
                </c:pt>
                <c:pt idx="9440">
                  <c:v>3,98314</c:v>
                </c:pt>
                <c:pt idx="9441">
                  <c:v>3,98317</c:v>
                </c:pt>
                <c:pt idx="9442">
                  <c:v>3,9832</c:v>
                </c:pt>
                <c:pt idx="9443">
                  <c:v>3,98323</c:v>
                </c:pt>
                <c:pt idx="9444">
                  <c:v>3,98326</c:v>
                </c:pt>
                <c:pt idx="9445">
                  <c:v>3,98329</c:v>
                </c:pt>
                <c:pt idx="9446">
                  <c:v>3,98332</c:v>
                </c:pt>
                <c:pt idx="9447">
                  <c:v>3,98335</c:v>
                </c:pt>
                <c:pt idx="9448">
                  <c:v>3,98338</c:v>
                </c:pt>
                <c:pt idx="9449">
                  <c:v>3,98341</c:v>
                </c:pt>
                <c:pt idx="9450">
                  <c:v>3,98344</c:v>
                </c:pt>
                <c:pt idx="9451">
                  <c:v>3,98347</c:v>
                </c:pt>
                <c:pt idx="9452">
                  <c:v>3,9835</c:v>
                </c:pt>
                <c:pt idx="9453">
                  <c:v>3,98353</c:v>
                </c:pt>
                <c:pt idx="9454">
                  <c:v>3,98356</c:v>
                </c:pt>
                <c:pt idx="9455">
                  <c:v>3,98359</c:v>
                </c:pt>
                <c:pt idx="9456">
                  <c:v>3,98362</c:v>
                </c:pt>
                <c:pt idx="9457">
                  <c:v>3,98365</c:v>
                </c:pt>
                <c:pt idx="9458">
                  <c:v>3,98368</c:v>
                </c:pt>
                <c:pt idx="9459">
                  <c:v>3,98371</c:v>
                </c:pt>
                <c:pt idx="9460">
                  <c:v>3,98374</c:v>
                </c:pt>
                <c:pt idx="9461">
                  <c:v>3,98377</c:v>
                </c:pt>
                <c:pt idx="9462">
                  <c:v>3,9838</c:v>
                </c:pt>
                <c:pt idx="9463">
                  <c:v>3,98383</c:v>
                </c:pt>
                <c:pt idx="9464">
                  <c:v>3,98386</c:v>
                </c:pt>
                <c:pt idx="9465">
                  <c:v>3,98389</c:v>
                </c:pt>
                <c:pt idx="9466">
                  <c:v>3,98392</c:v>
                </c:pt>
                <c:pt idx="9467">
                  <c:v>3,98395</c:v>
                </c:pt>
                <c:pt idx="9468">
                  <c:v>3,98398</c:v>
                </c:pt>
                <c:pt idx="9469">
                  <c:v>3,98401</c:v>
                </c:pt>
                <c:pt idx="9470">
                  <c:v>3,98404</c:v>
                </c:pt>
                <c:pt idx="9471">
                  <c:v>3,98407</c:v>
                </c:pt>
                <c:pt idx="9472">
                  <c:v>3,9841</c:v>
                </c:pt>
                <c:pt idx="9473">
                  <c:v>3,98413</c:v>
                </c:pt>
                <c:pt idx="9474">
                  <c:v>3,98416</c:v>
                </c:pt>
                <c:pt idx="9475">
                  <c:v>3,98419</c:v>
                </c:pt>
                <c:pt idx="9476">
                  <c:v>3,98422</c:v>
                </c:pt>
                <c:pt idx="9477">
                  <c:v>3,98425</c:v>
                </c:pt>
                <c:pt idx="9478">
                  <c:v>3,98428</c:v>
                </c:pt>
                <c:pt idx="9479">
                  <c:v>3,98431</c:v>
                </c:pt>
                <c:pt idx="9480">
                  <c:v>3,98434</c:v>
                </c:pt>
                <c:pt idx="9481">
                  <c:v>3,98437</c:v>
                </c:pt>
                <c:pt idx="9482">
                  <c:v>3,9844</c:v>
                </c:pt>
                <c:pt idx="9483">
                  <c:v>3,98443</c:v>
                </c:pt>
                <c:pt idx="9484">
                  <c:v>3,98446</c:v>
                </c:pt>
                <c:pt idx="9485">
                  <c:v>3,98449</c:v>
                </c:pt>
                <c:pt idx="9486">
                  <c:v>3,98452</c:v>
                </c:pt>
                <c:pt idx="9487">
                  <c:v>3,98455</c:v>
                </c:pt>
                <c:pt idx="9488">
                  <c:v>3,98458</c:v>
                </c:pt>
                <c:pt idx="9489">
                  <c:v>3,98461</c:v>
                </c:pt>
                <c:pt idx="9490">
                  <c:v>3,98464</c:v>
                </c:pt>
                <c:pt idx="9491">
                  <c:v>3,98467</c:v>
                </c:pt>
                <c:pt idx="9492">
                  <c:v>3,9847</c:v>
                </c:pt>
                <c:pt idx="9493">
                  <c:v>3,98473</c:v>
                </c:pt>
                <c:pt idx="9494">
                  <c:v>3,98476</c:v>
                </c:pt>
                <c:pt idx="9495">
                  <c:v>3,98479</c:v>
                </c:pt>
                <c:pt idx="9496">
                  <c:v>3,98482</c:v>
                </c:pt>
                <c:pt idx="9497">
                  <c:v>3,98485</c:v>
                </c:pt>
                <c:pt idx="9498">
                  <c:v>3,98488</c:v>
                </c:pt>
                <c:pt idx="9499">
                  <c:v>3,98491</c:v>
                </c:pt>
                <c:pt idx="9500">
                  <c:v>3,98494</c:v>
                </c:pt>
                <c:pt idx="9501">
                  <c:v>3,98497</c:v>
                </c:pt>
                <c:pt idx="9502">
                  <c:v>3,985</c:v>
                </c:pt>
                <c:pt idx="9503">
                  <c:v>3,98503</c:v>
                </c:pt>
                <c:pt idx="9504">
                  <c:v>3,98506</c:v>
                </c:pt>
                <c:pt idx="9505">
                  <c:v>3,98509</c:v>
                </c:pt>
                <c:pt idx="9506">
                  <c:v>3,98512</c:v>
                </c:pt>
                <c:pt idx="9507">
                  <c:v>3,98515</c:v>
                </c:pt>
                <c:pt idx="9508">
                  <c:v>3,98518</c:v>
                </c:pt>
                <c:pt idx="9509">
                  <c:v>3,98521</c:v>
                </c:pt>
                <c:pt idx="9510">
                  <c:v>3,98524</c:v>
                </c:pt>
                <c:pt idx="9511">
                  <c:v>3,98527</c:v>
                </c:pt>
                <c:pt idx="9512">
                  <c:v>3,9853</c:v>
                </c:pt>
                <c:pt idx="9513">
                  <c:v>3,98533</c:v>
                </c:pt>
                <c:pt idx="9514">
                  <c:v>3,98536</c:v>
                </c:pt>
                <c:pt idx="9515">
                  <c:v>3,98539</c:v>
                </c:pt>
                <c:pt idx="9516">
                  <c:v>3,98542</c:v>
                </c:pt>
                <c:pt idx="9517">
                  <c:v>3,98545</c:v>
                </c:pt>
                <c:pt idx="9518">
                  <c:v>3,98548</c:v>
                </c:pt>
                <c:pt idx="9519">
                  <c:v>3,98551</c:v>
                </c:pt>
                <c:pt idx="9520">
                  <c:v>3,98554</c:v>
                </c:pt>
                <c:pt idx="9521">
                  <c:v>3,98557</c:v>
                </c:pt>
                <c:pt idx="9522">
                  <c:v>3,9856</c:v>
                </c:pt>
                <c:pt idx="9523">
                  <c:v>3,98563</c:v>
                </c:pt>
                <c:pt idx="9524">
                  <c:v>3,98566</c:v>
                </c:pt>
                <c:pt idx="9525">
                  <c:v>3,98569</c:v>
                </c:pt>
                <c:pt idx="9526">
                  <c:v>3,98572</c:v>
                </c:pt>
                <c:pt idx="9527">
                  <c:v>3,98575</c:v>
                </c:pt>
                <c:pt idx="9528">
                  <c:v>3,98578</c:v>
                </c:pt>
                <c:pt idx="9529">
                  <c:v>3,98581</c:v>
                </c:pt>
                <c:pt idx="9530">
                  <c:v>3,98584</c:v>
                </c:pt>
                <c:pt idx="9531">
                  <c:v>3,98587</c:v>
                </c:pt>
                <c:pt idx="9532">
                  <c:v>3,9859</c:v>
                </c:pt>
                <c:pt idx="9533">
                  <c:v>3,98593</c:v>
                </c:pt>
                <c:pt idx="9534">
                  <c:v>3,98596</c:v>
                </c:pt>
                <c:pt idx="9535">
                  <c:v>3,98599</c:v>
                </c:pt>
                <c:pt idx="9536">
                  <c:v>3,98602</c:v>
                </c:pt>
                <c:pt idx="9537">
                  <c:v>3,98605</c:v>
                </c:pt>
                <c:pt idx="9538">
                  <c:v>3,98608</c:v>
                </c:pt>
                <c:pt idx="9539">
                  <c:v>3,98611</c:v>
                </c:pt>
                <c:pt idx="9540">
                  <c:v>3,98614</c:v>
                </c:pt>
                <c:pt idx="9541">
                  <c:v>3,98617</c:v>
                </c:pt>
                <c:pt idx="9542">
                  <c:v>3,9862</c:v>
                </c:pt>
                <c:pt idx="9543">
                  <c:v>3,98623</c:v>
                </c:pt>
                <c:pt idx="9544">
                  <c:v>3,98626</c:v>
                </c:pt>
                <c:pt idx="9545">
                  <c:v>3,98629</c:v>
                </c:pt>
                <c:pt idx="9546">
                  <c:v>3,98632</c:v>
                </c:pt>
                <c:pt idx="9547">
                  <c:v>3,98635</c:v>
                </c:pt>
                <c:pt idx="9548">
                  <c:v>3,98638</c:v>
                </c:pt>
                <c:pt idx="9549">
                  <c:v>3,98641</c:v>
                </c:pt>
                <c:pt idx="9550">
                  <c:v>3,98644</c:v>
                </c:pt>
                <c:pt idx="9551">
                  <c:v>3,98647</c:v>
                </c:pt>
                <c:pt idx="9552">
                  <c:v>3,9865</c:v>
                </c:pt>
                <c:pt idx="9553">
                  <c:v>3,98653</c:v>
                </c:pt>
                <c:pt idx="9554">
                  <c:v>3,98656</c:v>
                </c:pt>
                <c:pt idx="9555">
                  <c:v>3,98659</c:v>
                </c:pt>
                <c:pt idx="9556">
                  <c:v>3,98662</c:v>
                </c:pt>
                <c:pt idx="9557">
                  <c:v>3,98665</c:v>
                </c:pt>
                <c:pt idx="9558">
                  <c:v>3,98668</c:v>
                </c:pt>
                <c:pt idx="9559">
                  <c:v>3,98671</c:v>
                </c:pt>
                <c:pt idx="9560">
                  <c:v>3,98674</c:v>
                </c:pt>
                <c:pt idx="9561">
                  <c:v>3,98677</c:v>
                </c:pt>
                <c:pt idx="9562">
                  <c:v>3,9868</c:v>
                </c:pt>
                <c:pt idx="9563">
                  <c:v>3,98683</c:v>
                </c:pt>
                <c:pt idx="9564">
                  <c:v>3,98686</c:v>
                </c:pt>
                <c:pt idx="9565">
                  <c:v>3,98689</c:v>
                </c:pt>
                <c:pt idx="9566">
                  <c:v>3,98692</c:v>
                </c:pt>
                <c:pt idx="9567">
                  <c:v>3,98695</c:v>
                </c:pt>
                <c:pt idx="9568">
                  <c:v>3,98698</c:v>
                </c:pt>
                <c:pt idx="9569">
                  <c:v>3,98701</c:v>
                </c:pt>
                <c:pt idx="9570">
                  <c:v>3,98704</c:v>
                </c:pt>
                <c:pt idx="9571">
                  <c:v>3,98707</c:v>
                </c:pt>
                <c:pt idx="9572">
                  <c:v>3,9871</c:v>
                </c:pt>
                <c:pt idx="9573">
                  <c:v>3,98713</c:v>
                </c:pt>
                <c:pt idx="9574">
                  <c:v>3,98716</c:v>
                </c:pt>
                <c:pt idx="9575">
                  <c:v>3,98719</c:v>
                </c:pt>
                <c:pt idx="9576">
                  <c:v>3,98722</c:v>
                </c:pt>
                <c:pt idx="9577">
                  <c:v>3,98725</c:v>
                </c:pt>
                <c:pt idx="9578">
                  <c:v>3,98728</c:v>
                </c:pt>
                <c:pt idx="9579">
                  <c:v>3,98731</c:v>
                </c:pt>
                <c:pt idx="9580">
                  <c:v>3,98734</c:v>
                </c:pt>
                <c:pt idx="9581">
                  <c:v>3,98737</c:v>
                </c:pt>
                <c:pt idx="9582">
                  <c:v>3,9874</c:v>
                </c:pt>
                <c:pt idx="9583">
                  <c:v>3,98743</c:v>
                </c:pt>
                <c:pt idx="9584">
                  <c:v>3,98746</c:v>
                </c:pt>
                <c:pt idx="9585">
                  <c:v>3,98749</c:v>
                </c:pt>
                <c:pt idx="9586">
                  <c:v>3,98752</c:v>
                </c:pt>
                <c:pt idx="9587">
                  <c:v>3,98755</c:v>
                </c:pt>
                <c:pt idx="9588">
                  <c:v>3,98758</c:v>
                </c:pt>
                <c:pt idx="9589">
                  <c:v>3,98761</c:v>
                </c:pt>
                <c:pt idx="9590">
                  <c:v>3,98764</c:v>
                </c:pt>
                <c:pt idx="9591">
                  <c:v>3,98767</c:v>
                </c:pt>
                <c:pt idx="9592">
                  <c:v>3,9877</c:v>
                </c:pt>
                <c:pt idx="9593">
                  <c:v>3,98773</c:v>
                </c:pt>
                <c:pt idx="9594">
                  <c:v>3,98776</c:v>
                </c:pt>
                <c:pt idx="9595">
                  <c:v>3,98779</c:v>
                </c:pt>
                <c:pt idx="9596">
                  <c:v>3,98782</c:v>
                </c:pt>
                <c:pt idx="9597">
                  <c:v>3,98785</c:v>
                </c:pt>
                <c:pt idx="9598">
                  <c:v>3,98788</c:v>
                </c:pt>
                <c:pt idx="9599">
                  <c:v>3,98791</c:v>
                </c:pt>
                <c:pt idx="9600">
                  <c:v>3,98794</c:v>
                </c:pt>
                <c:pt idx="9601">
                  <c:v>3,98797</c:v>
                </c:pt>
                <c:pt idx="9602">
                  <c:v>3,988</c:v>
                </c:pt>
                <c:pt idx="9603">
                  <c:v>3,98803</c:v>
                </c:pt>
                <c:pt idx="9604">
                  <c:v>3,98806</c:v>
                </c:pt>
                <c:pt idx="9605">
                  <c:v>3,98809</c:v>
                </c:pt>
                <c:pt idx="9606">
                  <c:v>3,98812</c:v>
                </c:pt>
                <c:pt idx="9607">
                  <c:v>3,98815</c:v>
                </c:pt>
                <c:pt idx="9608">
                  <c:v>3,98818</c:v>
                </c:pt>
                <c:pt idx="9609">
                  <c:v>3,98821</c:v>
                </c:pt>
                <c:pt idx="9610">
                  <c:v>3,98824</c:v>
                </c:pt>
                <c:pt idx="9611">
                  <c:v>3,98827</c:v>
                </c:pt>
                <c:pt idx="9612">
                  <c:v>3,9883</c:v>
                </c:pt>
                <c:pt idx="9613">
                  <c:v>3,98833</c:v>
                </c:pt>
                <c:pt idx="9614">
                  <c:v>3,98836</c:v>
                </c:pt>
                <c:pt idx="9615">
                  <c:v>3,98839</c:v>
                </c:pt>
                <c:pt idx="9616">
                  <c:v>3,98842</c:v>
                </c:pt>
                <c:pt idx="9617">
                  <c:v>3,98845</c:v>
                </c:pt>
                <c:pt idx="9618">
                  <c:v>3,98848</c:v>
                </c:pt>
                <c:pt idx="9619">
                  <c:v>3,98851</c:v>
                </c:pt>
                <c:pt idx="9620">
                  <c:v>3,98854</c:v>
                </c:pt>
                <c:pt idx="9621">
                  <c:v>3,98857</c:v>
                </c:pt>
                <c:pt idx="9622">
                  <c:v>3,9886</c:v>
                </c:pt>
                <c:pt idx="9623">
                  <c:v>3,98863</c:v>
                </c:pt>
                <c:pt idx="9624">
                  <c:v>3,98866</c:v>
                </c:pt>
                <c:pt idx="9625">
                  <c:v>3,98869</c:v>
                </c:pt>
                <c:pt idx="9626">
                  <c:v>3,98872</c:v>
                </c:pt>
                <c:pt idx="9627">
                  <c:v>3,98875</c:v>
                </c:pt>
                <c:pt idx="9628">
                  <c:v>3,98878</c:v>
                </c:pt>
                <c:pt idx="9629">
                  <c:v>3,98881</c:v>
                </c:pt>
                <c:pt idx="9630">
                  <c:v>3,98884</c:v>
                </c:pt>
                <c:pt idx="9631">
                  <c:v>3,98887</c:v>
                </c:pt>
                <c:pt idx="9632">
                  <c:v>3,9889</c:v>
                </c:pt>
                <c:pt idx="9633">
                  <c:v>3,98893</c:v>
                </c:pt>
                <c:pt idx="9634">
                  <c:v>3,98896</c:v>
                </c:pt>
                <c:pt idx="9635">
                  <c:v>3,98899</c:v>
                </c:pt>
                <c:pt idx="9636">
                  <c:v>3,98902</c:v>
                </c:pt>
                <c:pt idx="9637">
                  <c:v>3,98905</c:v>
                </c:pt>
                <c:pt idx="9638">
                  <c:v>3,98908</c:v>
                </c:pt>
                <c:pt idx="9639">
                  <c:v>3,98911</c:v>
                </c:pt>
                <c:pt idx="9640">
                  <c:v>3,98914</c:v>
                </c:pt>
                <c:pt idx="9641">
                  <c:v>3,98917</c:v>
                </c:pt>
                <c:pt idx="9642">
                  <c:v>3,9892</c:v>
                </c:pt>
                <c:pt idx="9643">
                  <c:v>3,98923</c:v>
                </c:pt>
                <c:pt idx="9644">
                  <c:v>3,98926</c:v>
                </c:pt>
                <c:pt idx="9645">
                  <c:v>3,98929</c:v>
                </c:pt>
                <c:pt idx="9646">
                  <c:v>3,98932</c:v>
                </c:pt>
                <c:pt idx="9647">
                  <c:v>3,98935</c:v>
                </c:pt>
                <c:pt idx="9648">
                  <c:v>3,98938</c:v>
                </c:pt>
                <c:pt idx="9649">
                  <c:v>3,98941</c:v>
                </c:pt>
                <c:pt idx="9650">
                  <c:v>3,98944</c:v>
                </c:pt>
                <c:pt idx="9651">
                  <c:v>3,98947</c:v>
                </c:pt>
                <c:pt idx="9652">
                  <c:v>3,9895</c:v>
                </c:pt>
                <c:pt idx="9653">
                  <c:v>3,98953</c:v>
                </c:pt>
                <c:pt idx="9654">
                  <c:v>3,98956</c:v>
                </c:pt>
                <c:pt idx="9655">
                  <c:v>3,98959</c:v>
                </c:pt>
                <c:pt idx="9656">
                  <c:v>3,98962</c:v>
                </c:pt>
                <c:pt idx="9657">
                  <c:v>3,98965</c:v>
                </c:pt>
                <c:pt idx="9658">
                  <c:v>3,98968</c:v>
                </c:pt>
                <c:pt idx="9659">
                  <c:v>3,98971</c:v>
                </c:pt>
                <c:pt idx="9660">
                  <c:v>3,98974</c:v>
                </c:pt>
                <c:pt idx="9661">
                  <c:v>3,98977</c:v>
                </c:pt>
                <c:pt idx="9662">
                  <c:v>3,9898</c:v>
                </c:pt>
                <c:pt idx="9663">
                  <c:v>3,98983</c:v>
                </c:pt>
                <c:pt idx="9664">
                  <c:v>3,98986</c:v>
                </c:pt>
                <c:pt idx="9665">
                  <c:v>3,98989</c:v>
                </c:pt>
                <c:pt idx="9666">
                  <c:v>3,98992</c:v>
                </c:pt>
                <c:pt idx="9667">
                  <c:v>3,98995</c:v>
                </c:pt>
                <c:pt idx="9668">
                  <c:v>3,98998</c:v>
                </c:pt>
                <c:pt idx="9669">
                  <c:v>3,99001</c:v>
                </c:pt>
                <c:pt idx="9670">
                  <c:v>3,99004</c:v>
                </c:pt>
                <c:pt idx="9671">
                  <c:v>3,99007</c:v>
                </c:pt>
                <c:pt idx="9672">
                  <c:v>3,9901</c:v>
                </c:pt>
                <c:pt idx="9673">
                  <c:v>3,99013</c:v>
                </c:pt>
                <c:pt idx="9674">
                  <c:v>3,99016</c:v>
                </c:pt>
                <c:pt idx="9675">
                  <c:v>3,99019</c:v>
                </c:pt>
                <c:pt idx="9676">
                  <c:v>3,99022</c:v>
                </c:pt>
                <c:pt idx="9677">
                  <c:v>3,99025</c:v>
                </c:pt>
                <c:pt idx="9678">
                  <c:v>3,99028</c:v>
                </c:pt>
                <c:pt idx="9679">
                  <c:v>3,99031</c:v>
                </c:pt>
                <c:pt idx="9680">
                  <c:v>3,99034</c:v>
                </c:pt>
                <c:pt idx="9681">
                  <c:v>3,99037</c:v>
                </c:pt>
                <c:pt idx="9682">
                  <c:v>3,9904</c:v>
                </c:pt>
                <c:pt idx="9683">
                  <c:v>3,99043</c:v>
                </c:pt>
                <c:pt idx="9684">
                  <c:v>3,99046</c:v>
                </c:pt>
                <c:pt idx="9685">
                  <c:v>3,99049</c:v>
                </c:pt>
                <c:pt idx="9686">
                  <c:v>3,99052</c:v>
                </c:pt>
                <c:pt idx="9687">
                  <c:v>3,99055</c:v>
                </c:pt>
                <c:pt idx="9688">
                  <c:v>3,99058</c:v>
                </c:pt>
                <c:pt idx="9689">
                  <c:v>3,99061</c:v>
                </c:pt>
                <c:pt idx="9690">
                  <c:v>3,99064</c:v>
                </c:pt>
                <c:pt idx="9691">
                  <c:v>3,99067</c:v>
                </c:pt>
                <c:pt idx="9692">
                  <c:v>3,9907</c:v>
                </c:pt>
                <c:pt idx="9693">
                  <c:v>3,99073</c:v>
                </c:pt>
                <c:pt idx="9694">
                  <c:v>3,99076</c:v>
                </c:pt>
                <c:pt idx="9695">
                  <c:v>3,99079</c:v>
                </c:pt>
                <c:pt idx="9696">
                  <c:v>3,99082</c:v>
                </c:pt>
                <c:pt idx="9697">
                  <c:v>3,99085</c:v>
                </c:pt>
                <c:pt idx="9698">
                  <c:v>3,99088</c:v>
                </c:pt>
                <c:pt idx="9699">
                  <c:v>3,99091</c:v>
                </c:pt>
                <c:pt idx="9700">
                  <c:v>3,99094</c:v>
                </c:pt>
                <c:pt idx="9701">
                  <c:v>3,99097</c:v>
                </c:pt>
                <c:pt idx="9702">
                  <c:v>3,991</c:v>
                </c:pt>
                <c:pt idx="9703">
                  <c:v>3,99103</c:v>
                </c:pt>
                <c:pt idx="9704">
                  <c:v>3,99106</c:v>
                </c:pt>
                <c:pt idx="9705">
                  <c:v>3,99109</c:v>
                </c:pt>
                <c:pt idx="9706">
                  <c:v>3,99112</c:v>
                </c:pt>
                <c:pt idx="9707">
                  <c:v>3,99115</c:v>
                </c:pt>
                <c:pt idx="9708">
                  <c:v>3,99118</c:v>
                </c:pt>
                <c:pt idx="9709">
                  <c:v>3,99121</c:v>
                </c:pt>
                <c:pt idx="9710">
                  <c:v>3,99124</c:v>
                </c:pt>
                <c:pt idx="9711">
                  <c:v>3,99127</c:v>
                </c:pt>
                <c:pt idx="9712">
                  <c:v>3,9913</c:v>
                </c:pt>
                <c:pt idx="9713">
                  <c:v>3,99133</c:v>
                </c:pt>
                <c:pt idx="9714">
                  <c:v>3,99136</c:v>
                </c:pt>
                <c:pt idx="9715">
                  <c:v>3,99139</c:v>
                </c:pt>
                <c:pt idx="9716">
                  <c:v>3,99142</c:v>
                </c:pt>
                <c:pt idx="9717">
                  <c:v>3,99145</c:v>
                </c:pt>
                <c:pt idx="9718">
                  <c:v>3,99148</c:v>
                </c:pt>
                <c:pt idx="9719">
                  <c:v>3,99151</c:v>
                </c:pt>
                <c:pt idx="9720">
                  <c:v>3,99154</c:v>
                </c:pt>
                <c:pt idx="9721">
                  <c:v>3,99157</c:v>
                </c:pt>
                <c:pt idx="9722">
                  <c:v>3,9916</c:v>
                </c:pt>
                <c:pt idx="9723">
                  <c:v>3,99163</c:v>
                </c:pt>
                <c:pt idx="9724">
                  <c:v>3,99166</c:v>
                </c:pt>
                <c:pt idx="9725">
                  <c:v>3,99169</c:v>
                </c:pt>
                <c:pt idx="9726">
                  <c:v>3,99172</c:v>
                </c:pt>
                <c:pt idx="9727">
                  <c:v>3,99175</c:v>
                </c:pt>
                <c:pt idx="9728">
                  <c:v>3,99178</c:v>
                </c:pt>
                <c:pt idx="9729">
                  <c:v>3,99181</c:v>
                </c:pt>
                <c:pt idx="9730">
                  <c:v>3,99184</c:v>
                </c:pt>
                <c:pt idx="9731">
                  <c:v>3,99187</c:v>
                </c:pt>
                <c:pt idx="9732">
                  <c:v>3,9919</c:v>
                </c:pt>
                <c:pt idx="9733">
                  <c:v>3,99193</c:v>
                </c:pt>
                <c:pt idx="9734">
                  <c:v>3,99196</c:v>
                </c:pt>
                <c:pt idx="9735">
                  <c:v>3,99199</c:v>
                </c:pt>
                <c:pt idx="9736">
                  <c:v>3,99202</c:v>
                </c:pt>
                <c:pt idx="9737">
                  <c:v>3,99205</c:v>
                </c:pt>
                <c:pt idx="9738">
                  <c:v>3,99208</c:v>
                </c:pt>
                <c:pt idx="9739">
                  <c:v>3,99211</c:v>
                </c:pt>
                <c:pt idx="9740">
                  <c:v>3,99214</c:v>
                </c:pt>
                <c:pt idx="9741">
                  <c:v>3,99217</c:v>
                </c:pt>
                <c:pt idx="9742">
                  <c:v>3,9922</c:v>
                </c:pt>
                <c:pt idx="9743">
                  <c:v>3,99223</c:v>
                </c:pt>
                <c:pt idx="9744">
                  <c:v>3,99226</c:v>
                </c:pt>
                <c:pt idx="9745">
                  <c:v>3,99229</c:v>
                </c:pt>
                <c:pt idx="9746">
                  <c:v>3,99232</c:v>
                </c:pt>
                <c:pt idx="9747">
                  <c:v>3,99235</c:v>
                </c:pt>
                <c:pt idx="9748">
                  <c:v>3,99238</c:v>
                </c:pt>
                <c:pt idx="9749">
                  <c:v>3,99241</c:v>
                </c:pt>
                <c:pt idx="9750">
                  <c:v>3,99244</c:v>
                </c:pt>
                <c:pt idx="9751">
                  <c:v>3,99247</c:v>
                </c:pt>
                <c:pt idx="9752">
                  <c:v>3,9925</c:v>
                </c:pt>
                <c:pt idx="9753">
                  <c:v>3,99253</c:v>
                </c:pt>
                <c:pt idx="9754">
                  <c:v>3,99256</c:v>
                </c:pt>
                <c:pt idx="9755">
                  <c:v>3,99259</c:v>
                </c:pt>
                <c:pt idx="9756">
                  <c:v>3,99262</c:v>
                </c:pt>
                <c:pt idx="9757">
                  <c:v>3,99265</c:v>
                </c:pt>
                <c:pt idx="9758">
                  <c:v>3,99268</c:v>
                </c:pt>
                <c:pt idx="9759">
                  <c:v>3,99271</c:v>
                </c:pt>
                <c:pt idx="9760">
                  <c:v>3,99274</c:v>
                </c:pt>
                <c:pt idx="9761">
                  <c:v>3,99277</c:v>
                </c:pt>
                <c:pt idx="9762">
                  <c:v>3,9928</c:v>
                </c:pt>
                <c:pt idx="9763">
                  <c:v>3,99283</c:v>
                </c:pt>
                <c:pt idx="9764">
                  <c:v>3,99286</c:v>
                </c:pt>
                <c:pt idx="9765">
                  <c:v>3,99289</c:v>
                </c:pt>
                <c:pt idx="9766">
                  <c:v>3,99292</c:v>
                </c:pt>
                <c:pt idx="9767">
                  <c:v>3,99295</c:v>
                </c:pt>
                <c:pt idx="9768">
                  <c:v>3,99298</c:v>
                </c:pt>
                <c:pt idx="9769">
                  <c:v>3,99301</c:v>
                </c:pt>
                <c:pt idx="9770">
                  <c:v>3,99304</c:v>
                </c:pt>
                <c:pt idx="9771">
                  <c:v>3,99307</c:v>
                </c:pt>
                <c:pt idx="9772">
                  <c:v>3,9931</c:v>
                </c:pt>
                <c:pt idx="9773">
                  <c:v>3,99313</c:v>
                </c:pt>
                <c:pt idx="9774">
                  <c:v>3,99316</c:v>
                </c:pt>
                <c:pt idx="9775">
                  <c:v>3,99319</c:v>
                </c:pt>
                <c:pt idx="9776">
                  <c:v>3,99322</c:v>
                </c:pt>
                <c:pt idx="9777">
                  <c:v>3,99325</c:v>
                </c:pt>
                <c:pt idx="9778">
                  <c:v>3,99328</c:v>
                </c:pt>
                <c:pt idx="9779">
                  <c:v>3,99331</c:v>
                </c:pt>
                <c:pt idx="9780">
                  <c:v>3,99334</c:v>
                </c:pt>
                <c:pt idx="9781">
                  <c:v>3,99337</c:v>
                </c:pt>
                <c:pt idx="9782">
                  <c:v>3,9934</c:v>
                </c:pt>
                <c:pt idx="9783">
                  <c:v>3,99343</c:v>
                </c:pt>
                <c:pt idx="9784">
                  <c:v>3,99346</c:v>
                </c:pt>
                <c:pt idx="9785">
                  <c:v>3,99349</c:v>
                </c:pt>
                <c:pt idx="9786">
                  <c:v>3,99352</c:v>
                </c:pt>
                <c:pt idx="9787">
                  <c:v>3,99355</c:v>
                </c:pt>
                <c:pt idx="9788">
                  <c:v>3,99358</c:v>
                </c:pt>
                <c:pt idx="9789">
                  <c:v>3,99361</c:v>
                </c:pt>
                <c:pt idx="9790">
                  <c:v>3,99364</c:v>
                </c:pt>
                <c:pt idx="9791">
                  <c:v>3,99367</c:v>
                </c:pt>
                <c:pt idx="9792">
                  <c:v>3,9937</c:v>
                </c:pt>
                <c:pt idx="9793">
                  <c:v>3,99373</c:v>
                </c:pt>
                <c:pt idx="9794">
                  <c:v>3,99376</c:v>
                </c:pt>
                <c:pt idx="9795">
                  <c:v>3,99379</c:v>
                </c:pt>
                <c:pt idx="9796">
                  <c:v>3,99382</c:v>
                </c:pt>
                <c:pt idx="9797">
                  <c:v>3,99385</c:v>
                </c:pt>
                <c:pt idx="9798">
                  <c:v>3,99388</c:v>
                </c:pt>
                <c:pt idx="9799">
                  <c:v>3,99391</c:v>
                </c:pt>
                <c:pt idx="9800">
                  <c:v>3,99394</c:v>
                </c:pt>
                <c:pt idx="9801">
                  <c:v>3,99397</c:v>
                </c:pt>
                <c:pt idx="9802">
                  <c:v>3,994</c:v>
                </c:pt>
                <c:pt idx="9803">
                  <c:v>3,99403</c:v>
                </c:pt>
                <c:pt idx="9804">
                  <c:v>3,99406</c:v>
                </c:pt>
                <c:pt idx="9805">
                  <c:v>3,99409</c:v>
                </c:pt>
                <c:pt idx="9806">
                  <c:v>3,99412</c:v>
                </c:pt>
                <c:pt idx="9807">
                  <c:v>3,99415</c:v>
                </c:pt>
                <c:pt idx="9808">
                  <c:v>3,99418</c:v>
                </c:pt>
                <c:pt idx="9809">
                  <c:v>3,99421</c:v>
                </c:pt>
                <c:pt idx="9810">
                  <c:v>3,99424</c:v>
                </c:pt>
                <c:pt idx="9811">
                  <c:v>3,99427</c:v>
                </c:pt>
                <c:pt idx="9812">
                  <c:v>3,9943</c:v>
                </c:pt>
                <c:pt idx="9813">
                  <c:v>3,99433</c:v>
                </c:pt>
                <c:pt idx="9814">
                  <c:v>3,99436</c:v>
                </c:pt>
                <c:pt idx="9815">
                  <c:v>3,99439</c:v>
                </c:pt>
                <c:pt idx="9816">
                  <c:v>3,99442</c:v>
                </c:pt>
                <c:pt idx="9817">
                  <c:v>3,99445</c:v>
                </c:pt>
                <c:pt idx="9818">
                  <c:v>3,99448</c:v>
                </c:pt>
                <c:pt idx="9819">
                  <c:v>3,99451</c:v>
                </c:pt>
                <c:pt idx="9820">
                  <c:v>3,99454</c:v>
                </c:pt>
                <c:pt idx="9821">
                  <c:v>3,99457</c:v>
                </c:pt>
                <c:pt idx="9822">
                  <c:v>3,9946</c:v>
                </c:pt>
                <c:pt idx="9823">
                  <c:v>3,99463</c:v>
                </c:pt>
                <c:pt idx="9824">
                  <c:v>3,99466</c:v>
                </c:pt>
                <c:pt idx="9825">
                  <c:v>3,99469</c:v>
                </c:pt>
                <c:pt idx="9826">
                  <c:v>3,99472</c:v>
                </c:pt>
                <c:pt idx="9827">
                  <c:v>3,99475</c:v>
                </c:pt>
                <c:pt idx="9828">
                  <c:v>3,99478</c:v>
                </c:pt>
                <c:pt idx="9829">
                  <c:v>3,99481</c:v>
                </c:pt>
                <c:pt idx="9830">
                  <c:v>3,99484</c:v>
                </c:pt>
                <c:pt idx="9831">
                  <c:v>3,99487</c:v>
                </c:pt>
                <c:pt idx="9832">
                  <c:v>3,9949</c:v>
                </c:pt>
                <c:pt idx="9833">
                  <c:v>3,99493</c:v>
                </c:pt>
                <c:pt idx="9834">
                  <c:v>3,99496</c:v>
                </c:pt>
                <c:pt idx="9835">
                  <c:v>3,99499</c:v>
                </c:pt>
                <c:pt idx="9836">
                  <c:v>3,99502</c:v>
                </c:pt>
                <c:pt idx="9837">
                  <c:v>3,99505</c:v>
                </c:pt>
                <c:pt idx="9838">
                  <c:v>3,99508</c:v>
                </c:pt>
                <c:pt idx="9839">
                  <c:v>3,99511</c:v>
                </c:pt>
                <c:pt idx="9840">
                  <c:v>3,99514</c:v>
                </c:pt>
                <c:pt idx="9841">
                  <c:v>3,99517</c:v>
                </c:pt>
                <c:pt idx="9842">
                  <c:v>3,9952</c:v>
                </c:pt>
                <c:pt idx="9843">
                  <c:v>3,99523</c:v>
                </c:pt>
                <c:pt idx="9844">
                  <c:v>3,99526</c:v>
                </c:pt>
                <c:pt idx="9845">
                  <c:v>3,99529</c:v>
                </c:pt>
                <c:pt idx="9846">
                  <c:v>3,99532</c:v>
                </c:pt>
                <c:pt idx="9847">
                  <c:v>3,99535</c:v>
                </c:pt>
                <c:pt idx="9848">
                  <c:v>3,99538</c:v>
                </c:pt>
                <c:pt idx="9849">
                  <c:v>3,99541</c:v>
                </c:pt>
                <c:pt idx="9850">
                  <c:v>3,99544</c:v>
                </c:pt>
                <c:pt idx="9851">
                  <c:v>3,99547</c:v>
                </c:pt>
                <c:pt idx="9852">
                  <c:v>3,9955</c:v>
                </c:pt>
                <c:pt idx="9853">
                  <c:v>3,99553</c:v>
                </c:pt>
                <c:pt idx="9854">
                  <c:v>3,99556</c:v>
                </c:pt>
                <c:pt idx="9855">
                  <c:v>3,99559</c:v>
                </c:pt>
                <c:pt idx="9856">
                  <c:v>3,99562</c:v>
                </c:pt>
                <c:pt idx="9857">
                  <c:v>3,99565</c:v>
                </c:pt>
                <c:pt idx="9858">
                  <c:v>3,99568</c:v>
                </c:pt>
                <c:pt idx="9859">
                  <c:v>3,99571</c:v>
                </c:pt>
                <c:pt idx="9860">
                  <c:v>3,99574</c:v>
                </c:pt>
                <c:pt idx="9861">
                  <c:v>3,99577</c:v>
                </c:pt>
                <c:pt idx="9862">
                  <c:v>3,9958</c:v>
                </c:pt>
                <c:pt idx="9863">
                  <c:v>3,99583</c:v>
                </c:pt>
                <c:pt idx="9864">
                  <c:v>3,99586</c:v>
                </c:pt>
                <c:pt idx="9865">
                  <c:v>3,99589</c:v>
                </c:pt>
                <c:pt idx="9866">
                  <c:v>3,99592</c:v>
                </c:pt>
                <c:pt idx="9867">
                  <c:v>3,99595</c:v>
                </c:pt>
                <c:pt idx="9868">
                  <c:v>3,99598</c:v>
                </c:pt>
                <c:pt idx="9869">
                  <c:v>3,99601</c:v>
                </c:pt>
                <c:pt idx="9870">
                  <c:v>3,99604</c:v>
                </c:pt>
                <c:pt idx="9871">
                  <c:v>3,99607</c:v>
                </c:pt>
                <c:pt idx="9872">
                  <c:v>3,9961</c:v>
                </c:pt>
                <c:pt idx="9873">
                  <c:v>3,99613</c:v>
                </c:pt>
                <c:pt idx="9874">
                  <c:v>3,99616</c:v>
                </c:pt>
                <c:pt idx="9875">
                  <c:v>3,99619</c:v>
                </c:pt>
                <c:pt idx="9876">
                  <c:v>3,99622</c:v>
                </c:pt>
                <c:pt idx="9877">
                  <c:v>3,99625</c:v>
                </c:pt>
                <c:pt idx="9878">
                  <c:v>3,99628</c:v>
                </c:pt>
                <c:pt idx="9879">
                  <c:v>3,99631</c:v>
                </c:pt>
                <c:pt idx="9880">
                  <c:v>3,99634</c:v>
                </c:pt>
                <c:pt idx="9881">
                  <c:v>3,99637</c:v>
                </c:pt>
                <c:pt idx="9882">
                  <c:v>3,9964</c:v>
                </c:pt>
                <c:pt idx="9883">
                  <c:v>3,99643</c:v>
                </c:pt>
                <c:pt idx="9884">
                  <c:v>3,99646</c:v>
                </c:pt>
                <c:pt idx="9885">
                  <c:v>3,99649</c:v>
                </c:pt>
                <c:pt idx="9886">
                  <c:v>3,99652</c:v>
                </c:pt>
                <c:pt idx="9887">
                  <c:v>3,99655</c:v>
                </c:pt>
                <c:pt idx="9888">
                  <c:v>3,99658</c:v>
                </c:pt>
                <c:pt idx="9889">
                  <c:v>3,99661</c:v>
                </c:pt>
                <c:pt idx="9890">
                  <c:v>3,99664</c:v>
                </c:pt>
                <c:pt idx="9891">
                  <c:v>3,99667</c:v>
                </c:pt>
                <c:pt idx="9892">
                  <c:v>3,9967</c:v>
                </c:pt>
                <c:pt idx="9893">
                  <c:v>3,99673</c:v>
                </c:pt>
                <c:pt idx="9894">
                  <c:v>3,99676</c:v>
                </c:pt>
                <c:pt idx="9895">
                  <c:v>3,99679</c:v>
                </c:pt>
                <c:pt idx="9896">
                  <c:v>3,99682</c:v>
                </c:pt>
                <c:pt idx="9897">
                  <c:v>3,99685</c:v>
                </c:pt>
                <c:pt idx="9898">
                  <c:v>3,99688</c:v>
                </c:pt>
                <c:pt idx="9899">
                  <c:v>3,99691</c:v>
                </c:pt>
                <c:pt idx="9900">
                  <c:v>3,99694</c:v>
                </c:pt>
                <c:pt idx="9901">
                  <c:v>3,99697</c:v>
                </c:pt>
                <c:pt idx="9902">
                  <c:v>3,997</c:v>
                </c:pt>
                <c:pt idx="9903">
                  <c:v>3,99703</c:v>
                </c:pt>
                <c:pt idx="9904">
                  <c:v>3,99706</c:v>
                </c:pt>
                <c:pt idx="9905">
                  <c:v>3,99709</c:v>
                </c:pt>
                <c:pt idx="9906">
                  <c:v>3,99712</c:v>
                </c:pt>
                <c:pt idx="9907">
                  <c:v>3,99715</c:v>
                </c:pt>
                <c:pt idx="9908">
                  <c:v>3,99718</c:v>
                </c:pt>
                <c:pt idx="9909">
                  <c:v>3,99721</c:v>
                </c:pt>
                <c:pt idx="9910">
                  <c:v>3,99724</c:v>
                </c:pt>
                <c:pt idx="9911">
                  <c:v>3,99727</c:v>
                </c:pt>
                <c:pt idx="9912">
                  <c:v>3,9973</c:v>
                </c:pt>
                <c:pt idx="9913">
                  <c:v>3,99733</c:v>
                </c:pt>
                <c:pt idx="9914">
                  <c:v>3,99736</c:v>
                </c:pt>
                <c:pt idx="9915">
                  <c:v>3,99739</c:v>
                </c:pt>
                <c:pt idx="9916">
                  <c:v>3,99742</c:v>
                </c:pt>
                <c:pt idx="9917">
                  <c:v>3,99745</c:v>
                </c:pt>
                <c:pt idx="9918">
                  <c:v>3,99748</c:v>
                </c:pt>
                <c:pt idx="9919">
                  <c:v>3,99751</c:v>
                </c:pt>
                <c:pt idx="9920">
                  <c:v>3,99754</c:v>
                </c:pt>
                <c:pt idx="9921">
                  <c:v>3,99757</c:v>
                </c:pt>
                <c:pt idx="9922">
                  <c:v>3,9976</c:v>
                </c:pt>
                <c:pt idx="9923">
                  <c:v>3,99763</c:v>
                </c:pt>
                <c:pt idx="9924">
                  <c:v>3,99766</c:v>
                </c:pt>
                <c:pt idx="9925">
                  <c:v>3,99769</c:v>
                </c:pt>
                <c:pt idx="9926">
                  <c:v>3,99772</c:v>
                </c:pt>
                <c:pt idx="9927">
                  <c:v>3,99775</c:v>
                </c:pt>
                <c:pt idx="9928">
                  <c:v>3,99778</c:v>
                </c:pt>
                <c:pt idx="9929">
                  <c:v>3,99781</c:v>
                </c:pt>
                <c:pt idx="9930">
                  <c:v>3,99784</c:v>
                </c:pt>
                <c:pt idx="9931">
                  <c:v>3,99787</c:v>
                </c:pt>
                <c:pt idx="9932">
                  <c:v>3,9979</c:v>
                </c:pt>
                <c:pt idx="9933">
                  <c:v>3,99793</c:v>
                </c:pt>
                <c:pt idx="9934">
                  <c:v>3,99796</c:v>
                </c:pt>
                <c:pt idx="9935">
                  <c:v>3,99799</c:v>
                </c:pt>
                <c:pt idx="9936">
                  <c:v>3,99802</c:v>
                </c:pt>
                <c:pt idx="9937">
                  <c:v>3,99805</c:v>
                </c:pt>
                <c:pt idx="9938">
                  <c:v>3,99808</c:v>
                </c:pt>
                <c:pt idx="9939">
                  <c:v>3,99811</c:v>
                </c:pt>
                <c:pt idx="9940">
                  <c:v>3,99814</c:v>
                </c:pt>
                <c:pt idx="9941">
                  <c:v>3,99817</c:v>
                </c:pt>
                <c:pt idx="9942">
                  <c:v>3,9982</c:v>
                </c:pt>
                <c:pt idx="9943">
                  <c:v>3,99823</c:v>
                </c:pt>
                <c:pt idx="9944">
                  <c:v>3,99826</c:v>
                </c:pt>
                <c:pt idx="9945">
                  <c:v>3,99829</c:v>
                </c:pt>
                <c:pt idx="9946">
                  <c:v>3,99832</c:v>
                </c:pt>
                <c:pt idx="9947">
                  <c:v>3,99835</c:v>
                </c:pt>
                <c:pt idx="9948">
                  <c:v>3,99838</c:v>
                </c:pt>
                <c:pt idx="9949">
                  <c:v>3,99841</c:v>
                </c:pt>
                <c:pt idx="9950">
                  <c:v>3,99844</c:v>
                </c:pt>
                <c:pt idx="9951">
                  <c:v>3,99847</c:v>
                </c:pt>
                <c:pt idx="9952">
                  <c:v>3,9985</c:v>
                </c:pt>
                <c:pt idx="9953">
                  <c:v>3,99853</c:v>
                </c:pt>
                <c:pt idx="9954">
                  <c:v>3,99856</c:v>
                </c:pt>
                <c:pt idx="9955">
                  <c:v>3,99859</c:v>
                </c:pt>
                <c:pt idx="9956">
                  <c:v>3,99862</c:v>
                </c:pt>
                <c:pt idx="9957">
                  <c:v>3,99865</c:v>
                </c:pt>
                <c:pt idx="9958">
                  <c:v>3,99868</c:v>
                </c:pt>
                <c:pt idx="9959">
                  <c:v>3,99871</c:v>
                </c:pt>
                <c:pt idx="9960">
                  <c:v>3,99874</c:v>
                </c:pt>
                <c:pt idx="9961">
                  <c:v>3,99877</c:v>
                </c:pt>
                <c:pt idx="9962">
                  <c:v>3,9988</c:v>
                </c:pt>
                <c:pt idx="9963">
                  <c:v>3,99883</c:v>
                </c:pt>
                <c:pt idx="9964">
                  <c:v>3,99886</c:v>
                </c:pt>
                <c:pt idx="9965">
                  <c:v>3,99889</c:v>
                </c:pt>
                <c:pt idx="9966">
                  <c:v>3,99892</c:v>
                </c:pt>
                <c:pt idx="9967">
                  <c:v>3,99895</c:v>
                </c:pt>
                <c:pt idx="9968">
                  <c:v>3,99898</c:v>
                </c:pt>
                <c:pt idx="9969">
                  <c:v>3,99901</c:v>
                </c:pt>
                <c:pt idx="9970">
                  <c:v>3,99904</c:v>
                </c:pt>
                <c:pt idx="9971">
                  <c:v>3,99907</c:v>
                </c:pt>
                <c:pt idx="9972">
                  <c:v>3,9991</c:v>
                </c:pt>
                <c:pt idx="9973">
                  <c:v>3,99913</c:v>
                </c:pt>
                <c:pt idx="9974">
                  <c:v>3,99916</c:v>
                </c:pt>
                <c:pt idx="9975">
                  <c:v>3,99919</c:v>
                </c:pt>
                <c:pt idx="9976">
                  <c:v>3,99922</c:v>
                </c:pt>
                <c:pt idx="9977">
                  <c:v>3,99925</c:v>
                </c:pt>
                <c:pt idx="9978">
                  <c:v>3,99928</c:v>
                </c:pt>
                <c:pt idx="9979">
                  <c:v>3,99931</c:v>
                </c:pt>
                <c:pt idx="9980">
                  <c:v>3,99934</c:v>
                </c:pt>
                <c:pt idx="9981">
                  <c:v>3,99937</c:v>
                </c:pt>
                <c:pt idx="9982">
                  <c:v>3,9994</c:v>
                </c:pt>
                <c:pt idx="9983">
                  <c:v>3,99943</c:v>
                </c:pt>
                <c:pt idx="9984">
                  <c:v>3,99946</c:v>
                </c:pt>
                <c:pt idx="9985">
                  <c:v>3,99949</c:v>
                </c:pt>
                <c:pt idx="9986">
                  <c:v>3,99952</c:v>
                </c:pt>
                <c:pt idx="9987">
                  <c:v>3,99955</c:v>
                </c:pt>
                <c:pt idx="9988">
                  <c:v>3,99958</c:v>
                </c:pt>
                <c:pt idx="9989">
                  <c:v>3,99961</c:v>
                </c:pt>
                <c:pt idx="9990">
                  <c:v>3,99964</c:v>
                </c:pt>
                <c:pt idx="9991">
                  <c:v>3,99967</c:v>
                </c:pt>
                <c:pt idx="9992">
                  <c:v>3,9997</c:v>
                </c:pt>
                <c:pt idx="9993">
                  <c:v>3,99973</c:v>
                </c:pt>
                <c:pt idx="9994">
                  <c:v>3,99976</c:v>
                </c:pt>
                <c:pt idx="9995">
                  <c:v>3,99979</c:v>
                </c:pt>
                <c:pt idx="9996">
                  <c:v>3,99982</c:v>
                </c:pt>
                <c:pt idx="9997">
                  <c:v>3,99985</c:v>
                </c:pt>
                <c:pt idx="9998">
                  <c:v>3,99988</c:v>
                </c:pt>
                <c:pt idx="9999">
                  <c:v>3,99991</c:v>
                </c:pt>
              </c:strCache>
            </c:strRef>
          </c:cat>
          <c:val>
            <c:numRef>
              <c:f>Russian!$E$2:$E$10001</c:f>
              <c:numCache>
                <c:formatCode>General</c:formatCode>
                <c:ptCount val="10000"/>
                <c:pt idx="1">
                  <c:v>0</c:v>
                </c:pt>
                <c:pt idx="2">
                  <c:v>249.9353755317031</c:v>
                </c:pt>
                <c:pt idx="3">
                  <c:v>249.94561288116927</c:v>
                </c:pt>
                <c:pt idx="4">
                  <c:v>249.95585043689292</c:v>
                </c:pt>
                <c:pt idx="5">
                  <c:v>249.96608819887066</c:v>
                </c:pt>
                <c:pt idx="6">
                  <c:v>249.97632616709961</c:v>
                </c:pt>
                <c:pt idx="7">
                  <c:v>249.98656434157658</c:v>
                </c:pt>
                <c:pt idx="8">
                  <c:v>249.99680272229853</c:v>
                </c:pt>
                <c:pt idx="9">
                  <c:v>250.00704130926221</c:v>
                </c:pt>
                <c:pt idx="10">
                  <c:v>250.01728010246467</c:v>
                </c:pt>
                <c:pt idx="11">
                  <c:v>250.0275191019027</c:v>
                </c:pt>
                <c:pt idx="12">
                  <c:v>250.03775830757328</c:v>
                </c:pt>
                <c:pt idx="13">
                  <c:v>250.04799771947324</c:v>
                </c:pt>
                <c:pt idx="14">
                  <c:v>250.05823733759942</c:v>
                </c:pt>
                <c:pt idx="15">
                  <c:v>250.06847716194886</c:v>
                </c:pt>
                <c:pt idx="16">
                  <c:v>250.07871719251841</c:v>
                </c:pt>
                <c:pt idx="17">
                  <c:v>250.08895742930483</c:v>
                </c:pt>
                <c:pt idx="18">
                  <c:v>250.09919787230518</c:v>
                </c:pt>
                <c:pt idx="19">
                  <c:v>250.1094385215163</c:v>
                </c:pt>
                <c:pt idx="20">
                  <c:v>250.11967937693498</c:v>
                </c:pt>
                <c:pt idx="21">
                  <c:v>250.12992043855832</c:v>
                </c:pt>
                <c:pt idx="22">
                  <c:v>250.14016170638297</c:v>
                </c:pt>
                <c:pt idx="23">
                  <c:v>250.15040318040602</c:v>
                </c:pt>
                <c:pt idx="24">
                  <c:v>250.16064486062425</c:v>
                </c:pt>
                <c:pt idx="25">
                  <c:v>250.17088674703461</c:v>
                </c:pt>
                <c:pt idx="26">
                  <c:v>250.18112883963394</c:v>
                </c:pt>
                <c:pt idx="27">
                  <c:v>250.19137113841919</c:v>
                </c:pt>
                <c:pt idx="28">
                  <c:v>250.20161364338716</c:v>
                </c:pt>
                <c:pt idx="29">
                  <c:v>250.21185635453486</c:v>
                </c:pt>
                <c:pt idx="30">
                  <c:v>250.22209927185909</c:v>
                </c:pt>
                <c:pt idx="31">
                  <c:v>250.23234239535677</c:v>
                </c:pt>
                <c:pt idx="32">
                  <c:v>250.24258572502478</c:v>
                </c:pt>
                <c:pt idx="33">
                  <c:v>250.25282926086004</c:v>
                </c:pt>
                <c:pt idx="34">
                  <c:v>250.26307300285939</c:v>
                </c:pt>
                <c:pt idx="35">
                  <c:v>250.27331695101975</c:v>
                </c:pt>
                <c:pt idx="36">
                  <c:v>250.28356110533798</c:v>
                </c:pt>
                <c:pt idx="37">
                  <c:v>250.29380546581109</c:v>
                </c:pt>
                <c:pt idx="38">
                  <c:v>250.30405003243581</c:v>
                </c:pt>
                <c:pt idx="39">
                  <c:v>250.31429480520919</c:v>
                </c:pt>
                <c:pt idx="40">
                  <c:v>250.32453978412792</c:v>
                </c:pt>
                <c:pt idx="41">
                  <c:v>250.33478496918897</c:v>
                </c:pt>
                <c:pt idx="42">
                  <c:v>250.3450303603893</c:v>
                </c:pt>
                <c:pt idx="43">
                  <c:v>250.35527595772572</c:v>
                </c:pt>
                <c:pt idx="44">
                  <c:v>250.36552176119517</c:v>
                </c:pt>
                <c:pt idx="45">
                  <c:v>250.37576777079454</c:v>
                </c:pt>
                <c:pt idx="46">
                  <c:v>250.3860139865206</c:v>
                </c:pt>
                <c:pt idx="47">
                  <c:v>250.39626040837047</c:v>
                </c:pt>
                <c:pt idx="48">
                  <c:v>250.40650703634077</c:v>
                </c:pt>
                <c:pt idx="49">
                  <c:v>250.41675387042855</c:v>
                </c:pt>
                <c:pt idx="50">
                  <c:v>250.42700091063062</c:v>
                </c:pt>
                <c:pt idx="51">
                  <c:v>250.43724815694401</c:v>
                </c:pt>
                <c:pt idx="52">
                  <c:v>250.44749560936543</c:v>
                </c:pt>
                <c:pt idx="53">
                  <c:v>250.45774326789183</c:v>
                </c:pt>
                <c:pt idx="54">
                  <c:v>250.4679911325201</c:v>
                </c:pt>
                <c:pt idx="55">
                  <c:v>250.47823920324714</c:v>
                </c:pt>
                <c:pt idx="56">
                  <c:v>250.48848748006989</c:v>
                </c:pt>
                <c:pt idx="57">
                  <c:v>250.49873596298502</c:v>
                </c:pt>
                <c:pt idx="58">
                  <c:v>250.50898465198969</c:v>
                </c:pt>
                <c:pt idx="59">
                  <c:v>250.51923354708063</c:v>
                </c:pt>
                <c:pt idx="60">
                  <c:v>250.52948264825471</c:v>
                </c:pt>
                <c:pt idx="61">
                  <c:v>250.53973195550896</c:v>
                </c:pt>
                <c:pt idx="62">
                  <c:v>250.54998146884009</c:v>
                </c:pt>
                <c:pt idx="63">
                  <c:v>250.56023118824504</c:v>
                </c:pt>
                <c:pt idx="64">
                  <c:v>250.57048111372083</c:v>
                </c:pt>
                <c:pt idx="65">
                  <c:v>250.5807312452641</c:v>
                </c:pt>
                <c:pt idx="66">
                  <c:v>250.5909815828719</c:v>
                </c:pt>
                <c:pt idx="67">
                  <c:v>250.60123212654113</c:v>
                </c:pt>
                <c:pt idx="68">
                  <c:v>250.61148287626855</c:v>
                </c:pt>
                <c:pt idx="69">
                  <c:v>250.62173383205112</c:v>
                </c:pt>
                <c:pt idx="70">
                  <c:v>250.63198499388574</c:v>
                </c:pt>
                <c:pt idx="71">
                  <c:v>250.64223636176925</c:v>
                </c:pt>
                <c:pt idx="72">
                  <c:v>250.6524879356985</c:v>
                </c:pt>
                <c:pt idx="73">
                  <c:v>250.66273971567054</c:v>
                </c:pt>
                <c:pt idx="74">
                  <c:v>250.67299170168207</c:v>
                </c:pt>
                <c:pt idx="75">
                  <c:v>250.68324389372998</c:v>
                </c:pt>
                <c:pt idx="76">
                  <c:v>250.6934962918113</c:v>
                </c:pt>
                <c:pt idx="77">
                  <c:v>250.70374889592284</c:v>
                </c:pt>
                <c:pt idx="78">
                  <c:v>250.71400170606142</c:v>
                </c:pt>
                <c:pt idx="79">
                  <c:v>250.72425472222392</c:v>
                </c:pt>
                <c:pt idx="80">
                  <c:v>250.73450794440728</c:v>
                </c:pt>
                <c:pt idx="81">
                  <c:v>250.74476137260839</c:v>
                </c:pt>
                <c:pt idx="82">
                  <c:v>250.75501500682418</c:v>
                </c:pt>
                <c:pt idx="83">
                  <c:v>250.76526884705129</c:v>
                </c:pt>
                <c:pt idx="84">
                  <c:v>250.77552289328696</c:v>
                </c:pt>
                <c:pt idx="85">
                  <c:v>250.78577714552773</c:v>
                </c:pt>
                <c:pt idx="86">
                  <c:v>250.79603160377073</c:v>
                </c:pt>
                <c:pt idx="87">
                  <c:v>250.80628626801266</c:v>
                </c:pt>
                <c:pt idx="88">
                  <c:v>250.8165411382505</c:v>
                </c:pt>
                <c:pt idx="89">
                  <c:v>250.82679621448111</c:v>
                </c:pt>
                <c:pt idx="90">
                  <c:v>250.83705149670141</c:v>
                </c:pt>
                <c:pt idx="91">
                  <c:v>250.84730698490819</c:v>
                </c:pt>
                <c:pt idx="92">
                  <c:v>250.85756267909841</c:v>
                </c:pt>
                <c:pt idx="93">
                  <c:v>250.86781857926889</c:v>
                </c:pt>
                <c:pt idx="94">
                  <c:v>250.87807468541652</c:v>
                </c:pt>
                <c:pt idx="95">
                  <c:v>250.88833099753828</c:v>
                </c:pt>
                <c:pt idx="96">
                  <c:v>250.89858751563088</c:v>
                </c:pt>
                <c:pt idx="97">
                  <c:v>250.90884423969126</c:v>
                </c:pt>
                <c:pt idx="98">
                  <c:v>250.91910116971633</c:v>
                </c:pt>
                <c:pt idx="99">
                  <c:v>250.929358305703</c:v>
                </c:pt>
                <c:pt idx="100">
                  <c:v>250.93961564764811</c:v>
                </c:pt>
                <c:pt idx="101">
                  <c:v>250.94987319554852</c:v>
                </c:pt>
                <c:pt idx="102">
                  <c:v>250.96013094940108</c:v>
                </c:pt>
                <c:pt idx="103">
                  <c:v>250.97038890920271</c:v>
                </c:pt>
                <c:pt idx="104">
                  <c:v>250.9806470749503</c:v>
                </c:pt>
                <c:pt idx="105">
                  <c:v>250.99090544664065</c:v>
                </c:pt>
                <c:pt idx="106">
                  <c:v>251.00116402427079</c:v>
                </c:pt>
                <c:pt idx="107">
                  <c:v>251.01142280783748</c:v>
                </c:pt>
                <c:pt idx="108">
                  <c:v>251.02168179733758</c:v>
                </c:pt>
                <c:pt idx="109">
                  <c:v>251.03194099276806</c:v>
                </c:pt>
                <c:pt idx="110">
                  <c:v>251.04220039412567</c:v>
                </c:pt>
                <c:pt idx="111">
                  <c:v>251.05246000140735</c:v>
                </c:pt>
                <c:pt idx="112">
                  <c:v>251.06271981461001</c:v>
                </c:pt>
                <c:pt idx="113">
                  <c:v>251.0729798337305</c:v>
                </c:pt>
                <c:pt idx="114">
                  <c:v>251.08324005876565</c:v>
                </c:pt>
                <c:pt idx="115">
                  <c:v>251.0935004897124</c:v>
                </c:pt>
                <c:pt idx="116">
                  <c:v>251.10376112656766</c:v>
                </c:pt>
                <c:pt idx="117">
                  <c:v>251.11402196932821</c:v>
                </c:pt>
                <c:pt idx="118">
                  <c:v>251.12428301799096</c:v>
                </c:pt>
                <c:pt idx="119">
                  <c:v>251.13454427255274</c:v>
                </c:pt>
                <c:pt idx="120">
                  <c:v>251.14480573301051</c:v>
                </c:pt>
                <c:pt idx="121">
                  <c:v>251.15506739936106</c:v>
                </c:pt>
                <c:pt idx="122">
                  <c:v>251.16532927160128</c:v>
                </c:pt>
                <c:pt idx="123">
                  <c:v>251.17559134972822</c:v>
                </c:pt>
                <c:pt idx="124">
                  <c:v>251.18585363373847</c:v>
                </c:pt>
                <c:pt idx="125">
                  <c:v>251.19611612362903</c:v>
                </c:pt>
                <c:pt idx="126">
                  <c:v>251.20637881939683</c:v>
                </c:pt>
                <c:pt idx="127">
                  <c:v>251.21664172103863</c:v>
                </c:pt>
                <c:pt idx="128">
                  <c:v>251.22690482855145</c:v>
                </c:pt>
                <c:pt idx="129">
                  <c:v>251.23716814193193</c:v>
                </c:pt>
                <c:pt idx="130">
                  <c:v>251.24743166117725</c:v>
                </c:pt>
                <c:pt idx="131">
                  <c:v>251.25769538628407</c:v>
                </c:pt>
                <c:pt idx="132">
                  <c:v>251.26795931724928</c:v>
                </c:pt>
                <c:pt idx="133">
                  <c:v>251.2782234540698</c:v>
                </c:pt>
                <c:pt idx="134">
                  <c:v>251.28848779674249</c:v>
                </c:pt>
                <c:pt idx="135">
                  <c:v>251.29875234526418</c:v>
                </c:pt>
                <c:pt idx="136">
                  <c:v>251.30901709963175</c:v>
                </c:pt>
                <c:pt idx="137">
                  <c:v>251.31928205984215</c:v>
                </c:pt>
                <c:pt idx="138">
                  <c:v>251.32954722589221</c:v>
                </c:pt>
                <c:pt idx="139">
                  <c:v>251.33981259777875</c:v>
                </c:pt>
                <c:pt idx="140">
                  <c:v>251.35007817549871</c:v>
                </c:pt>
                <c:pt idx="141">
                  <c:v>251.36034395904895</c:v>
                </c:pt>
                <c:pt idx="142">
                  <c:v>251.37060994842631</c:v>
                </c:pt>
                <c:pt idx="143">
                  <c:v>251.38087614362757</c:v>
                </c:pt>
                <c:pt idx="144">
                  <c:v>251.39114254464982</c:v>
                </c:pt>
                <c:pt idx="145">
                  <c:v>251.40140915148976</c:v>
                </c:pt>
                <c:pt idx="146">
                  <c:v>251.41167596414428</c:v>
                </c:pt>
                <c:pt idx="147">
                  <c:v>251.42194298261032</c:v>
                </c:pt>
                <c:pt idx="148">
                  <c:v>251.43221020688466</c:v>
                </c:pt>
                <c:pt idx="149">
                  <c:v>251.4424776369643</c:v>
                </c:pt>
                <c:pt idx="150">
                  <c:v>251.45274527284593</c:v>
                </c:pt>
                <c:pt idx="151">
                  <c:v>251.46301311452655</c:v>
                </c:pt>
                <c:pt idx="152">
                  <c:v>251.47328116200291</c:v>
                </c:pt>
                <c:pt idx="153">
                  <c:v>251.48354941527205</c:v>
                </c:pt>
                <c:pt idx="154">
                  <c:v>251.49381787433074</c:v>
                </c:pt>
                <c:pt idx="155">
                  <c:v>251.5040865391758</c:v>
                </c:pt>
                <c:pt idx="156">
                  <c:v>251.51435540980421</c:v>
                </c:pt>
                <c:pt idx="157">
                  <c:v>251.52462448621273</c:v>
                </c:pt>
                <c:pt idx="158">
                  <c:v>251.53489376839832</c:v>
                </c:pt>
                <c:pt idx="159">
                  <c:v>251.54516325635777</c:v>
                </c:pt>
                <c:pt idx="160">
                  <c:v>251.55543295008795</c:v>
                </c:pt>
                <c:pt idx="161">
                  <c:v>251.56570284958576</c:v>
                </c:pt>
                <c:pt idx="162">
                  <c:v>251.57597295484808</c:v>
                </c:pt>
                <c:pt idx="163">
                  <c:v>251.58624326587181</c:v>
                </c:pt>
                <c:pt idx="164">
                  <c:v>251.59651378265369</c:v>
                </c:pt>
                <c:pt idx="165">
                  <c:v>251.60678450519063</c:v>
                </c:pt>
                <c:pt idx="166">
                  <c:v>251.61705543347961</c:v>
                </c:pt>
                <c:pt idx="167">
                  <c:v>251.62732656751737</c:v>
                </c:pt>
                <c:pt idx="168">
                  <c:v>251.6375979073008</c:v>
                </c:pt>
                <c:pt idx="169">
                  <c:v>251.64786945282682</c:v>
                </c:pt>
                <c:pt idx="170">
                  <c:v>251.65814120409223</c:v>
                </c:pt>
                <c:pt idx="171">
                  <c:v>251.66841316109387</c:v>
                </c:pt>
                <c:pt idx="172">
                  <c:v>251.67868532382872</c:v>
                </c:pt>
                <c:pt idx="173">
                  <c:v>251.68895769229357</c:v>
                </c:pt>
                <c:pt idx="174">
                  <c:v>251.69923026648527</c:v>
                </c:pt>
                <c:pt idx="175">
                  <c:v>251.70950304640073</c:v>
                </c:pt>
                <c:pt idx="176">
                  <c:v>251.71977603203675</c:v>
                </c:pt>
                <c:pt idx="177">
                  <c:v>251.7300492233903</c:v>
                </c:pt>
                <c:pt idx="178">
                  <c:v>251.7403226204581</c:v>
                </c:pt>
                <c:pt idx="179">
                  <c:v>251.75059622323715</c:v>
                </c:pt>
                <c:pt idx="180">
                  <c:v>251.76087003172418</c:v>
                </c:pt>
                <c:pt idx="181">
                  <c:v>251.77114404591623</c:v>
                </c:pt>
                <c:pt idx="182">
                  <c:v>251.78141826580998</c:v>
                </c:pt>
                <c:pt idx="183">
                  <c:v>251.79169269140237</c:v>
                </c:pt>
                <c:pt idx="184">
                  <c:v>251.80196732269033</c:v>
                </c:pt>
                <c:pt idx="185">
                  <c:v>251.81224215967057</c:v>
                </c:pt>
                <c:pt idx="186">
                  <c:v>251.82251720234007</c:v>
                </c:pt>
                <c:pt idx="187">
                  <c:v>251.83279245069571</c:v>
                </c:pt>
                <c:pt idx="188">
                  <c:v>251.84306790473428</c:v>
                </c:pt>
                <c:pt idx="189">
                  <c:v>251.85334356445267</c:v>
                </c:pt>
                <c:pt idx="190">
                  <c:v>251.86361942984766</c:v>
                </c:pt>
                <c:pt idx="191">
                  <c:v>251.87389550091626</c:v>
                </c:pt>
                <c:pt idx="192">
                  <c:v>251.88417177765524</c:v>
                </c:pt>
                <c:pt idx="193">
                  <c:v>251.89444826006147</c:v>
                </c:pt>
                <c:pt idx="194">
                  <c:v>251.90472494813184</c:v>
                </c:pt>
                <c:pt idx="195">
                  <c:v>251.91500184186313</c:v>
                </c:pt>
                <c:pt idx="196">
                  <c:v>251.92527894125226</c:v>
                </c:pt>
                <c:pt idx="197">
                  <c:v>251.93555624629616</c:v>
                </c:pt>
                <c:pt idx="198">
                  <c:v>251.94583375699159</c:v>
                </c:pt>
                <c:pt idx="199">
                  <c:v>251.95611147333543</c:v>
                </c:pt>
                <c:pt idx="200">
                  <c:v>251.96638939532454</c:v>
                </c:pt>
                <c:pt idx="201">
                  <c:v>251.97666752295578</c:v>
                </c:pt>
                <c:pt idx="202">
                  <c:v>251.98694585622599</c:v>
                </c:pt>
                <c:pt idx="203">
                  <c:v>251.99722439513209</c:v>
                </c:pt>
                <c:pt idx="204">
                  <c:v>252.00750313967092</c:v>
                </c:pt>
                <c:pt idx="205">
                  <c:v>252.01778208983936</c:v>
                </c:pt>
                <c:pt idx="206">
                  <c:v>252.02806124563415</c:v>
                </c:pt>
                <c:pt idx="207">
                  <c:v>252.03834060705219</c:v>
                </c:pt>
                <c:pt idx="208">
                  <c:v>252.04862017409047</c:v>
                </c:pt>
                <c:pt idx="209">
                  <c:v>252.0588999467457</c:v>
                </c:pt>
                <c:pt idx="210">
                  <c:v>252.06917992501485</c:v>
                </c:pt>
                <c:pt idx="211">
                  <c:v>252.07946010889464</c:v>
                </c:pt>
                <c:pt idx="212">
                  <c:v>252.08974049838204</c:v>
                </c:pt>
                <c:pt idx="213">
                  <c:v>252.10002109347394</c:v>
                </c:pt>
                <c:pt idx="214">
                  <c:v>252.11030189416701</c:v>
                </c:pt>
                <c:pt idx="215">
                  <c:v>252.12058290045834</c:v>
                </c:pt>
                <c:pt idx="216">
                  <c:v>252.1308641123446</c:v>
                </c:pt>
                <c:pt idx="217">
                  <c:v>252.14114552982275</c:v>
                </c:pt>
                <c:pt idx="218">
                  <c:v>252.15142715288957</c:v>
                </c:pt>
                <c:pt idx="219">
                  <c:v>252.16170898154201</c:v>
                </c:pt>
                <c:pt idx="220">
                  <c:v>252.17199101577688</c:v>
                </c:pt>
                <c:pt idx="221">
                  <c:v>252.18227325559104</c:v>
                </c:pt>
                <c:pt idx="222">
                  <c:v>252.1925557009813</c:v>
                </c:pt>
                <c:pt idx="223">
                  <c:v>252.20283835194456</c:v>
                </c:pt>
                <c:pt idx="224">
                  <c:v>252.2131212084777</c:v>
                </c:pt>
                <c:pt idx="225">
                  <c:v>252.22340427057753</c:v>
                </c:pt>
                <c:pt idx="226">
                  <c:v>252.2336875382409</c:v>
                </c:pt>
                <c:pt idx="227">
                  <c:v>252.24397101146471</c:v>
                </c:pt>
                <c:pt idx="228">
                  <c:v>252.25425469024572</c:v>
                </c:pt>
                <c:pt idx="229">
                  <c:v>252.26453857458097</c:v>
                </c:pt>
                <c:pt idx="230">
                  <c:v>252.27482266446711</c:v>
                </c:pt>
                <c:pt idx="231">
                  <c:v>252.2851069599011</c:v>
                </c:pt>
                <c:pt idx="232">
                  <c:v>252.29539146087981</c:v>
                </c:pt>
                <c:pt idx="233">
                  <c:v>252.30567616740001</c:v>
                </c:pt>
                <c:pt idx="234">
                  <c:v>252.31596107945865</c:v>
                </c:pt>
                <c:pt idx="235">
                  <c:v>252.32624619705246</c:v>
                </c:pt>
                <c:pt idx="236">
                  <c:v>252.33653152017845</c:v>
                </c:pt>
                <c:pt idx="237">
                  <c:v>252.3468170488334</c:v>
                </c:pt>
                <c:pt idx="238">
                  <c:v>252.35710278301403</c:v>
                </c:pt>
                <c:pt idx="239">
                  <c:v>252.36738872271738</c:v>
                </c:pt>
                <c:pt idx="240">
                  <c:v>252.37767486794024</c:v>
                </c:pt>
                <c:pt idx="241">
                  <c:v>252.38796121867946</c:v>
                </c:pt>
                <c:pt idx="242">
                  <c:v>252.39824777493192</c:v>
                </c:pt>
                <c:pt idx="243">
                  <c:v>252.40853453669439</c:v>
                </c:pt>
                <c:pt idx="244">
                  <c:v>252.41882150396381</c:v>
                </c:pt>
                <c:pt idx="245">
                  <c:v>252.42910867673697</c:v>
                </c:pt>
                <c:pt idx="246">
                  <c:v>252.43939605501072</c:v>
                </c:pt>
                <c:pt idx="247">
                  <c:v>252.44968363878203</c:v>
                </c:pt>
                <c:pt idx="248">
                  <c:v>252.4599714280476</c:v>
                </c:pt>
                <c:pt idx="249">
                  <c:v>252.47025942280433</c:v>
                </c:pt>
                <c:pt idx="250">
                  <c:v>252.48054762304906</c:v>
                </c:pt>
                <c:pt idx="251">
                  <c:v>252.49083602877866</c:v>
                </c:pt>
                <c:pt idx="252">
                  <c:v>252.50112463999005</c:v>
                </c:pt>
                <c:pt idx="253">
                  <c:v>252.51141345667995</c:v>
                </c:pt>
                <c:pt idx="254">
                  <c:v>252.5217024788453</c:v>
                </c:pt>
                <c:pt idx="255">
                  <c:v>252.5319917064829</c:v>
                </c:pt>
                <c:pt idx="256">
                  <c:v>252.54228113958962</c:v>
                </c:pt>
                <c:pt idx="257">
                  <c:v>252.55257077816231</c:v>
                </c:pt>
                <c:pt idx="258">
                  <c:v>252.5628606221978</c:v>
                </c:pt>
                <c:pt idx="259">
                  <c:v>252.57315067169301</c:v>
                </c:pt>
                <c:pt idx="260">
                  <c:v>252.58344092664461</c:v>
                </c:pt>
                <c:pt idx="261">
                  <c:v>252.59373138704967</c:v>
                </c:pt>
                <c:pt idx="262">
                  <c:v>252.60402205290495</c:v>
                </c:pt>
                <c:pt idx="263">
                  <c:v>252.61431292420724</c:v>
                </c:pt>
                <c:pt idx="264">
                  <c:v>252.6246040009535</c:v>
                </c:pt>
                <c:pt idx="265">
                  <c:v>252.63489528314045</c:v>
                </c:pt>
                <c:pt idx="266">
                  <c:v>252.64518677076495</c:v>
                </c:pt>
                <c:pt idx="267">
                  <c:v>252.65547846382398</c:v>
                </c:pt>
                <c:pt idx="268">
                  <c:v>252.66577036231428</c:v>
                </c:pt>
                <c:pt idx="269">
                  <c:v>252.67606246623274</c:v>
                </c:pt>
                <c:pt idx="270">
                  <c:v>252.68635477557615</c:v>
                </c:pt>
                <c:pt idx="271">
                  <c:v>252.69664729034147</c:v>
                </c:pt>
                <c:pt idx="272">
                  <c:v>252.70694001052541</c:v>
                </c:pt>
                <c:pt idx="273">
                  <c:v>252.7172329361249</c:v>
                </c:pt>
                <c:pt idx="274">
                  <c:v>252.72752606713675</c:v>
                </c:pt>
                <c:pt idx="275">
                  <c:v>252.73781940355784</c:v>
                </c:pt>
                <c:pt idx="276">
                  <c:v>252.74811294538497</c:v>
                </c:pt>
                <c:pt idx="277">
                  <c:v>252.7584066926151</c:v>
                </c:pt>
                <c:pt idx="278">
                  <c:v>252.76870064524488</c:v>
                </c:pt>
                <c:pt idx="279">
                  <c:v>252.77899480327127</c:v>
                </c:pt>
                <c:pt idx="280">
                  <c:v>252.78928916669113</c:v>
                </c:pt>
                <c:pt idx="281">
                  <c:v>252.79958373550127</c:v>
                </c:pt>
                <c:pt idx="282">
                  <c:v>252.80987850969859</c:v>
                </c:pt>
                <c:pt idx="283">
                  <c:v>252.82017348927985</c:v>
                </c:pt>
                <c:pt idx="284">
                  <c:v>252.83046867424196</c:v>
                </c:pt>
                <c:pt idx="285">
                  <c:v>252.84076406458172</c:v>
                </c:pt>
                <c:pt idx="286">
                  <c:v>252.85105966029599</c:v>
                </c:pt>
                <c:pt idx="287">
                  <c:v>252.86135546138158</c:v>
                </c:pt>
                <c:pt idx="288">
                  <c:v>252.87165146783548</c:v>
                </c:pt>
                <c:pt idx="289">
                  <c:v>252.88194767965436</c:v>
                </c:pt>
                <c:pt idx="290">
                  <c:v>252.89224409683513</c:v>
                </c:pt>
                <c:pt idx="291">
                  <c:v>252.90254071937457</c:v>
                </c:pt>
                <c:pt idx="292">
                  <c:v>252.91283754726967</c:v>
                </c:pt>
                <c:pt idx="293">
                  <c:v>252.92313458051717</c:v>
                </c:pt>
                <c:pt idx="294">
                  <c:v>252.93343181911388</c:v>
                </c:pt>
                <c:pt idx="295">
                  <c:v>252.9437292630567</c:v>
                </c:pt>
                <c:pt idx="296">
                  <c:v>252.95402691234247</c:v>
                </c:pt>
                <c:pt idx="297">
                  <c:v>252.96432476696808</c:v>
                </c:pt>
                <c:pt idx="298">
                  <c:v>252.97462282693024</c:v>
                </c:pt>
                <c:pt idx="299">
                  <c:v>252.98492109222593</c:v>
                </c:pt>
                <c:pt idx="300">
                  <c:v>252.99521956285187</c:v>
                </c:pt>
                <c:pt idx="301">
                  <c:v>253.00551823880502</c:v>
                </c:pt>
                <c:pt idx="302">
                  <c:v>253.01581712008215</c:v>
                </c:pt>
                <c:pt idx="303">
                  <c:v>253.02611620668009</c:v>
                </c:pt>
                <c:pt idx="304">
                  <c:v>253.03641549859566</c:v>
                </c:pt>
                <c:pt idx="305">
                  <c:v>253.04671499582579</c:v>
                </c:pt>
                <c:pt idx="306">
                  <c:v>253.05701469836728</c:v>
                </c:pt>
                <c:pt idx="307">
                  <c:v>253.06731460621697</c:v>
                </c:pt>
                <c:pt idx="308">
                  <c:v>253.07761471937161</c:v>
                </c:pt>
                <c:pt idx="309">
                  <c:v>253.08791503782822</c:v>
                </c:pt>
                <c:pt idx="310">
                  <c:v>253.09821556158352</c:v>
                </c:pt>
                <c:pt idx="311">
                  <c:v>253.10851629063436</c:v>
                </c:pt>
                <c:pt idx="312">
                  <c:v>253.11881722497762</c:v>
                </c:pt>
                <c:pt idx="313">
                  <c:v>253.12911836461001</c:v>
                </c:pt>
                <c:pt idx="314">
                  <c:v>253.1394197095286</c:v>
                </c:pt>
                <c:pt idx="315">
                  <c:v>253.14972125973</c:v>
                </c:pt>
                <c:pt idx="316">
                  <c:v>253.16002301521118</c:v>
                </c:pt>
                <c:pt idx="317">
                  <c:v>253.17032497596895</c:v>
                </c:pt>
                <c:pt idx="318">
                  <c:v>253.18062714200016</c:v>
                </c:pt>
                <c:pt idx="319">
                  <c:v>253.19092951330163</c:v>
                </c:pt>
                <c:pt idx="320">
                  <c:v>253.20123208987019</c:v>
                </c:pt>
                <c:pt idx="321">
                  <c:v>253.21153487170261</c:v>
                </c:pt>
                <c:pt idx="322">
                  <c:v>253.22183785879591</c:v>
                </c:pt>
                <c:pt idx="323">
                  <c:v>253.23214105114675</c:v>
                </c:pt>
                <c:pt idx="324">
                  <c:v>253.24244444875214</c:v>
                </c:pt>
                <c:pt idx="325">
                  <c:v>253.25274805160871</c:v>
                </c:pt>
                <c:pt idx="326">
                  <c:v>253.26305185971339</c:v>
                </c:pt>
                <c:pt idx="327">
                  <c:v>253.27335587306317</c:v>
                </c:pt>
                <c:pt idx="328">
                  <c:v>253.28366009165461</c:v>
                </c:pt>
                <c:pt idx="329">
                  <c:v>253.29396451548473</c:v>
                </c:pt>
                <c:pt idx="330">
                  <c:v>253.30426914455029</c:v>
                </c:pt>
                <c:pt idx="331">
                  <c:v>253.3145739788481</c:v>
                </c:pt>
                <c:pt idx="332">
                  <c:v>253.32487901837513</c:v>
                </c:pt>
                <c:pt idx="333">
                  <c:v>253.33518426312816</c:v>
                </c:pt>
                <c:pt idx="334">
                  <c:v>253.34548971310386</c:v>
                </c:pt>
                <c:pt idx="335">
                  <c:v>253.35579536829937</c:v>
                </c:pt>
                <c:pt idx="336">
                  <c:v>253.36610122871122</c:v>
                </c:pt>
                <c:pt idx="337">
                  <c:v>253.37640729433645</c:v>
                </c:pt>
                <c:pt idx="338">
                  <c:v>253.38671356517185</c:v>
                </c:pt>
                <c:pt idx="339">
                  <c:v>253.3970200412142</c:v>
                </c:pt>
                <c:pt idx="340">
                  <c:v>253.40732672246037</c:v>
                </c:pt>
                <c:pt idx="341">
                  <c:v>253.41763360890721</c:v>
                </c:pt>
                <c:pt idx="342">
                  <c:v>253.42794070055149</c:v>
                </c:pt>
                <c:pt idx="343">
                  <c:v>253.43824799739011</c:v>
                </c:pt>
                <c:pt idx="344">
                  <c:v>253.44855549941983</c:v>
                </c:pt>
                <c:pt idx="345">
                  <c:v>253.45886320663766</c:v>
                </c:pt>
                <c:pt idx="346">
                  <c:v>253.46917111904017</c:v>
                </c:pt>
                <c:pt idx="347">
                  <c:v>253.47947923662443</c:v>
                </c:pt>
                <c:pt idx="348">
                  <c:v>253.48978755938711</c:v>
                </c:pt>
                <c:pt idx="349">
                  <c:v>253.50009608732518</c:v>
                </c:pt>
                <c:pt idx="350">
                  <c:v>253.5104048204353</c:v>
                </c:pt>
                <c:pt idx="351">
                  <c:v>253.52071375871446</c:v>
                </c:pt>
                <c:pt idx="352">
                  <c:v>253.53102290215941</c:v>
                </c:pt>
                <c:pt idx="353">
                  <c:v>253.54133225076703</c:v>
                </c:pt>
                <c:pt idx="354">
                  <c:v>253.55164180453406</c:v>
                </c:pt>
                <c:pt idx="355">
                  <c:v>253.56195156345746</c:v>
                </c:pt>
                <c:pt idx="356">
                  <c:v>253.57226152753398</c:v>
                </c:pt>
                <c:pt idx="357">
                  <c:v>253.58257169676045</c:v>
                </c:pt>
                <c:pt idx="358">
                  <c:v>253.59288207113374</c:v>
                </c:pt>
                <c:pt idx="359">
                  <c:v>253.60319265065067</c:v>
                </c:pt>
                <c:pt idx="360">
                  <c:v>253.61350343530805</c:v>
                </c:pt>
                <c:pt idx="361">
                  <c:v>253.62381442510275</c:v>
                </c:pt>
                <c:pt idx="362">
                  <c:v>253.63412562003148</c:v>
                </c:pt>
                <c:pt idx="363">
                  <c:v>253.64443702009129</c:v>
                </c:pt>
                <c:pt idx="364">
                  <c:v>253.65474862527881</c:v>
                </c:pt>
                <c:pt idx="365">
                  <c:v>253.66506043559096</c:v>
                </c:pt>
                <c:pt idx="366">
                  <c:v>253.67537245102451</c:v>
                </c:pt>
                <c:pt idx="367">
                  <c:v>253.68568467157635</c:v>
                </c:pt>
                <c:pt idx="368">
                  <c:v>253.69599709724329</c:v>
                </c:pt>
                <c:pt idx="369">
                  <c:v>253.70630972802221</c:v>
                </c:pt>
                <c:pt idx="370">
                  <c:v>253.71662256390982</c:v>
                </c:pt>
                <c:pt idx="371">
                  <c:v>253.72693560490305</c:v>
                </c:pt>
                <c:pt idx="372">
                  <c:v>253.73724885099867</c:v>
                </c:pt>
                <c:pt idx="373">
                  <c:v>253.74756230219356</c:v>
                </c:pt>
                <c:pt idx="374">
                  <c:v>253.7578759584845</c:v>
                </c:pt>
                <c:pt idx="375">
                  <c:v>253.76818981986833</c:v>
                </c:pt>
                <c:pt idx="376">
                  <c:v>253.77850388634192</c:v>
                </c:pt>
                <c:pt idx="377">
                  <c:v>253.78881815790206</c:v>
                </c:pt>
                <c:pt idx="378">
                  <c:v>253.79913263454557</c:v>
                </c:pt>
                <c:pt idx="379">
                  <c:v>253.80944731626926</c:v>
                </c:pt>
                <c:pt idx="380">
                  <c:v>253.81976220306998</c:v>
                </c:pt>
                <c:pt idx="381">
                  <c:v>253.83007729494463</c:v>
                </c:pt>
                <c:pt idx="382">
                  <c:v>253.84039259188992</c:v>
                </c:pt>
                <c:pt idx="383">
                  <c:v>253.85070809390274</c:v>
                </c:pt>
                <c:pt idx="384">
                  <c:v>253.86102380097986</c:v>
                </c:pt>
                <c:pt idx="385">
                  <c:v>253.87133971311823</c:v>
                </c:pt>
                <c:pt idx="386">
                  <c:v>253.88165583031449</c:v>
                </c:pt>
                <c:pt idx="387">
                  <c:v>253.89197215256567</c:v>
                </c:pt>
                <c:pt idx="388">
                  <c:v>253.90228867986843</c:v>
                </c:pt>
                <c:pt idx="389">
                  <c:v>253.91260541221962</c:v>
                </c:pt>
                <c:pt idx="390">
                  <c:v>253.92292234961619</c:v>
                </c:pt>
                <c:pt idx="391">
                  <c:v>253.93323949205489</c:v>
                </c:pt>
                <c:pt idx="392">
                  <c:v>253.94355683953242</c:v>
                </c:pt>
                <c:pt idx="393">
                  <c:v>253.9538743920458</c:v>
                </c:pt>
                <c:pt idx="394">
                  <c:v>253.96419214959181</c:v>
                </c:pt>
                <c:pt idx="395">
                  <c:v>253.97451011216717</c:v>
                </c:pt>
                <c:pt idx="396">
                  <c:v>253.98482827976878</c:v>
                </c:pt>
                <c:pt idx="397">
                  <c:v>253.99514665239354</c:v>
                </c:pt>
                <c:pt idx="398">
                  <c:v>254.00546523003806</c:v>
                </c:pt>
                <c:pt idx="399">
                  <c:v>254.01578401269938</c:v>
                </c:pt>
                <c:pt idx="400">
                  <c:v>254.02610300037421</c:v>
                </c:pt>
                <c:pt idx="401">
                  <c:v>254.03642219305939</c:v>
                </c:pt>
                <c:pt idx="402">
                  <c:v>254.04674159075179</c:v>
                </c:pt>
                <c:pt idx="403">
                  <c:v>254.05706119344813</c:v>
                </c:pt>
                <c:pt idx="404">
                  <c:v>254.06738100114532</c:v>
                </c:pt>
                <c:pt idx="405">
                  <c:v>254.0777010138402</c:v>
                </c:pt>
                <c:pt idx="406">
                  <c:v>254.0880212315295</c:v>
                </c:pt>
                <c:pt idx="407">
                  <c:v>254.09834165421015</c:v>
                </c:pt>
                <c:pt idx="408">
                  <c:v>254.10866228187885</c:v>
                </c:pt>
                <c:pt idx="409">
                  <c:v>254.11898311453254</c:v>
                </c:pt>
                <c:pt idx="410">
                  <c:v>254.129304152168</c:v>
                </c:pt>
                <c:pt idx="411">
                  <c:v>254.13962539478203</c:v>
                </c:pt>
                <c:pt idx="412">
                  <c:v>254.14994684237146</c:v>
                </c:pt>
                <c:pt idx="413">
                  <c:v>254.16026849493306</c:v>
                </c:pt>
                <c:pt idx="414">
                  <c:v>254.17059035246382</c:v>
                </c:pt>
                <c:pt idx="415">
                  <c:v>254.18091241496032</c:v>
                </c:pt>
                <c:pt idx="416">
                  <c:v>254.19123468241958</c:v>
                </c:pt>
                <c:pt idx="417">
                  <c:v>254.20155715483838</c:v>
                </c:pt>
                <c:pt idx="418">
                  <c:v>254.21187983221338</c:v>
                </c:pt>
                <c:pt idx="419">
                  <c:v>254.22220271454165</c:v>
                </c:pt>
                <c:pt idx="420">
                  <c:v>254.23252580181983</c:v>
                </c:pt>
                <c:pt idx="421">
                  <c:v>254.24284909404477</c:v>
                </c:pt>
                <c:pt idx="422">
                  <c:v>254.2531725912134</c:v>
                </c:pt>
                <c:pt idx="423">
                  <c:v>254.26349629332236</c:v>
                </c:pt>
                <c:pt idx="424">
                  <c:v>254.27382020036862</c:v>
                </c:pt>
                <c:pt idx="425">
                  <c:v>254.28414431234893</c:v>
                </c:pt>
                <c:pt idx="426">
                  <c:v>254.29446862926011</c:v>
                </c:pt>
                <c:pt idx="427">
                  <c:v>254.30479315109903</c:v>
                </c:pt>
                <c:pt idx="428">
                  <c:v>254.31511787786243</c:v>
                </c:pt>
                <c:pt idx="429">
                  <c:v>254.32544280954718</c:v>
                </c:pt>
                <c:pt idx="430">
                  <c:v>254.3357679461501</c:v>
                </c:pt>
                <c:pt idx="431">
                  <c:v>254.34609328766794</c:v>
                </c:pt>
                <c:pt idx="432">
                  <c:v>254.35641883409764</c:v>
                </c:pt>
                <c:pt idx="433">
                  <c:v>254.36674458543592</c:v>
                </c:pt>
                <c:pt idx="434">
                  <c:v>254.37707054167961</c:v>
                </c:pt>
                <c:pt idx="435">
                  <c:v>254.38739670282555</c:v>
                </c:pt>
                <c:pt idx="436">
                  <c:v>254.39772306887056</c:v>
                </c:pt>
                <c:pt idx="437">
                  <c:v>254.40804963981142</c:v>
                </c:pt>
                <c:pt idx="438">
                  <c:v>254.41837641564499</c:v>
                </c:pt>
                <c:pt idx="439">
                  <c:v>254.42870339636809</c:v>
                </c:pt>
                <c:pt idx="440">
                  <c:v>254.43903058197745</c:v>
                </c:pt>
                <c:pt idx="441">
                  <c:v>254.44935797246995</c:v>
                </c:pt>
                <c:pt idx="442">
                  <c:v>254.45968556784246</c:v>
                </c:pt>
                <c:pt idx="443">
                  <c:v>254.47001336809177</c:v>
                </c:pt>
                <c:pt idx="444">
                  <c:v>254.4803413732146</c:v>
                </c:pt>
                <c:pt idx="445">
                  <c:v>254.49066958320782</c:v>
                </c:pt>
                <c:pt idx="446">
                  <c:v>254.50099799806833</c:v>
                </c:pt>
                <c:pt idx="447">
                  <c:v>254.51132661779286</c:v>
                </c:pt>
                <c:pt idx="448">
                  <c:v>254.52165544237818</c:v>
                </c:pt>
                <c:pt idx="449">
                  <c:v>254.5319844718212</c:v>
                </c:pt>
                <c:pt idx="450">
                  <c:v>254.54231370611865</c:v>
                </c:pt>
                <c:pt idx="451">
                  <c:v>254.55264314526747</c:v>
                </c:pt>
                <c:pt idx="452">
                  <c:v>254.56297278926434</c:v>
                </c:pt>
                <c:pt idx="453">
                  <c:v>254.5733026381061</c:v>
                </c:pt>
                <c:pt idx="454">
                  <c:v>254.58363269178969</c:v>
                </c:pt>
                <c:pt idx="455">
                  <c:v>254.59396295031172</c:v>
                </c:pt>
                <c:pt idx="456">
                  <c:v>254.60429341366918</c:v>
                </c:pt>
                <c:pt idx="457">
                  <c:v>254.61462408185884</c:v>
                </c:pt>
                <c:pt idx="458">
                  <c:v>254.62495495487738</c:v>
                </c:pt>
                <c:pt idx="459">
                  <c:v>254.63528603272181</c:v>
                </c:pt>
                <c:pt idx="460">
                  <c:v>254.64561731538879</c:v>
                </c:pt>
                <c:pt idx="461">
                  <c:v>254.65594880287526</c:v>
                </c:pt>
                <c:pt idx="462">
                  <c:v>254.66628049517789</c:v>
                </c:pt>
                <c:pt idx="463">
                  <c:v>254.67661239229363</c:v>
                </c:pt>
                <c:pt idx="464">
                  <c:v>254.6869444942192</c:v>
                </c:pt>
                <c:pt idx="465">
                  <c:v>254.69727680095144</c:v>
                </c:pt>
                <c:pt idx="466">
                  <c:v>254.70760931248716</c:v>
                </c:pt>
                <c:pt idx="467">
                  <c:v>254.71794202882319</c:v>
                </c:pt>
                <c:pt idx="468">
                  <c:v>254.72827494995633</c:v>
                </c:pt>
                <c:pt idx="469">
                  <c:v>254.73860807588335</c:v>
                </c:pt>
                <c:pt idx="470">
                  <c:v>254.74894140660115</c:v>
                </c:pt>
                <c:pt idx="471">
                  <c:v>254.75927494210649</c:v>
                </c:pt>
                <c:pt idx="472">
                  <c:v>254.76960868239615</c:v>
                </c:pt>
                <c:pt idx="473">
                  <c:v>254.77994262746694</c:v>
                </c:pt>
                <c:pt idx="474">
                  <c:v>254.79027677731565</c:v>
                </c:pt>
                <c:pt idx="475">
                  <c:v>254.80061113193923</c:v>
                </c:pt>
                <c:pt idx="476">
                  <c:v>254.81094569133441</c:v>
                </c:pt>
                <c:pt idx="477">
                  <c:v>254.82128045549794</c:v>
                </c:pt>
                <c:pt idx="478">
                  <c:v>254.83161542442673</c:v>
                </c:pt>
                <c:pt idx="479">
                  <c:v>254.84195059811748</c:v>
                </c:pt>
                <c:pt idx="480">
                  <c:v>254.85228597656709</c:v>
                </c:pt>
                <c:pt idx="481">
                  <c:v>254.86262155977235</c:v>
                </c:pt>
                <c:pt idx="482">
                  <c:v>254.87295734772999</c:v>
                </c:pt>
                <c:pt idx="483">
                  <c:v>254.88329334043695</c:v>
                </c:pt>
                <c:pt idx="484">
                  <c:v>254.89362953788989</c:v>
                </c:pt>
                <c:pt idx="485">
                  <c:v>254.90396594008575</c:v>
                </c:pt>
                <c:pt idx="486">
                  <c:v>254.91430254702129</c:v>
                </c:pt>
                <c:pt idx="487">
                  <c:v>254.92463935869333</c:v>
                </c:pt>
                <c:pt idx="488">
                  <c:v>254.93497637509859</c:v>
                </c:pt>
                <c:pt idx="489">
                  <c:v>254.94531359623403</c:v>
                </c:pt>
                <c:pt idx="490">
                  <c:v>254.95565102209636</c:v>
                </c:pt>
                <c:pt idx="491">
                  <c:v>254.9659886526824</c:v>
                </c:pt>
                <c:pt idx="492">
                  <c:v>254.9763264879889</c:v>
                </c:pt>
                <c:pt idx="493">
                  <c:v>254.9866645280128</c:v>
                </c:pt>
                <c:pt idx="494">
                  <c:v>254.99700277275076</c:v>
                </c:pt>
                <c:pt idx="495">
                  <c:v>255.0073412221997</c:v>
                </c:pt>
                <c:pt idx="496">
                  <c:v>255.01767987635637</c:v>
                </c:pt>
                <c:pt idx="497">
                  <c:v>255.02801873521767</c:v>
                </c:pt>
                <c:pt idx="498">
                  <c:v>255.03835779878025</c:v>
                </c:pt>
                <c:pt idx="499">
                  <c:v>255.04869706704102</c:v>
                </c:pt>
                <c:pt idx="500">
                  <c:v>255.05903653999675</c:v>
                </c:pt>
                <c:pt idx="501">
                  <c:v>255.06937621764428</c:v>
                </c:pt>
                <c:pt idx="502">
                  <c:v>255.07971609998035</c:v>
                </c:pt>
                <c:pt idx="503">
                  <c:v>255.09005618700181</c:v>
                </c:pt>
                <c:pt idx="504">
                  <c:v>255.10039647870545</c:v>
                </c:pt>
                <c:pt idx="505">
                  <c:v>255.11073697508809</c:v>
                </c:pt>
                <c:pt idx="506">
                  <c:v>255.12107767614657</c:v>
                </c:pt>
                <c:pt idx="507">
                  <c:v>255.13141858187765</c:v>
                </c:pt>
                <c:pt idx="508">
                  <c:v>255.1417596922781</c:v>
                </c:pt>
                <c:pt idx="509">
                  <c:v>255.15210100734473</c:v>
                </c:pt>
                <c:pt idx="510">
                  <c:v>255.16244252707438</c:v>
                </c:pt>
                <c:pt idx="511">
                  <c:v>255.17278425146392</c:v>
                </c:pt>
                <c:pt idx="512">
                  <c:v>255.1831261805101</c:v>
                </c:pt>
                <c:pt idx="513">
                  <c:v>255.19346831420958</c:v>
                </c:pt>
                <c:pt idx="514">
                  <c:v>255.20381065255938</c:v>
                </c:pt>
                <c:pt idx="515">
                  <c:v>255.21415319555615</c:v>
                </c:pt>
                <c:pt idx="516">
                  <c:v>255.22449594319676</c:v>
                </c:pt>
                <c:pt idx="517">
                  <c:v>255.23483889547808</c:v>
                </c:pt>
                <c:pt idx="518">
                  <c:v>255.24518205239673</c:v>
                </c:pt>
                <c:pt idx="519">
                  <c:v>255.2555254139497</c:v>
                </c:pt>
                <c:pt idx="520">
                  <c:v>255.26586898013363</c:v>
                </c:pt>
                <c:pt idx="521">
                  <c:v>255.27621275094552</c:v>
                </c:pt>
                <c:pt idx="522">
                  <c:v>255.28655672638195</c:v>
                </c:pt>
                <c:pt idx="523">
                  <c:v>255.29690090643987</c:v>
                </c:pt>
                <c:pt idx="524">
                  <c:v>255.307245291116</c:v>
                </c:pt>
                <c:pt idx="525">
                  <c:v>255.31758988040721</c:v>
                </c:pt>
                <c:pt idx="526">
                  <c:v>255.32793467431028</c:v>
                </c:pt>
                <c:pt idx="527">
                  <c:v>255.33827967282201</c:v>
                </c:pt>
                <c:pt idx="528">
                  <c:v>255.34862487593912</c:v>
                </c:pt>
                <c:pt idx="529">
                  <c:v>255.35897028365855</c:v>
                </c:pt>
                <c:pt idx="530">
                  <c:v>255.36931589597702</c:v>
                </c:pt>
                <c:pt idx="531">
                  <c:v>255.37966171289128</c:v>
                </c:pt>
                <c:pt idx="532">
                  <c:v>255.39000773439827</c:v>
                </c:pt>
                <c:pt idx="533">
                  <c:v>255.40035396049464</c:v>
                </c:pt>
                <c:pt idx="534">
                  <c:v>255.4107003911773</c:v>
                </c:pt>
                <c:pt idx="535">
                  <c:v>255.42104702644295</c:v>
                </c:pt>
                <c:pt idx="536">
                  <c:v>255.43139386628852</c:v>
                </c:pt>
                <c:pt idx="537">
                  <c:v>255.44174091071065</c:v>
                </c:pt>
                <c:pt idx="538">
                  <c:v>255.45208815970636</c:v>
                </c:pt>
                <c:pt idx="539">
                  <c:v>255.46243561327222</c:v>
                </c:pt>
                <c:pt idx="540">
                  <c:v>255.47278327140515</c:v>
                </c:pt>
                <c:pt idx="541">
                  <c:v>255.48313113410188</c:v>
                </c:pt>
                <c:pt idx="542">
                  <c:v>255.49347920135926</c:v>
                </c:pt>
                <c:pt idx="543">
                  <c:v>255.50382747317408</c:v>
                </c:pt>
                <c:pt idx="544">
                  <c:v>255.51417594954319</c:v>
                </c:pt>
                <c:pt idx="545">
                  <c:v>255.52452463046328</c:v>
                </c:pt>
                <c:pt idx="546">
                  <c:v>255.53487351593117</c:v>
                </c:pt>
                <c:pt idx="547">
                  <c:v>255.54522260594368</c:v>
                </c:pt>
                <c:pt idx="548">
                  <c:v>255.55557190049765</c:v>
                </c:pt>
                <c:pt idx="549">
                  <c:v>255.56592139958983</c:v>
                </c:pt>
                <c:pt idx="550">
                  <c:v>255.57627110321701</c:v>
                </c:pt>
                <c:pt idx="551">
                  <c:v>255.58662101137597</c:v>
                </c:pt>
                <c:pt idx="552">
                  <c:v>255.5969711240636</c:v>
                </c:pt>
                <c:pt idx="553">
                  <c:v>255.60732144127664</c:v>
                </c:pt>
                <c:pt idx="554">
                  <c:v>255.61767196301187</c:v>
                </c:pt>
                <c:pt idx="555">
                  <c:v>255.62802268926609</c:v>
                </c:pt>
                <c:pt idx="556">
                  <c:v>255.63837362003608</c:v>
                </c:pt>
                <c:pt idx="557">
                  <c:v>255.64872475531865</c:v>
                </c:pt>
                <c:pt idx="558">
                  <c:v>255.65907609511055</c:v>
                </c:pt>
                <c:pt idx="559">
                  <c:v>255.66942763940875</c:v>
                </c:pt>
                <c:pt idx="560">
                  <c:v>255.67977938820985</c:v>
                </c:pt>
                <c:pt idx="561">
                  <c:v>255.69013134151069</c:v>
                </c:pt>
                <c:pt idx="562">
                  <c:v>255.70048349930812</c:v>
                </c:pt>
                <c:pt idx="563">
                  <c:v>255.71083586159892</c:v>
                </c:pt>
                <c:pt idx="564">
                  <c:v>255.72118842837986</c:v>
                </c:pt>
                <c:pt idx="565">
                  <c:v>255.73154119964775</c:v>
                </c:pt>
                <c:pt idx="566">
                  <c:v>255.74189417539932</c:v>
                </c:pt>
                <c:pt idx="567">
                  <c:v>255.75224735563151</c:v>
                </c:pt>
                <c:pt idx="568">
                  <c:v>255.76260074034093</c:v>
                </c:pt>
                <c:pt idx="569">
                  <c:v>255.77295432952451</c:v>
                </c:pt>
                <c:pt idx="570">
                  <c:v>255.78330812317893</c:v>
                </c:pt>
                <c:pt idx="571">
                  <c:v>255.79366212130117</c:v>
                </c:pt>
                <c:pt idx="572">
                  <c:v>255.80401632388788</c:v>
                </c:pt>
                <c:pt idx="573">
                  <c:v>255.81437073093579</c:v>
                </c:pt>
                <c:pt idx="574">
                  <c:v>255.82472534244184</c:v>
                </c:pt>
                <c:pt idx="575">
                  <c:v>255.83508015840272</c:v>
                </c:pt>
                <c:pt idx="576">
                  <c:v>255.84543517881531</c:v>
                </c:pt>
                <c:pt idx="577">
                  <c:v>255.85579040367628</c:v>
                </c:pt>
                <c:pt idx="578">
                  <c:v>255.86614583298262</c:v>
                </c:pt>
                <c:pt idx="579">
                  <c:v>255.8765014667309</c:v>
                </c:pt>
                <c:pt idx="580">
                  <c:v>255.88685730491795</c:v>
                </c:pt>
                <c:pt idx="581">
                  <c:v>255.89721334754071</c:v>
                </c:pt>
                <c:pt idx="582">
                  <c:v>255.90756959459594</c:v>
                </c:pt>
                <c:pt idx="583">
                  <c:v>255.91792604608031</c:v>
                </c:pt>
                <c:pt idx="584">
                  <c:v>255.92828270199058</c:v>
                </c:pt>
                <c:pt idx="585">
                  <c:v>255.93863956232374</c:v>
                </c:pt>
                <c:pt idx="586">
                  <c:v>255.94899662707644</c:v>
                </c:pt>
                <c:pt idx="587">
                  <c:v>255.95935389624555</c:v>
                </c:pt>
                <c:pt idx="588">
                  <c:v>255.96971136982771</c:v>
                </c:pt>
                <c:pt idx="589">
                  <c:v>255.98006904781988</c:v>
                </c:pt>
                <c:pt idx="590">
                  <c:v>255.99042693021872</c:v>
                </c:pt>
                <c:pt idx="591">
                  <c:v>256.00078501702109</c:v>
                </c:pt>
                <c:pt idx="592">
                  <c:v>256.01114330822389</c:v>
                </c:pt>
                <c:pt idx="593">
                  <c:v>256.02150180382375</c:v>
                </c:pt>
                <c:pt idx="594">
                  <c:v>256.03186050381748</c:v>
                </c:pt>
                <c:pt idx="595">
                  <c:v>256.04221940820167</c:v>
                </c:pt>
                <c:pt idx="596">
                  <c:v>256.0525785169736</c:v>
                </c:pt>
                <c:pt idx="597">
                  <c:v>256.06293783012973</c:v>
                </c:pt>
                <c:pt idx="598">
                  <c:v>256.07329734766677</c:v>
                </c:pt>
                <c:pt idx="599">
                  <c:v>256.0836570695817</c:v>
                </c:pt>
                <c:pt idx="600">
                  <c:v>256.09401699587136</c:v>
                </c:pt>
                <c:pt idx="601">
                  <c:v>256.10437712653226</c:v>
                </c:pt>
                <c:pt idx="602">
                  <c:v>256.11473746156139</c:v>
                </c:pt>
                <c:pt idx="603">
                  <c:v>256.12509800095552</c:v>
                </c:pt>
                <c:pt idx="604">
                  <c:v>256.13545874471146</c:v>
                </c:pt>
                <c:pt idx="605">
                  <c:v>256.14581969282591</c:v>
                </c:pt>
                <c:pt idx="606">
                  <c:v>256.15618084529564</c:v>
                </c:pt>
                <c:pt idx="607">
                  <c:v>256.16654220211757</c:v>
                </c:pt>
                <c:pt idx="608">
                  <c:v>256.17690376328841</c:v>
                </c:pt>
                <c:pt idx="609">
                  <c:v>256.18726552880486</c:v>
                </c:pt>
                <c:pt idx="610">
                  <c:v>256.19762749866385</c:v>
                </c:pt>
                <c:pt idx="611">
                  <c:v>256.20798967286208</c:v>
                </c:pt>
                <c:pt idx="612">
                  <c:v>256.21835205139644</c:v>
                </c:pt>
                <c:pt idx="613">
                  <c:v>256.22871463426355</c:v>
                </c:pt>
                <c:pt idx="614">
                  <c:v>256.23907742146037</c:v>
                </c:pt>
                <c:pt idx="615">
                  <c:v>256.24944041298346</c:v>
                </c:pt>
                <c:pt idx="616">
                  <c:v>256.25980360882977</c:v>
                </c:pt>
                <c:pt idx="617">
                  <c:v>256.27016700899622</c:v>
                </c:pt>
                <c:pt idx="618">
                  <c:v>256.28053061347924</c:v>
                </c:pt>
                <c:pt idx="619">
                  <c:v>256.29089442227593</c:v>
                </c:pt>
                <c:pt idx="620">
                  <c:v>256.30125843538292</c:v>
                </c:pt>
                <c:pt idx="621">
                  <c:v>256.31162265279704</c:v>
                </c:pt>
                <c:pt idx="622">
                  <c:v>256.32198707451494</c:v>
                </c:pt>
                <c:pt idx="623">
                  <c:v>256.33235170053371</c:v>
                </c:pt>
                <c:pt idx="624">
                  <c:v>256.34271653084983</c:v>
                </c:pt>
                <c:pt idx="625">
                  <c:v>256.35308156546012</c:v>
                </c:pt>
                <c:pt idx="626">
                  <c:v>256.36344680436156</c:v>
                </c:pt>
                <c:pt idx="627">
                  <c:v>256.3738122475508</c:v>
                </c:pt>
                <c:pt idx="628">
                  <c:v>256.38417789502472</c:v>
                </c:pt>
                <c:pt idx="629">
                  <c:v>256.39454374677985</c:v>
                </c:pt>
                <c:pt idx="630">
                  <c:v>256.40490980281322</c:v>
                </c:pt>
                <c:pt idx="631">
                  <c:v>256.4152760631215</c:v>
                </c:pt>
                <c:pt idx="632">
                  <c:v>256.42564252770154</c:v>
                </c:pt>
                <c:pt idx="633">
                  <c:v>256.43600919655006</c:v>
                </c:pt>
                <c:pt idx="634">
                  <c:v>256.44637606966393</c:v>
                </c:pt>
                <c:pt idx="635">
                  <c:v>256.45674314703973</c:v>
                </c:pt>
                <c:pt idx="636">
                  <c:v>256.46711042867452</c:v>
                </c:pt>
                <c:pt idx="637">
                  <c:v>256.47747791456493</c:v>
                </c:pt>
                <c:pt idx="638">
                  <c:v>256.48784560470773</c:v>
                </c:pt>
                <c:pt idx="639">
                  <c:v>256.49821349909962</c:v>
                </c:pt>
                <c:pt idx="640">
                  <c:v>256.50858159773759</c:v>
                </c:pt>
                <c:pt idx="641">
                  <c:v>256.51894990061828</c:v>
                </c:pt>
                <c:pt idx="642">
                  <c:v>256.52931840773863</c:v>
                </c:pt>
                <c:pt idx="643">
                  <c:v>256.53968711909522</c:v>
                </c:pt>
                <c:pt idx="644">
                  <c:v>256.55005603468476</c:v>
                </c:pt>
                <c:pt idx="645">
                  <c:v>256.56042515450429</c:v>
                </c:pt>
                <c:pt idx="646">
                  <c:v>256.57079447855045</c:v>
                </c:pt>
                <c:pt idx="647">
                  <c:v>256.58116400682007</c:v>
                </c:pt>
                <c:pt idx="648">
                  <c:v>256.59153373930991</c:v>
                </c:pt>
                <c:pt idx="649">
                  <c:v>256.60190367601678</c:v>
                </c:pt>
                <c:pt idx="650">
                  <c:v>256.61227381693737</c:v>
                </c:pt>
                <c:pt idx="651">
                  <c:v>256.62264416206847</c:v>
                </c:pt>
                <c:pt idx="652">
                  <c:v>256.63301471140693</c:v>
                </c:pt>
                <c:pt idx="653">
                  <c:v>256.64338546494952</c:v>
                </c:pt>
                <c:pt idx="654">
                  <c:v>256.65375642269288</c:v>
                </c:pt>
                <c:pt idx="655">
                  <c:v>256.66412758463412</c:v>
                </c:pt>
                <c:pt idx="656">
                  <c:v>256.67449895076965</c:v>
                </c:pt>
                <c:pt idx="657">
                  <c:v>256.6848705210964</c:v>
                </c:pt>
                <c:pt idx="658">
                  <c:v>256.69524229561102</c:v>
                </c:pt>
                <c:pt idx="659">
                  <c:v>256.70561427431073</c:v>
                </c:pt>
                <c:pt idx="660">
                  <c:v>256.71598645719178</c:v>
                </c:pt>
                <c:pt idx="661">
                  <c:v>256.72635884425108</c:v>
                </c:pt>
                <c:pt idx="662">
                  <c:v>256.73673143548558</c:v>
                </c:pt>
                <c:pt idx="663">
                  <c:v>256.74710423089203</c:v>
                </c:pt>
                <c:pt idx="664">
                  <c:v>256.75747723046703</c:v>
                </c:pt>
                <c:pt idx="665">
                  <c:v>256.76785043420745</c:v>
                </c:pt>
                <c:pt idx="666">
                  <c:v>256.77822384211021</c:v>
                </c:pt>
                <c:pt idx="667">
                  <c:v>256.78859745417179</c:v>
                </c:pt>
                <c:pt idx="668">
                  <c:v>256.79897127038925</c:v>
                </c:pt>
                <c:pt idx="669">
                  <c:v>256.8093452907591</c:v>
                </c:pt>
                <c:pt idx="670">
                  <c:v>256.81971951527845</c:v>
                </c:pt>
                <c:pt idx="671">
                  <c:v>256.83009394394372</c:v>
                </c:pt>
                <c:pt idx="672">
                  <c:v>256.8404685767519</c:v>
                </c:pt>
                <c:pt idx="673">
                  <c:v>256.85084341369969</c:v>
                </c:pt>
                <c:pt idx="674">
                  <c:v>256.86121845478385</c:v>
                </c:pt>
                <c:pt idx="675">
                  <c:v>256.87159370000137</c:v>
                </c:pt>
                <c:pt idx="676">
                  <c:v>256.88196914934878</c:v>
                </c:pt>
                <c:pt idx="677">
                  <c:v>256.89234480282278</c:v>
                </c:pt>
                <c:pt idx="678">
                  <c:v>256.90272066042041</c:v>
                </c:pt>
                <c:pt idx="679">
                  <c:v>256.91309672213816</c:v>
                </c:pt>
                <c:pt idx="680">
                  <c:v>256.92347298797318</c:v>
                </c:pt>
                <c:pt idx="681">
                  <c:v>256.93384945792189</c:v>
                </c:pt>
                <c:pt idx="682">
                  <c:v>256.94422613198122</c:v>
                </c:pt>
                <c:pt idx="683">
                  <c:v>256.95460301014793</c:v>
                </c:pt>
                <c:pt idx="684">
                  <c:v>256.96498009241878</c:v>
                </c:pt>
                <c:pt idx="685">
                  <c:v>256.97535737879053</c:v>
                </c:pt>
                <c:pt idx="686">
                  <c:v>256.98573486926</c:v>
                </c:pt>
                <c:pt idx="687">
                  <c:v>256.99611256382389</c:v>
                </c:pt>
                <c:pt idx="688">
                  <c:v>257.00649046247901</c:v>
                </c:pt>
                <c:pt idx="689">
                  <c:v>257.01686856522224</c:v>
                </c:pt>
                <c:pt idx="690">
                  <c:v>257.02724687205006</c:v>
                </c:pt>
                <c:pt idx="691">
                  <c:v>257.03762538295962</c:v>
                </c:pt>
                <c:pt idx="692">
                  <c:v>257.04800409794734</c:v>
                </c:pt>
                <c:pt idx="693">
                  <c:v>257.05838301701021</c:v>
                </c:pt>
                <c:pt idx="694">
                  <c:v>257.06876214014488</c:v>
                </c:pt>
                <c:pt idx="695">
                  <c:v>257.07914146734822</c:v>
                </c:pt>
                <c:pt idx="696">
                  <c:v>257.08952099861705</c:v>
                </c:pt>
                <c:pt idx="697">
                  <c:v>257.09990073394806</c:v>
                </c:pt>
                <c:pt idx="698">
                  <c:v>257.1102806733378</c:v>
                </c:pt>
                <c:pt idx="699">
                  <c:v>257.12066081678341</c:v>
                </c:pt>
                <c:pt idx="700">
                  <c:v>257.1310411642815</c:v>
                </c:pt>
                <c:pt idx="701">
                  <c:v>257.14142171582887</c:v>
                </c:pt>
                <c:pt idx="702">
                  <c:v>257.15180247142212</c:v>
                </c:pt>
                <c:pt idx="703">
                  <c:v>257.16218343105828</c:v>
                </c:pt>
                <c:pt idx="704">
                  <c:v>257.17256459473401</c:v>
                </c:pt>
                <c:pt idx="705">
                  <c:v>257.18294596244601</c:v>
                </c:pt>
                <c:pt idx="706">
                  <c:v>257.1933275341911</c:v>
                </c:pt>
                <c:pt idx="707">
                  <c:v>257.20370930996603</c:v>
                </c:pt>
                <c:pt idx="708">
                  <c:v>257.21409128976768</c:v>
                </c:pt>
                <c:pt idx="709">
                  <c:v>257.22447347359275</c:v>
                </c:pt>
                <c:pt idx="710">
                  <c:v>257.23485586143784</c:v>
                </c:pt>
                <c:pt idx="711">
                  <c:v>257.24523845330003</c:v>
                </c:pt>
                <c:pt idx="712">
                  <c:v>257.25562124917587</c:v>
                </c:pt>
                <c:pt idx="713">
                  <c:v>257.26600424906212</c:v>
                </c:pt>
                <c:pt idx="714">
                  <c:v>257.27638745295559</c:v>
                </c:pt>
                <c:pt idx="715">
                  <c:v>257.28677086085321</c:v>
                </c:pt>
                <c:pt idx="716">
                  <c:v>257.29715447275157</c:v>
                </c:pt>
                <c:pt idx="717">
                  <c:v>257.30753828864738</c:v>
                </c:pt>
                <c:pt idx="718">
                  <c:v>257.31792230853756</c:v>
                </c:pt>
                <c:pt idx="719">
                  <c:v>257.32830653241882</c:v>
                </c:pt>
                <c:pt idx="720">
                  <c:v>257.33869096028798</c:v>
                </c:pt>
                <c:pt idx="721">
                  <c:v>257.34907559214167</c:v>
                </c:pt>
                <c:pt idx="722">
                  <c:v>257.35946042797679</c:v>
                </c:pt>
                <c:pt idx="723">
                  <c:v>257.36984546778996</c:v>
                </c:pt>
                <c:pt idx="724">
                  <c:v>257.38023071157812</c:v>
                </c:pt>
                <c:pt idx="725">
                  <c:v>257.39061615933787</c:v>
                </c:pt>
                <c:pt idx="726">
                  <c:v>257.40100181106612</c:v>
                </c:pt>
                <c:pt idx="727">
                  <c:v>257.41138766675954</c:v>
                </c:pt>
                <c:pt idx="728">
                  <c:v>257.42177372641493</c:v>
                </c:pt>
                <c:pt idx="729">
                  <c:v>257.43215999002911</c:v>
                </c:pt>
                <c:pt idx="730">
                  <c:v>257.44254645759878</c:v>
                </c:pt>
                <c:pt idx="731">
                  <c:v>257.45293312912059</c:v>
                </c:pt>
                <c:pt idx="732">
                  <c:v>257.46332000459154</c:v>
                </c:pt>
                <c:pt idx="733">
                  <c:v>257.47370708400825</c:v>
                </c:pt>
                <c:pt idx="734">
                  <c:v>257.4840943673675</c:v>
                </c:pt>
                <c:pt idx="735">
                  <c:v>257.49448185466616</c:v>
                </c:pt>
                <c:pt idx="736">
                  <c:v>257.5048695459007</c:v>
                </c:pt>
                <c:pt idx="737">
                  <c:v>257.51525744106823</c:v>
                </c:pt>
                <c:pt idx="738">
                  <c:v>257.52564554016539</c:v>
                </c:pt>
                <c:pt idx="739">
                  <c:v>257.53603384318876</c:v>
                </c:pt>
                <c:pt idx="740">
                  <c:v>257.54642235013546</c:v>
                </c:pt>
                <c:pt idx="741">
                  <c:v>257.55681106100189</c:v>
                </c:pt>
                <c:pt idx="742">
                  <c:v>257.56719997578506</c:v>
                </c:pt>
                <c:pt idx="743">
                  <c:v>257.57758909448171</c:v>
                </c:pt>
                <c:pt idx="744">
                  <c:v>257.58797841708849</c:v>
                </c:pt>
                <c:pt idx="745">
                  <c:v>257.59836794360211</c:v>
                </c:pt>
                <c:pt idx="746">
                  <c:v>257.6087576740195</c:v>
                </c:pt>
                <c:pt idx="747">
                  <c:v>257.61914760833741</c:v>
                </c:pt>
                <c:pt idx="748">
                  <c:v>257.6295377465525</c:v>
                </c:pt>
                <c:pt idx="749">
                  <c:v>257.63992808866163</c:v>
                </c:pt>
                <c:pt idx="750">
                  <c:v>257.65031863466152</c:v>
                </c:pt>
                <c:pt idx="751">
                  <c:v>257.6607093845488</c:v>
                </c:pt>
                <c:pt idx="752">
                  <c:v>257.67110033832051</c:v>
                </c:pt>
                <c:pt idx="753">
                  <c:v>257.68149149597315</c:v>
                </c:pt>
                <c:pt idx="754">
                  <c:v>257.69188285750363</c:v>
                </c:pt>
                <c:pt idx="755">
                  <c:v>257.7022744229086</c:v>
                </c:pt>
                <c:pt idx="756">
                  <c:v>257.71266619218494</c:v>
                </c:pt>
                <c:pt idx="757">
                  <c:v>257.72305816532935</c:v>
                </c:pt>
                <c:pt idx="758">
                  <c:v>257.73345034233853</c:v>
                </c:pt>
                <c:pt idx="759">
                  <c:v>257.74384272320941</c:v>
                </c:pt>
                <c:pt idx="760">
                  <c:v>257.75423530793859</c:v>
                </c:pt>
                <c:pt idx="761">
                  <c:v>257.76462809652287</c:v>
                </c:pt>
                <c:pt idx="762">
                  <c:v>257.77502108895891</c:v>
                </c:pt>
                <c:pt idx="763">
                  <c:v>257.7854142852438</c:v>
                </c:pt>
                <c:pt idx="764">
                  <c:v>257.79580768537392</c:v>
                </c:pt>
                <c:pt idx="765">
                  <c:v>257.80620128934629</c:v>
                </c:pt>
                <c:pt idx="766">
                  <c:v>257.81659509715746</c:v>
                </c:pt>
                <c:pt idx="767">
                  <c:v>257.82698910880441</c:v>
                </c:pt>
                <c:pt idx="768">
                  <c:v>257.83738332428362</c:v>
                </c:pt>
                <c:pt idx="769">
                  <c:v>257.84777774359213</c:v>
                </c:pt>
                <c:pt idx="770">
                  <c:v>257.85817236672654</c:v>
                </c:pt>
                <c:pt idx="771">
                  <c:v>257.86856719368365</c:v>
                </c:pt>
                <c:pt idx="772">
                  <c:v>257.87896222446022</c:v>
                </c:pt>
                <c:pt idx="773">
                  <c:v>257.88935745905297</c:v>
                </c:pt>
                <c:pt idx="774">
                  <c:v>257.89975289745877</c:v>
                </c:pt>
                <c:pt idx="775">
                  <c:v>257.91014853967414</c:v>
                </c:pt>
                <c:pt idx="776">
                  <c:v>257.92054438569608</c:v>
                </c:pt>
                <c:pt idx="777">
                  <c:v>257.93094043552128</c:v>
                </c:pt>
                <c:pt idx="778">
                  <c:v>257.9413366891464</c:v>
                </c:pt>
                <c:pt idx="779">
                  <c:v>257.9517331465683</c:v>
                </c:pt>
                <c:pt idx="780">
                  <c:v>257.9621298077837</c:v>
                </c:pt>
                <c:pt idx="781">
                  <c:v>257.97252667278929</c:v>
                </c:pt>
                <c:pt idx="782">
                  <c:v>257.98292374158194</c:v>
                </c:pt>
                <c:pt idx="783">
                  <c:v>257.99332101415843</c:v>
                </c:pt>
                <c:pt idx="784">
                  <c:v>258.00371849051533</c:v>
                </c:pt>
                <c:pt idx="785">
                  <c:v>258.01411617064952</c:v>
                </c:pt>
                <c:pt idx="786">
                  <c:v>258.02451405455781</c:v>
                </c:pt>
                <c:pt idx="787">
                  <c:v>258.03491214223681</c:v>
                </c:pt>
                <c:pt idx="788">
                  <c:v>258.04531043368348</c:v>
                </c:pt>
                <c:pt idx="789">
                  <c:v>258.05570892889432</c:v>
                </c:pt>
                <c:pt idx="790">
                  <c:v>258.06610762786624</c:v>
                </c:pt>
                <c:pt idx="791">
                  <c:v>258.07650653059602</c:v>
                </c:pt>
                <c:pt idx="792">
                  <c:v>258.08690563708024</c:v>
                </c:pt>
                <c:pt idx="793">
                  <c:v>258.09730494731588</c:v>
                </c:pt>
                <c:pt idx="794">
                  <c:v>258.10770446129948</c:v>
                </c:pt>
                <c:pt idx="795">
                  <c:v>258.11810417902802</c:v>
                </c:pt>
                <c:pt idx="796">
                  <c:v>258.12850410049805</c:v>
                </c:pt>
                <c:pt idx="797">
                  <c:v>258.13890422570637</c:v>
                </c:pt>
                <c:pt idx="798">
                  <c:v>258.14930455464986</c:v>
                </c:pt>
                <c:pt idx="799">
                  <c:v>258.15970508732511</c:v>
                </c:pt>
                <c:pt idx="800">
                  <c:v>258.17010582372893</c:v>
                </c:pt>
                <c:pt idx="801">
                  <c:v>258.18050676385815</c:v>
                </c:pt>
                <c:pt idx="802">
                  <c:v>258.19090790770935</c:v>
                </c:pt>
                <c:pt idx="803">
                  <c:v>258.20130925527951</c:v>
                </c:pt>
                <c:pt idx="804">
                  <c:v>258.21171080656518</c:v>
                </c:pt>
                <c:pt idx="805">
                  <c:v>258.22211256156311</c:v>
                </c:pt>
                <c:pt idx="806">
                  <c:v>258.23251452027023</c:v>
                </c:pt>
                <c:pt idx="807">
                  <c:v>258.24291668268319</c:v>
                </c:pt>
                <c:pt idx="808">
                  <c:v>258.25331904879874</c:v>
                </c:pt>
                <c:pt idx="809">
                  <c:v>258.2637216186136</c:v>
                </c:pt>
                <c:pt idx="810">
                  <c:v>258.27412439212458</c:v>
                </c:pt>
                <c:pt idx="811">
                  <c:v>258.28452736932843</c:v>
                </c:pt>
                <c:pt idx="812">
                  <c:v>258.29493055022181</c:v>
                </c:pt>
                <c:pt idx="813">
                  <c:v>258.30533393480147</c:v>
                </c:pt>
                <c:pt idx="814">
                  <c:v>258.31573752306429</c:v>
                </c:pt>
                <c:pt idx="815">
                  <c:v>258.32614131500702</c:v>
                </c:pt>
                <c:pt idx="816">
                  <c:v>258.33654531062632</c:v>
                </c:pt>
                <c:pt idx="817">
                  <c:v>258.34694950991889</c:v>
                </c:pt>
                <c:pt idx="818">
                  <c:v>258.35735391288165</c:v>
                </c:pt>
                <c:pt idx="819">
                  <c:v>258.36775851951114</c:v>
                </c:pt>
                <c:pt idx="820">
                  <c:v>258.37816332980424</c:v>
                </c:pt>
                <c:pt idx="821">
                  <c:v>258.3885683437577</c:v>
                </c:pt>
                <c:pt idx="822">
                  <c:v>258.39897356136822</c:v>
                </c:pt>
                <c:pt idx="823">
                  <c:v>258.40937898263257</c:v>
                </c:pt>
                <c:pt idx="824">
                  <c:v>258.41978460754763</c:v>
                </c:pt>
                <c:pt idx="825">
                  <c:v>258.43019043610985</c:v>
                </c:pt>
                <c:pt idx="826">
                  <c:v>258.4405964683163</c:v>
                </c:pt>
                <c:pt idx="827">
                  <c:v>258.45100270416339</c:v>
                </c:pt>
                <c:pt idx="828">
                  <c:v>258.46140914364821</c:v>
                </c:pt>
                <c:pt idx="829">
                  <c:v>258.47181578676719</c:v>
                </c:pt>
                <c:pt idx="830">
                  <c:v>258.48222263351732</c:v>
                </c:pt>
                <c:pt idx="831">
                  <c:v>258.4926296838953</c:v>
                </c:pt>
                <c:pt idx="832">
                  <c:v>258.50303693789783</c:v>
                </c:pt>
                <c:pt idx="833">
                  <c:v>258.51344439552162</c:v>
                </c:pt>
                <c:pt idx="834">
                  <c:v>258.52385205676342</c:v>
                </c:pt>
                <c:pt idx="835">
                  <c:v>258.53425992162016</c:v>
                </c:pt>
                <c:pt idx="836">
                  <c:v>258.54466799008827</c:v>
                </c:pt>
                <c:pt idx="837">
                  <c:v>258.55507626216485</c:v>
                </c:pt>
                <c:pt idx="838">
                  <c:v>258.5654847378463</c:v>
                </c:pt>
                <c:pt idx="839">
                  <c:v>258.57589341712958</c:v>
                </c:pt>
                <c:pt idx="840">
                  <c:v>258.58630230001137</c:v>
                </c:pt>
                <c:pt idx="841">
                  <c:v>258.59671138648849</c:v>
                </c:pt>
                <c:pt idx="842">
                  <c:v>258.6071206765576</c:v>
                </c:pt>
                <c:pt idx="843">
                  <c:v>258.61753017021545</c:v>
                </c:pt>
                <c:pt idx="844">
                  <c:v>258.62793986745885</c:v>
                </c:pt>
                <c:pt idx="845">
                  <c:v>258.63834976828451</c:v>
                </c:pt>
                <c:pt idx="846">
                  <c:v>258.64875987268903</c:v>
                </c:pt>
                <c:pt idx="847">
                  <c:v>258.65917018066938</c:v>
                </c:pt>
                <c:pt idx="848">
                  <c:v>258.66958069222221</c:v>
                </c:pt>
                <c:pt idx="849">
                  <c:v>258.67999140734429</c:v>
                </c:pt>
                <c:pt idx="850">
                  <c:v>258.69040232603226</c:v>
                </c:pt>
                <c:pt idx="851">
                  <c:v>258.70081344828299</c:v>
                </c:pt>
                <c:pt idx="852">
                  <c:v>258.71122477409318</c:v>
                </c:pt>
                <c:pt idx="853">
                  <c:v>258.72163630345955</c:v>
                </c:pt>
                <c:pt idx="854">
                  <c:v>258.73204803637884</c:v>
                </c:pt>
                <c:pt idx="855">
                  <c:v>258.74245997284783</c:v>
                </c:pt>
                <c:pt idx="856">
                  <c:v>258.75287211286326</c:v>
                </c:pt>
                <c:pt idx="857">
                  <c:v>258.7632844564219</c:v>
                </c:pt>
                <c:pt idx="858">
                  <c:v>258.7736970035204</c:v>
                </c:pt>
                <c:pt idx="859">
                  <c:v>258.78410975415551</c:v>
                </c:pt>
                <c:pt idx="860">
                  <c:v>258.79452270832405</c:v>
                </c:pt>
                <c:pt idx="861">
                  <c:v>258.80493586602273</c:v>
                </c:pt>
                <c:pt idx="862">
                  <c:v>258.81534922724825</c:v>
                </c:pt>
                <c:pt idx="863">
                  <c:v>258.82576279199742</c:v>
                </c:pt>
                <c:pt idx="864">
                  <c:v>258.83617656026689</c:v>
                </c:pt>
                <c:pt idx="865">
                  <c:v>258.84659053205348</c:v>
                </c:pt>
                <c:pt idx="866">
                  <c:v>258.85700470735401</c:v>
                </c:pt>
                <c:pt idx="867">
                  <c:v>258.867419086165</c:v>
                </c:pt>
                <c:pt idx="868">
                  <c:v>258.87783366848328</c:v>
                </c:pt>
                <c:pt idx="869">
                  <c:v>258.88824845430577</c:v>
                </c:pt>
                <c:pt idx="870">
                  <c:v>258.898663443629</c:v>
                </c:pt>
                <c:pt idx="871">
                  <c:v>258.90907863644969</c:v>
                </c:pt>
                <c:pt idx="872">
                  <c:v>258.91949403276476</c:v>
                </c:pt>
                <c:pt idx="873">
                  <c:v>258.92990963257068</c:v>
                </c:pt>
                <c:pt idx="874">
                  <c:v>258.94032543586451</c:v>
                </c:pt>
                <c:pt idx="875">
                  <c:v>258.95074144264277</c:v>
                </c:pt>
                <c:pt idx="876">
                  <c:v>258.96115765290227</c:v>
                </c:pt>
                <c:pt idx="877">
                  <c:v>258.97157406663979</c:v>
                </c:pt>
                <c:pt idx="878">
                  <c:v>258.98199068385213</c:v>
                </c:pt>
                <c:pt idx="879">
                  <c:v>258.99240750453572</c:v>
                </c:pt>
                <c:pt idx="880">
                  <c:v>259.00282452868748</c:v>
                </c:pt>
                <c:pt idx="881">
                  <c:v>259.01324175630435</c:v>
                </c:pt>
                <c:pt idx="882">
                  <c:v>259.0236591873828</c:v>
                </c:pt>
                <c:pt idx="883">
                  <c:v>259.03407682191965</c:v>
                </c:pt>
                <c:pt idx="884">
                  <c:v>259.04449465991161</c:v>
                </c:pt>
                <c:pt idx="885">
                  <c:v>259.05491270135548</c:v>
                </c:pt>
                <c:pt idx="886">
                  <c:v>259.06533094624791</c:v>
                </c:pt>
                <c:pt idx="887">
                  <c:v>259.07574939458573</c:v>
                </c:pt>
                <c:pt idx="888">
                  <c:v>259.08616804636569</c:v>
                </c:pt>
                <c:pt idx="889">
                  <c:v>259.09658690158443</c:v>
                </c:pt>
                <c:pt idx="890">
                  <c:v>259.10700596023867</c:v>
                </c:pt>
                <c:pt idx="891">
                  <c:v>259.11742522232538</c:v>
                </c:pt>
                <c:pt idx="892">
                  <c:v>259.12784468784088</c:v>
                </c:pt>
                <c:pt idx="893">
                  <c:v>259.13826435678232</c:v>
                </c:pt>
                <c:pt idx="894">
                  <c:v>259.14868422914623</c:v>
                </c:pt>
                <c:pt idx="895">
                  <c:v>259.15910430492937</c:v>
                </c:pt>
                <c:pt idx="896">
                  <c:v>259.16952458412857</c:v>
                </c:pt>
                <c:pt idx="897">
                  <c:v>259.17994506674034</c:v>
                </c:pt>
                <c:pt idx="898">
                  <c:v>259.19036575276158</c:v>
                </c:pt>
                <c:pt idx="899">
                  <c:v>259.20078664218909</c:v>
                </c:pt>
                <c:pt idx="900">
                  <c:v>259.21120773501951</c:v>
                </c:pt>
                <c:pt idx="901">
                  <c:v>259.22162903124951</c:v>
                </c:pt>
                <c:pt idx="902">
                  <c:v>259.23205053087594</c:v>
                </c:pt>
                <c:pt idx="903">
                  <c:v>259.24247223389534</c:v>
                </c:pt>
                <c:pt idx="904">
                  <c:v>259.2528941403047</c:v>
                </c:pt>
                <c:pt idx="905">
                  <c:v>259.26331625010073</c:v>
                </c:pt>
                <c:pt idx="906">
                  <c:v>259.27373856327989</c:v>
                </c:pt>
                <c:pt idx="907">
                  <c:v>259.28416107983929</c:v>
                </c:pt>
                <c:pt idx="908">
                  <c:v>259.29458379977547</c:v>
                </c:pt>
                <c:pt idx="909">
                  <c:v>259.30500672308506</c:v>
                </c:pt>
                <c:pt idx="910">
                  <c:v>259.315429849765</c:v>
                </c:pt>
                <c:pt idx="911">
                  <c:v>259.32585317981187</c:v>
                </c:pt>
                <c:pt idx="912">
                  <c:v>259.33627671322239</c:v>
                </c:pt>
                <c:pt idx="913">
                  <c:v>259.34670044999348</c:v>
                </c:pt>
                <c:pt idx="914">
                  <c:v>259.35712439012167</c:v>
                </c:pt>
                <c:pt idx="915">
                  <c:v>259.36754853360384</c:v>
                </c:pt>
                <c:pt idx="916">
                  <c:v>259.37797288043674</c:v>
                </c:pt>
                <c:pt idx="917">
                  <c:v>259.38839743061686</c:v>
                </c:pt>
                <c:pt idx="918">
                  <c:v>259.39882218414112</c:v>
                </c:pt>
                <c:pt idx="919">
                  <c:v>259.40924714100629</c:v>
                </c:pt>
                <c:pt idx="920">
                  <c:v>259.41967230120895</c:v>
                </c:pt>
                <c:pt idx="921">
                  <c:v>259.43009766474597</c:v>
                </c:pt>
                <c:pt idx="922">
                  <c:v>259.44052323161389</c:v>
                </c:pt>
                <c:pt idx="923">
                  <c:v>259.4509490018097</c:v>
                </c:pt>
                <c:pt idx="924">
                  <c:v>259.46137497533005</c:v>
                </c:pt>
                <c:pt idx="925">
                  <c:v>259.47180115217151</c:v>
                </c:pt>
                <c:pt idx="926">
                  <c:v>259.48222753233108</c:v>
                </c:pt>
                <c:pt idx="927">
                  <c:v>259.49265411580518</c:v>
                </c:pt>
                <c:pt idx="928">
                  <c:v>259.5030809025908</c:v>
                </c:pt>
                <c:pt idx="929">
                  <c:v>259.51350789268446</c:v>
                </c:pt>
                <c:pt idx="930">
                  <c:v>259.5239350860831</c:v>
                </c:pt>
                <c:pt idx="931">
                  <c:v>259.53436248278337</c:v>
                </c:pt>
                <c:pt idx="932">
                  <c:v>259.54479008278184</c:v>
                </c:pt>
                <c:pt idx="933">
                  <c:v>259.55521788607541</c:v>
                </c:pt>
                <c:pt idx="934">
                  <c:v>259.56564589266083</c:v>
                </c:pt>
                <c:pt idx="935">
                  <c:v>259.57607410253473</c:v>
                </c:pt>
                <c:pt idx="936">
                  <c:v>259.58650251569389</c:v>
                </c:pt>
                <c:pt idx="937">
                  <c:v>259.59693113213496</c:v>
                </c:pt>
                <c:pt idx="938">
                  <c:v>259.60735995185479</c:v>
                </c:pt>
                <c:pt idx="939">
                  <c:v>259.6177889748501</c:v>
                </c:pt>
                <c:pt idx="940">
                  <c:v>259.62821820111748</c:v>
                </c:pt>
                <c:pt idx="941">
                  <c:v>259.63864763065368</c:v>
                </c:pt>
                <c:pt idx="942">
                  <c:v>259.64907726345564</c:v>
                </c:pt>
                <c:pt idx="943">
                  <c:v>259.65950709951989</c:v>
                </c:pt>
                <c:pt idx="944">
                  <c:v>259.66993713884324</c:v>
                </c:pt>
                <c:pt idx="945">
                  <c:v>259.6803673814224</c:v>
                </c:pt>
                <c:pt idx="946">
                  <c:v>259.69079782725396</c:v>
                </c:pt>
                <c:pt idx="947">
                  <c:v>259.7012284763349</c:v>
                </c:pt>
                <c:pt idx="948">
                  <c:v>259.71165932866177</c:v>
                </c:pt>
                <c:pt idx="949">
                  <c:v>259.72209038423125</c:v>
                </c:pt>
                <c:pt idx="950">
                  <c:v>259.73252164304034</c:v>
                </c:pt>
                <c:pt idx="951">
                  <c:v>259.74295310508541</c:v>
                </c:pt>
                <c:pt idx="952">
                  <c:v>259.75338477036343</c:v>
                </c:pt>
                <c:pt idx="953">
                  <c:v>259.76381663887111</c:v>
                </c:pt>
                <c:pt idx="954">
                  <c:v>259.77424871060504</c:v>
                </c:pt>
                <c:pt idx="955">
                  <c:v>259.78468098556209</c:v>
                </c:pt>
                <c:pt idx="956">
                  <c:v>259.7951134637388</c:v>
                </c:pt>
                <c:pt idx="957">
                  <c:v>259.80554614513204</c:v>
                </c:pt>
                <c:pt idx="958">
                  <c:v>259.81597902973857</c:v>
                </c:pt>
                <c:pt idx="959">
                  <c:v>259.82641211755515</c:v>
                </c:pt>
                <c:pt idx="960">
                  <c:v>259.8368454085782</c:v>
                </c:pt>
                <c:pt idx="961">
                  <c:v>259.84727890280476</c:v>
                </c:pt>
                <c:pt idx="962">
                  <c:v>259.85771260023137</c:v>
                </c:pt>
                <c:pt idx="963">
                  <c:v>259.86814650085489</c:v>
                </c:pt>
                <c:pt idx="964">
                  <c:v>259.87858060467198</c:v>
                </c:pt>
                <c:pt idx="965">
                  <c:v>259.8890149116794</c:v>
                </c:pt>
                <c:pt idx="966">
                  <c:v>259.89944942187378</c:v>
                </c:pt>
                <c:pt idx="967">
                  <c:v>259.90988413525184</c:v>
                </c:pt>
                <c:pt idx="968">
                  <c:v>259.92031905181051</c:v>
                </c:pt>
                <c:pt idx="969">
                  <c:v>259.93075417154625</c:v>
                </c:pt>
                <c:pt idx="970">
                  <c:v>259.94118949445595</c:v>
                </c:pt>
                <c:pt idx="971">
                  <c:v>259.9516250205362</c:v>
                </c:pt>
                <c:pt idx="972">
                  <c:v>259.96206074978392</c:v>
                </c:pt>
                <c:pt idx="973">
                  <c:v>259.97249668219558</c:v>
                </c:pt>
                <c:pt idx="974">
                  <c:v>259.98293281776824</c:v>
                </c:pt>
                <c:pt idx="975">
                  <c:v>259.99336915649826</c:v>
                </c:pt>
                <c:pt idx="976">
                  <c:v>260.00380569838262</c:v>
                </c:pt>
                <c:pt idx="977">
                  <c:v>260.01424244341786</c:v>
                </c:pt>
                <c:pt idx="978">
                  <c:v>260.02467939160073</c:v>
                </c:pt>
                <c:pt idx="979">
                  <c:v>260.03511654292817</c:v>
                </c:pt>
                <c:pt idx="980">
                  <c:v>260.04555389739653</c:v>
                </c:pt>
                <c:pt idx="981">
                  <c:v>260.05599145500292</c:v>
                </c:pt>
                <c:pt idx="982">
                  <c:v>260.06642921574377</c:v>
                </c:pt>
                <c:pt idx="983">
                  <c:v>260.07686717961593</c:v>
                </c:pt>
                <c:pt idx="984">
                  <c:v>260.08730534661601</c:v>
                </c:pt>
                <c:pt idx="985">
                  <c:v>260.09774371674098</c:v>
                </c:pt>
                <c:pt idx="986">
                  <c:v>260.10818228998727</c:v>
                </c:pt>
                <c:pt idx="987">
                  <c:v>260.11862106635175</c:v>
                </c:pt>
                <c:pt idx="988">
                  <c:v>260.12906004583112</c:v>
                </c:pt>
                <c:pt idx="989">
                  <c:v>260.1394992284221</c:v>
                </c:pt>
                <c:pt idx="990">
                  <c:v>260.14993861412137</c:v>
                </c:pt>
                <c:pt idx="991">
                  <c:v>260.1603782029257</c:v>
                </c:pt>
                <c:pt idx="992">
                  <c:v>260.17081799483168</c:v>
                </c:pt>
                <c:pt idx="993">
                  <c:v>260.18125798983635</c:v>
                </c:pt>
                <c:pt idx="994">
                  <c:v>260.19169818793608</c:v>
                </c:pt>
                <c:pt idx="995">
                  <c:v>260.20213858912769</c:v>
                </c:pt>
                <c:pt idx="996">
                  <c:v>260.21257919340803</c:v>
                </c:pt>
                <c:pt idx="997">
                  <c:v>260.22302000077366</c:v>
                </c:pt>
                <c:pt idx="998">
                  <c:v>260.23346101122138</c:v>
                </c:pt>
                <c:pt idx="999">
                  <c:v>260.2439022247479</c:v>
                </c:pt>
                <c:pt idx="1000">
                  <c:v>260.25434364134986</c:v>
                </c:pt>
                <c:pt idx="1001">
                  <c:v>260.26478526102403</c:v>
                </c:pt>
                <c:pt idx="1002">
                  <c:v>260.27522708376728</c:v>
                </c:pt>
                <c:pt idx="1003">
                  <c:v>260.28566910957596</c:v>
                </c:pt>
                <c:pt idx="1004">
                  <c:v>260.29611133844713</c:v>
                </c:pt>
                <c:pt idx="1005">
                  <c:v>260.30655377037738</c:v>
                </c:pt>
                <c:pt idx="1006">
                  <c:v>260.31699640536345</c:v>
                </c:pt>
                <c:pt idx="1007">
                  <c:v>260.3274392434019</c:v>
                </c:pt>
                <c:pt idx="1008">
                  <c:v>260.33788228448981</c:v>
                </c:pt>
                <c:pt idx="1009">
                  <c:v>260.34832552862355</c:v>
                </c:pt>
                <c:pt idx="1010">
                  <c:v>260.35876897579988</c:v>
                </c:pt>
                <c:pt idx="1011">
                  <c:v>260.36921262601567</c:v>
                </c:pt>
                <c:pt idx="1012">
                  <c:v>260.37965647926757</c:v>
                </c:pt>
                <c:pt idx="1013">
                  <c:v>260.39010053555222</c:v>
                </c:pt>
                <c:pt idx="1014">
                  <c:v>260.40054479486645</c:v>
                </c:pt>
                <c:pt idx="1015">
                  <c:v>260.41098925720684</c:v>
                </c:pt>
                <c:pt idx="1016">
                  <c:v>260.42143392257026</c:v>
                </c:pt>
                <c:pt idx="1017">
                  <c:v>260.43187879095325</c:v>
                </c:pt>
                <c:pt idx="1018">
                  <c:v>260.44232386235268</c:v>
                </c:pt>
                <c:pt idx="1019">
                  <c:v>260.45276913676526</c:v>
                </c:pt>
                <c:pt idx="1020">
                  <c:v>260.46321461418762</c:v>
                </c:pt>
                <c:pt idx="1021">
                  <c:v>260.47366029461648</c:v>
                </c:pt>
                <c:pt idx="1022">
                  <c:v>260.48410617804853</c:v>
                </c:pt>
                <c:pt idx="1023">
                  <c:v>260.49455226448049</c:v>
                </c:pt>
                <c:pt idx="1024">
                  <c:v>260.50499855390922</c:v>
                </c:pt>
                <c:pt idx="1025">
                  <c:v>260.51544504633125</c:v>
                </c:pt>
                <c:pt idx="1026">
                  <c:v>260.52589174174341</c:v>
                </c:pt>
                <c:pt idx="1027">
                  <c:v>260.53633864014245</c:v>
                </c:pt>
                <c:pt idx="1028">
                  <c:v>260.54678574152484</c:v>
                </c:pt>
                <c:pt idx="1029">
                  <c:v>260.55723304588747</c:v>
                </c:pt>
                <c:pt idx="1030">
                  <c:v>260.56768055322721</c:v>
                </c:pt>
                <c:pt idx="1031">
                  <c:v>260.57812826354046</c:v>
                </c:pt>
                <c:pt idx="1032">
                  <c:v>260.58857617682406</c:v>
                </c:pt>
                <c:pt idx="1033">
                  <c:v>260.59902429307476</c:v>
                </c:pt>
                <c:pt idx="1034">
                  <c:v>260.60947261228927</c:v>
                </c:pt>
                <c:pt idx="1035">
                  <c:v>260.61992113446416</c:v>
                </c:pt>
                <c:pt idx="1036">
                  <c:v>260.63036985959633</c:v>
                </c:pt>
                <c:pt idx="1037">
                  <c:v>260.64081878768241</c:v>
                </c:pt>
                <c:pt idx="1038">
                  <c:v>260.6512679187191</c:v>
                </c:pt>
                <c:pt idx="1039">
                  <c:v>260.66171725270311</c:v>
                </c:pt>
                <c:pt idx="1040">
                  <c:v>260.67216678963126</c:v>
                </c:pt>
                <c:pt idx="1041">
                  <c:v>260.68261652950002</c:v>
                </c:pt>
                <c:pt idx="1042">
                  <c:v>260.69306647230638</c:v>
                </c:pt>
                <c:pt idx="1043">
                  <c:v>260.70351661804688</c:v>
                </c:pt>
                <c:pt idx="1044">
                  <c:v>260.71396696671826</c:v>
                </c:pt>
                <c:pt idx="1045">
                  <c:v>260.72441751831718</c:v>
                </c:pt>
                <c:pt idx="1046">
                  <c:v>260.73486827284052</c:v>
                </c:pt>
                <c:pt idx="1047">
                  <c:v>260.74531923028462</c:v>
                </c:pt>
                <c:pt idx="1048">
                  <c:v>260.75577039064672</c:v>
                </c:pt>
                <c:pt idx="1049">
                  <c:v>260.76622175392311</c:v>
                </c:pt>
                <c:pt idx="1050">
                  <c:v>260.7766733201106</c:v>
                </c:pt>
                <c:pt idx="1051">
                  <c:v>260.78712508920609</c:v>
                </c:pt>
                <c:pt idx="1052">
                  <c:v>260.79757706120603</c:v>
                </c:pt>
                <c:pt idx="1053">
                  <c:v>260.80802923610725</c:v>
                </c:pt>
                <c:pt idx="1054">
                  <c:v>260.81848161390644</c:v>
                </c:pt>
                <c:pt idx="1055">
                  <c:v>260.82893419460021</c:v>
                </c:pt>
                <c:pt idx="1056">
                  <c:v>260.83938697818547</c:v>
                </c:pt>
                <c:pt idx="1057">
                  <c:v>260.84983996465883</c:v>
                </c:pt>
                <c:pt idx="1058">
                  <c:v>260.86029315401697</c:v>
                </c:pt>
                <c:pt idx="1059">
                  <c:v>260.87074654625667</c:v>
                </c:pt>
                <c:pt idx="1060">
                  <c:v>260.88120014137445</c:v>
                </c:pt>
                <c:pt idx="1061">
                  <c:v>260.8916539393673</c:v>
                </c:pt>
                <c:pt idx="1062">
                  <c:v>260.90210794023164</c:v>
                </c:pt>
                <c:pt idx="1063">
                  <c:v>260.91256214396446</c:v>
                </c:pt>
                <c:pt idx="1064">
                  <c:v>260.92301655056224</c:v>
                </c:pt>
                <c:pt idx="1065">
                  <c:v>260.93347116002167</c:v>
                </c:pt>
                <c:pt idx="1066">
                  <c:v>260.94392597233974</c:v>
                </c:pt>
                <c:pt idx="1067">
                  <c:v>260.95438098751276</c:v>
                </c:pt>
                <c:pt idx="1068">
                  <c:v>260.96483620553784</c:v>
                </c:pt>
                <c:pt idx="1069">
                  <c:v>260.97529162641138</c:v>
                </c:pt>
                <c:pt idx="1070">
                  <c:v>260.9857472501302</c:v>
                </c:pt>
                <c:pt idx="1071">
                  <c:v>260.9962030766909</c:v>
                </c:pt>
                <c:pt idx="1072">
                  <c:v>261.00665910609041</c:v>
                </c:pt>
                <c:pt idx="1073">
                  <c:v>261.01711533832537</c:v>
                </c:pt>
                <c:pt idx="1074">
                  <c:v>261.0275717733922</c:v>
                </c:pt>
                <c:pt idx="1075">
                  <c:v>261.03802841128805</c:v>
                </c:pt>
                <c:pt idx="1076">
                  <c:v>261.04848525200924</c:v>
                </c:pt>
                <c:pt idx="1077">
                  <c:v>261.05894229555264</c:v>
                </c:pt>
                <c:pt idx="1078">
                  <c:v>261.06939954191506</c:v>
                </c:pt>
                <c:pt idx="1079">
                  <c:v>261.0798569910931</c:v>
                </c:pt>
                <c:pt idx="1080">
                  <c:v>261.09031464308327</c:v>
                </c:pt>
                <c:pt idx="1081">
                  <c:v>261.10077249788259</c:v>
                </c:pt>
                <c:pt idx="1082">
                  <c:v>261.11123055548751</c:v>
                </c:pt>
                <c:pt idx="1083">
                  <c:v>261.12168881589491</c:v>
                </c:pt>
                <c:pt idx="1084">
                  <c:v>261.1321472791015</c:v>
                </c:pt>
                <c:pt idx="1085">
                  <c:v>261.14260594510381</c:v>
                </c:pt>
                <c:pt idx="1086">
                  <c:v>261.15306481389871</c:v>
                </c:pt>
                <c:pt idx="1087">
                  <c:v>261.16352388548285</c:v>
                </c:pt>
                <c:pt idx="1088">
                  <c:v>261.17398315985298</c:v>
                </c:pt>
                <c:pt idx="1089">
                  <c:v>261.18444263700565</c:v>
                </c:pt>
                <c:pt idx="1090">
                  <c:v>261.19490231693766</c:v>
                </c:pt>
                <c:pt idx="1091">
                  <c:v>261.20536219964572</c:v>
                </c:pt>
                <c:pt idx="1092">
                  <c:v>261.21582228512648</c:v>
                </c:pt>
                <c:pt idx="1093">
                  <c:v>261.22628257337675</c:v>
                </c:pt>
                <c:pt idx="1094">
                  <c:v>261.23674306439312</c:v>
                </c:pt>
                <c:pt idx="1095">
                  <c:v>261.2472037581723</c:v>
                </c:pt>
                <c:pt idx="1096">
                  <c:v>261.25766465471111</c:v>
                </c:pt>
                <c:pt idx="1097">
                  <c:v>261.26812575400612</c:v>
                </c:pt>
                <c:pt idx="1098">
                  <c:v>261.27858705605405</c:v>
                </c:pt>
                <c:pt idx="1099">
                  <c:v>261.28904856085165</c:v>
                </c:pt>
                <c:pt idx="1100">
                  <c:v>261.29951026839552</c:v>
                </c:pt>
                <c:pt idx="1101">
                  <c:v>261.30997217868247</c:v>
                </c:pt>
                <c:pt idx="1102">
                  <c:v>261.3204342917092</c:v>
                </c:pt>
                <c:pt idx="1103">
                  <c:v>261.33089660747231</c:v>
                </c:pt>
                <c:pt idx="1104">
                  <c:v>261.34135912596861</c:v>
                </c:pt>
                <c:pt idx="1105">
                  <c:v>261.35182184719469</c:v>
                </c:pt>
                <c:pt idx="1106">
                  <c:v>261.36228477114736</c:v>
                </c:pt>
                <c:pt idx="1107">
                  <c:v>261.37274789782322</c:v>
                </c:pt>
                <c:pt idx="1108">
                  <c:v>261.38321122721896</c:v>
                </c:pt>
                <c:pt idx="1109">
                  <c:v>261.39367475933147</c:v>
                </c:pt>
                <c:pt idx="1110">
                  <c:v>261.40413849415722</c:v>
                </c:pt>
                <c:pt idx="1111">
                  <c:v>261.41460243169303</c:v>
                </c:pt>
                <c:pt idx="1112">
                  <c:v>261.42506657193553</c:v>
                </c:pt>
                <c:pt idx="1113">
                  <c:v>261.4355309148815</c:v>
                </c:pt>
                <c:pt idx="1114">
                  <c:v>261.44599546052757</c:v>
                </c:pt>
                <c:pt idx="1115">
                  <c:v>261.45646020887051</c:v>
                </c:pt>
                <c:pt idx="1116">
                  <c:v>261.46692515990691</c:v>
                </c:pt>
                <c:pt idx="1117">
                  <c:v>261.47739031363352</c:v>
                </c:pt>
                <c:pt idx="1118">
                  <c:v>261.48785567004694</c:v>
                </c:pt>
                <c:pt idx="1119">
                  <c:v>261.49832122914415</c:v>
                </c:pt>
                <c:pt idx="1120">
                  <c:v>261.50878699092152</c:v>
                </c:pt>
                <c:pt idx="1121">
                  <c:v>261.51925295537592</c:v>
                </c:pt>
                <c:pt idx="1122">
                  <c:v>261.52971912250405</c:v>
                </c:pt>
                <c:pt idx="1123">
                  <c:v>261.5401854923025</c:v>
                </c:pt>
                <c:pt idx="1124">
                  <c:v>261.55065206476814</c:v>
                </c:pt>
                <c:pt idx="1125">
                  <c:v>261.56111883989752</c:v>
                </c:pt>
                <c:pt idx="1126">
                  <c:v>261.57158581768726</c:v>
                </c:pt>
                <c:pt idx="1127">
                  <c:v>261.58205299813432</c:v>
                </c:pt>
                <c:pt idx="1128">
                  <c:v>261.5925203812352</c:v>
                </c:pt>
                <c:pt idx="1129">
                  <c:v>261.60298796698669</c:v>
                </c:pt>
                <c:pt idx="1130">
                  <c:v>261.61345575538536</c:v>
                </c:pt>
                <c:pt idx="1131">
                  <c:v>261.62392374642798</c:v>
                </c:pt>
                <c:pt idx="1132">
                  <c:v>261.63439194011113</c:v>
                </c:pt>
                <c:pt idx="1133">
                  <c:v>261.64486033643186</c:v>
                </c:pt>
                <c:pt idx="1134">
                  <c:v>261.65532893538642</c:v>
                </c:pt>
                <c:pt idx="1135">
                  <c:v>261.6657977369718</c:v>
                </c:pt>
                <c:pt idx="1136">
                  <c:v>261.67626674118463</c:v>
                </c:pt>
                <c:pt idx="1137">
                  <c:v>261.68673594802152</c:v>
                </c:pt>
                <c:pt idx="1138">
                  <c:v>261.69720535747922</c:v>
                </c:pt>
                <c:pt idx="1139">
                  <c:v>261.70767496955443</c:v>
                </c:pt>
                <c:pt idx="1140">
                  <c:v>261.71814478424386</c:v>
                </c:pt>
                <c:pt idx="1141">
                  <c:v>261.72861480154404</c:v>
                </c:pt>
                <c:pt idx="1142">
                  <c:v>261.73908502145184</c:v>
                </c:pt>
                <c:pt idx="1143">
                  <c:v>261.74955544396403</c:v>
                </c:pt>
                <c:pt idx="1144">
                  <c:v>261.76002606907713</c:v>
                </c:pt>
                <c:pt idx="1145">
                  <c:v>261.77049689678779</c:v>
                </c:pt>
                <c:pt idx="1146">
                  <c:v>261.78096792709295</c:v>
                </c:pt>
                <c:pt idx="1147">
                  <c:v>261.79143915998907</c:v>
                </c:pt>
                <c:pt idx="1148">
                  <c:v>261.80191059547292</c:v>
                </c:pt>
                <c:pt idx="1149">
                  <c:v>261.81238223354114</c:v>
                </c:pt>
                <c:pt idx="1150">
                  <c:v>261.8228540741905</c:v>
                </c:pt>
                <c:pt idx="1151">
                  <c:v>261.8333261174177</c:v>
                </c:pt>
                <c:pt idx="1152">
                  <c:v>261.84379836321932</c:v>
                </c:pt>
                <c:pt idx="1153">
                  <c:v>261.85427081159213</c:v>
                </c:pt>
                <c:pt idx="1154">
                  <c:v>261.86474346253294</c:v>
                </c:pt>
                <c:pt idx="1155">
                  <c:v>261.87521631603806</c:v>
                </c:pt>
                <c:pt idx="1156">
                  <c:v>261.88568937210465</c:v>
                </c:pt>
                <c:pt idx="1157">
                  <c:v>261.89616263072912</c:v>
                </c:pt>
                <c:pt idx="1158">
                  <c:v>261.90663609190818</c:v>
                </c:pt>
                <c:pt idx="1159">
                  <c:v>261.91710975563871</c:v>
                </c:pt>
                <c:pt idx="1160">
                  <c:v>261.92758362191717</c:v>
                </c:pt>
                <c:pt idx="1161">
                  <c:v>261.93805769074021</c:v>
                </c:pt>
                <c:pt idx="1162">
                  <c:v>261.94853196210477</c:v>
                </c:pt>
                <c:pt idx="1163">
                  <c:v>261.95900643600737</c:v>
                </c:pt>
                <c:pt idx="1164">
                  <c:v>261.96948111244478</c:v>
                </c:pt>
                <c:pt idx="1165">
                  <c:v>261.97995599141353</c:v>
                </c:pt>
                <c:pt idx="1166">
                  <c:v>261.99043107291061</c:v>
                </c:pt>
                <c:pt idx="1167">
                  <c:v>262.00090635693238</c:v>
                </c:pt>
                <c:pt idx="1168">
                  <c:v>262.01138184347576</c:v>
                </c:pt>
                <c:pt idx="1169">
                  <c:v>262.02185753253724</c:v>
                </c:pt>
                <c:pt idx="1170">
                  <c:v>262.03233342411363</c:v>
                </c:pt>
                <c:pt idx="1171">
                  <c:v>262.04280951820169</c:v>
                </c:pt>
                <c:pt idx="1172">
                  <c:v>262.05328581479802</c:v>
                </c:pt>
                <c:pt idx="1173">
                  <c:v>262.06376231389925</c:v>
                </c:pt>
                <c:pt idx="1174">
                  <c:v>262.07423901550214</c:v>
                </c:pt>
                <c:pt idx="1175">
                  <c:v>262.08471591960341</c:v>
                </c:pt>
                <c:pt idx="1176">
                  <c:v>262.09519302619964</c:v>
                </c:pt>
                <c:pt idx="1177">
                  <c:v>262.10567033528764</c:v>
                </c:pt>
                <c:pt idx="1178">
                  <c:v>262.1161478468639</c:v>
                </c:pt>
                <c:pt idx="1179">
                  <c:v>262.12662556092539</c:v>
                </c:pt>
                <c:pt idx="1180">
                  <c:v>262.13710347746854</c:v>
                </c:pt>
                <c:pt idx="1181">
                  <c:v>262.14758159649017</c:v>
                </c:pt>
                <c:pt idx="1182">
                  <c:v>262.15805991798698</c:v>
                </c:pt>
                <c:pt idx="1183">
                  <c:v>262.16853844195549</c:v>
                </c:pt>
                <c:pt idx="1184">
                  <c:v>262.17901716839259</c:v>
                </c:pt>
                <c:pt idx="1185">
                  <c:v>262.18949609729492</c:v>
                </c:pt>
                <c:pt idx="1186">
                  <c:v>262.19997522865913</c:v>
                </c:pt>
                <c:pt idx="1187">
                  <c:v>262.21045456248174</c:v>
                </c:pt>
                <c:pt idx="1188">
                  <c:v>262.22093409875976</c:v>
                </c:pt>
                <c:pt idx="1189">
                  <c:v>262.23141383748964</c:v>
                </c:pt>
                <c:pt idx="1190">
                  <c:v>262.2418937786681</c:v>
                </c:pt>
                <c:pt idx="1191">
                  <c:v>262.25237392229201</c:v>
                </c:pt>
                <c:pt idx="1192">
                  <c:v>262.26285426835773</c:v>
                </c:pt>
                <c:pt idx="1193">
                  <c:v>262.27333481686219</c:v>
                </c:pt>
                <c:pt idx="1194">
                  <c:v>262.28381556780204</c:v>
                </c:pt>
                <c:pt idx="1195">
                  <c:v>262.29429652117381</c:v>
                </c:pt>
                <c:pt idx="1196">
                  <c:v>262.30477767697442</c:v>
                </c:pt>
                <c:pt idx="1197">
                  <c:v>262.31525903520031</c:v>
                </c:pt>
                <c:pt idx="1198">
                  <c:v>262.32574059584834</c:v>
                </c:pt>
                <c:pt idx="1199">
                  <c:v>262.33622235891517</c:v>
                </c:pt>
                <c:pt idx="1200">
                  <c:v>262.34670432439742</c:v>
                </c:pt>
                <c:pt idx="1201">
                  <c:v>262.35718649229187</c:v>
                </c:pt>
                <c:pt idx="1202">
                  <c:v>262.36766886259505</c:v>
                </c:pt>
                <c:pt idx="1203">
                  <c:v>262.37815143530366</c:v>
                </c:pt>
                <c:pt idx="1204">
                  <c:v>262.38863421041458</c:v>
                </c:pt>
                <c:pt idx="1205">
                  <c:v>262.39911718792428</c:v>
                </c:pt>
                <c:pt idx="1206">
                  <c:v>262.40960036782946</c:v>
                </c:pt>
                <c:pt idx="1207">
                  <c:v>262.42008375012699</c:v>
                </c:pt>
                <c:pt idx="1208">
                  <c:v>262.4305673348133</c:v>
                </c:pt>
                <c:pt idx="1209">
                  <c:v>262.44105112188532</c:v>
                </c:pt>
                <c:pt idx="1210">
                  <c:v>262.45153511133947</c:v>
                </c:pt>
                <c:pt idx="1211">
                  <c:v>262.46201930317261</c:v>
                </c:pt>
                <c:pt idx="1212">
                  <c:v>262.4725036973814</c:v>
                </c:pt>
                <c:pt idx="1213">
                  <c:v>262.48298829396253</c:v>
                </c:pt>
                <c:pt idx="1214">
                  <c:v>262.49347309291261</c:v>
                </c:pt>
                <c:pt idx="1215">
                  <c:v>262.50395809422827</c:v>
                </c:pt>
                <c:pt idx="1216">
                  <c:v>262.51444329790633</c:v>
                </c:pt>
                <c:pt idx="1217">
                  <c:v>262.52492870394349</c:v>
                </c:pt>
                <c:pt idx="1218">
                  <c:v>262.53541431233629</c:v>
                </c:pt>
                <c:pt idx="1219">
                  <c:v>262.54590012308137</c:v>
                </c:pt>
                <c:pt idx="1220">
                  <c:v>262.5563861361756</c:v>
                </c:pt>
                <c:pt idx="1221">
                  <c:v>262.56687235161559</c:v>
                </c:pt>
                <c:pt idx="1222">
                  <c:v>262.57735876939802</c:v>
                </c:pt>
                <c:pt idx="1223">
                  <c:v>262.58784538951954</c:v>
                </c:pt>
                <c:pt idx="1224">
                  <c:v>262.59833221197681</c:v>
                </c:pt>
                <c:pt idx="1225">
                  <c:v>262.60881923676652</c:v>
                </c:pt>
                <c:pt idx="1226">
                  <c:v>262.61930646388538</c:v>
                </c:pt>
                <c:pt idx="1227">
                  <c:v>262.62979389332997</c:v>
                </c:pt>
                <c:pt idx="1228">
                  <c:v>262.64028152509718</c:v>
                </c:pt>
                <c:pt idx="1229">
                  <c:v>262.65076935918347</c:v>
                </c:pt>
                <c:pt idx="1230">
                  <c:v>262.66125739558566</c:v>
                </c:pt>
                <c:pt idx="1231">
                  <c:v>262.67174563430024</c:v>
                </c:pt>
                <c:pt idx="1232">
                  <c:v>262.68223407532417</c:v>
                </c:pt>
                <c:pt idx="1233">
                  <c:v>262.6927227186539</c:v>
                </c:pt>
                <c:pt idx="1234">
                  <c:v>262.70321156428622</c:v>
                </c:pt>
                <c:pt idx="1235">
                  <c:v>262.71370061221762</c:v>
                </c:pt>
                <c:pt idx="1236">
                  <c:v>262.72418986244514</c:v>
                </c:pt>
                <c:pt idx="1237">
                  <c:v>262.73467931496509</c:v>
                </c:pt>
                <c:pt idx="1238">
                  <c:v>262.7451689697744</c:v>
                </c:pt>
                <c:pt idx="1239">
                  <c:v>262.75565882686954</c:v>
                </c:pt>
                <c:pt idx="1240">
                  <c:v>262.76614888624727</c:v>
                </c:pt>
                <c:pt idx="1241">
                  <c:v>262.77663914790429</c:v>
                </c:pt>
                <c:pt idx="1242">
                  <c:v>262.78712961183737</c:v>
                </c:pt>
                <c:pt idx="1243">
                  <c:v>262.7976202780431</c:v>
                </c:pt>
                <c:pt idx="1244">
                  <c:v>262.80811114651794</c:v>
                </c:pt>
                <c:pt idx="1245">
                  <c:v>262.81860221725896</c:v>
                </c:pt>
                <c:pt idx="1246">
                  <c:v>262.82909349026261</c:v>
                </c:pt>
                <c:pt idx="1247">
                  <c:v>262.83958496552549</c:v>
                </c:pt>
                <c:pt idx="1248">
                  <c:v>262.85007664304442</c:v>
                </c:pt>
                <c:pt idx="1249">
                  <c:v>262.86056852281598</c:v>
                </c:pt>
                <c:pt idx="1250">
                  <c:v>262.87106060483688</c:v>
                </c:pt>
                <c:pt idx="1251">
                  <c:v>262.88155288910394</c:v>
                </c:pt>
                <c:pt idx="1252">
                  <c:v>262.89204537561358</c:v>
                </c:pt>
                <c:pt idx="1253">
                  <c:v>262.9025380643626</c:v>
                </c:pt>
                <c:pt idx="1254">
                  <c:v>262.91303095534778</c:v>
                </c:pt>
                <c:pt idx="1255">
                  <c:v>262.92352404856558</c:v>
                </c:pt>
                <c:pt idx="1256">
                  <c:v>262.93401734401266</c:v>
                </c:pt>
                <c:pt idx="1257">
                  <c:v>262.94451084168605</c:v>
                </c:pt>
                <c:pt idx="1258">
                  <c:v>262.95500454158207</c:v>
                </c:pt>
                <c:pt idx="1259">
                  <c:v>262.96549844369747</c:v>
                </c:pt>
                <c:pt idx="1260">
                  <c:v>262.97599254802896</c:v>
                </c:pt>
                <c:pt idx="1261">
                  <c:v>262.98648685457323</c:v>
                </c:pt>
                <c:pt idx="1262">
                  <c:v>262.99698136332688</c:v>
                </c:pt>
                <c:pt idx="1263">
                  <c:v>263.00747607428673</c:v>
                </c:pt>
                <c:pt idx="1264">
                  <c:v>263.01797098744913</c:v>
                </c:pt>
                <c:pt idx="1265">
                  <c:v>263.02846610281125</c:v>
                </c:pt>
                <c:pt idx="1266">
                  <c:v>263.03896142036928</c:v>
                </c:pt>
                <c:pt idx="1267">
                  <c:v>263.04945694012019</c:v>
                </c:pt>
                <c:pt idx="1268">
                  <c:v>263.05995266206048</c:v>
                </c:pt>
                <c:pt idx="1269">
                  <c:v>263.07044858618696</c:v>
                </c:pt>
                <c:pt idx="1270">
                  <c:v>263.08094471249609</c:v>
                </c:pt>
                <c:pt idx="1271">
                  <c:v>263.09144104098482</c:v>
                </c:pt>
                <c:pt idx="1272">
                  <c:v>263.10193757164973</c:v>
                </c:pt>
                <c:pt idx="1273">
                  <c:v>263.11243430448741</c:v>
                </c:pt>
                <c:pt idx="1274">
                  <c:v>263.12293123949456</c:v>
                </c:pt>
                <c:pt idx="1275">
                  <c:v>263.13342837666772</c:v>
                </c:pt>
                <c:pt idx="1276">
                  <c:v>263.14392571600376</c:v>
                </c:pt>
                <c:pt idx="1277">
                  <c:v>263.15442325749945</c:v>
                </c:pt>
                <c:pt idx="1278">
                  <c:v>263.16492100115107</c:v>
                </c:pt>
                <c:pt idx="1279">
                  <c:v>263.17541894695563</c:v>
                </c:pt>
                <c:pt idx="1280">
                  <c:v>263.18591709490966</c:v>
                </c:pt>
                <c:pt idx="1281">
                  <c:v>263.19641544500973</c:v>
                </c:pt>
                <c:pt idx="1282">
                  <c:v>263.20691399725274</c:v>
                </c:pt>
                <c:pt idx="1283">
                  <c:v>263.21741275163527</c:v>
                </c:pt>
                <c:pt idx="1284">
                  <c:v>263.2279117081539</c:v>
                </c:pt>
                <c:pt idx="1285">
                  <c:v>263.2384108668054</c:v>
                </c:pt>
                <c:pt idx="1286">
                  <c:v>263.24891022758646</c:v>
                </c:pt>
                <c:pt idx="1287">
                  <c:v>263.25940979049358</c:v>
                </c:pt>
                <c:pt idx="1288">
                  <c:v>263.2699095555235</c:v>
                </c:pt>
                <c:pt idx="1289">
                  <c:v>263.28040952267298</c:v>
                </c:pt>
                <c:pt idx="1290">
                  <c:v>263.29090969193862</c:v>
                </c:pt>
                <c:pt idx="1291">
                  <c:v>263.30141006331712</c:v>
                </c:pt>
                <c:pt idx="1292">
                  <c:v>263.31191063680512</c:v>
                </c:pt>
                <c:pt idx="1293">
                  <c:v>263.32241141239922</c:v>
                </c:pt>
                <c:pt idx="1294">
                  <c:v>263.33291239009617</c:v>
                </c:pt>
                <c:pt idx="1295">
                  <c:v>263.34341356989256</c:v>
                </c:pt>
                <c:pt idx="1296">
                  <c:v>263.35391495178521</c:v>
                </c:pt>
                <c:pt idx="1297">
                  <c:v>263.36441653577072</c:v>
                </c:pt>
                <c:pt idx="1298">
                  <c:v>263.37491832184577</c:v>
                </c:pt>
                <c:pt idx="1299">
                  <c:v>263.38542031000691</c:v>
                </c:pt>
                <c:pt idx="1300">
                  <c:v>263.39592250025078</c:v>
                </c:pt>
                <c:pt idx="1301">
                  <c:v>263.40642489257431</c:v>
                </c:pt>
                <c:pt idx="1302">
                  <c:v>263.4169274869738</c:v>
                </c:pt>
                <c:pt idx="1303">
                  <c:v>263.4274302834462</c:v>
                </c:pt>
                <c:pt idx="1304">
                  <c:v>263.43793328198819</c:v>
                </c:pt>
                <c:pt idx="1305">
                  <c:v>263.44843648259621</c:v>
                </c:pt>
                <c:pt idx="1306">
                  <c:v>263.45893988526706</c:v>
                </c:pt>
                <c:pt idx="1307">
                  <c:v>263.4694434899975</c:v>
                </c:pt>
                <c:pt idx="1308">
                  <c:v>263.47994729678402</c:v>
                </c:pt>
                <c:pt idx="1309">
                  <c:v>263.49045130562325</c:v>
                </c:pt>
                <c:pt idx="1310">
                  <c:v>263.50095551651202</c:v>
                </c:pt>
                <c:pt idx="1311">
                  <c:v>263.51145992944691</c:v>
                </c:pt>
                <c:pt idx="1312">
                  <c:v>263.52196454442458</c:v>
                </c:pt>
                <c:pt idx="1313">
                  <c:v>263.53246936144183</c:v>
                </c:pt>
                <c:pt idx="1314">
                  <c:v>263.54297438049508</c:v>
                </c:pt>
                <c:pt idx="1315">
                  <c:v>263.55347960158116</c:v>
                </c:pt>
                <c:pt idx="1316">
                  <c:v>263.56398502469671</c:v>
                </c:pt>
                <c:pt idx="1317">
                  <c:v>263.57449064983831</c:v>
                </c:pt>
                <c:pt idx="1318">
                  <c:v>263.58499647700262</c:v>
                </c:pt>
                <c:pt idx="1319">
                  <c:v>263.59550250618651</c:v>
                </c:pt>
                <c:pt idx="1320">
                  <c:v>263.60600873738645</c:v>
                </c:pt>
                <c:pt idx="1321">
                  <c:v>263.6165151705992</c:v>
                </c:pt>
                <c:pt idx="1322">
                  <c:v>263.62702180582136</c:v>
                </c:pt>
                <c:pt idx="1323">
                  <c:v>263.63752864304945</c:v>
                </c:pt>
                <c:pt idx="1324">
                  <c:v>263.64803568228047</c:v>
                </c:pt>
                <c:pt idx="1325">
                  <c:v>263.65854292351071</c:v>
                </c:pt>
                <c:pt idx="1326">
                  <c:v>263.66905036673717</c:v>
                </c:pt>
                <c:pt idx="1327">
                  <c:v>263.6795580119562</c:v>
                </c:pt>
                <c:pt idx="1328">
                  <c:v>263.69006585916475</c:v>
                </c:pt>
                <c:pt idx="1329">
                  <c:v>263.70057390835933</c:v>
                </c:pt>
                <c:pt idx="1330">
                  <c:v>263.71108215953666</c:v>
                </c:pt>
                <c:pt idx="1331">
                  <c:v>263.72159061269321</c:v>
                </c:pt>
                <c:pt idx="1332">
                  <c:v>263.73209926782596</c:v>
                </c:pt>
                <c:pt idx="1333">
                  <c:v>263.74260812493122</c:v>
                </c:pt>
                <c:pt idx="1334">
                  <c:v>263.75311718400587</c:v>
                </c:pt>
                <c:pt idx="1335">
                  <c:v>263.76362644504661</c:v>
                </c:pt>
                <c:pt idx="1336">
                  <c:v>263.77413590804986</c:v>
                </c:pt>
                <c:pt idx="1337">
                  <c:v>263.78464557301271</c:v>
                </c:pt>
                <c:pt idx="1338">
                  <c:v>263.79515543993125</c:v>
                </c:pt>
                <c:pt idx="1339">
                  <c:v>263.80566550880258</c:v>
                </c:pt>
                <c:pt idx="1340">
                  <c:v>263.81617577962311</c:v>
                </c:pt>
                <c:pt idx="1341">
                  <c:v>263.82668625238966</c:v>
                </c:pt>
                <c:pt idx="1342">
                  <c:v>263.83719692709889</c:v>
                </c:pt>
                <c:pt idx="1343">
                  <c:v>263.84770780374731</c:v>
                </c:pt>
                <c:pt idx="1344">
                  <c:v>263.85821888233164</c:v>
                </c:pt>
                <c:pt idx="1345">
                  <c:v>263.86873016284869</c:v>
                </c:pt>
                <c:pt idx="1346">
                  <c:v>263.87924164529483</c:v>
                </c:pt>
                <c:pt idx="1347">
                  <c:v>263.88975332966686</c:v>
                </c:pt>
                <c:pt idx="1348">
                  <c:v>263.90026521596161</c:v>
                </c:pt>
                <c:pt idx="1349">
                  <c:v>263.91077730417538</c:v>
                </c:pt>
                <c:pt idx="1350">
                  <c:v>263.92128959430516</c:v>
                </c:pt>
                <c:pt idx="1351">
                  <c:v>263.93180208634743</c:v>
                </c:pt>
                <c:pt idx="1352">
                  <c:v>263.94231478029894</c:v>
                </c:pt>
                <c:pt idx="1353">
                  <c:v>263.95282767615623</c:v>
                </c:pt>
                <c:pt idx="1354">
                  <c:v>263.96334077391595</c:v>
                </c:pt>
                <c:pt idx="1355">
                  <c:v>263.9738540735749</c:v>
                </c:pt>
                <c:pt idx="1356">
                  <c:v>263.98436757512974</c:v>
                </c:pt>
                <c:pt idx="1357">
                  <c:v>263.994881278577</c:v>
                </c:pt>
                <c:pt idx="1358">
                  <c:v>264.00539518391327</c:v>
                </c:pt>
                <c:pt idx="1359">
                  <c:v>264.01590929113536</c:v>
                </c:pt>
                <c:pt idx="1360">
                  <c:v>264.02642360023992</c:v>
                </c:pt>
                <c:pt idx="1361">
                  <c:v>264.03693811122349</c:v>
                </c:pt>
                <c:pt idx="1362">
                  <c:v>264.04745282408294</c:v>
                </c:pt>
                <c:pt idx="1363">
                  <c:v>264.05796773881474</c:v>
                </c:pt>
                <c:pt idx="1364">
                  <c:v>264.06848285541554</c:v>
                </c:pt>
                <c:pt idx="1365">
                  <c:v>264.07899817388204</c:v>
                </c:pt>
                <c:pt idx="1366">
                  <c:v>264.08951369421095</c:v>
                </c:pt>
                <c:pt idx="1367">
                  <c:v>264.10002941639874</c:v>
                </c:pt>
                <c:pt idx="1368">
                  <c:v>264.11054534044234</c:v>
                </c:pt>
                <c:pt idx="1369">
                  <c:v>264.12106146633823</c:v>
                </c:pt>
                <c:pt idx="1370">
                  <c:v>264.13157779408311</c:v>
                </c:pt>
                <c:pt idx="1371">
                  <c:v>264.14209432367358</c:v>
                </c:pt>
                <c:pt idx="1372">
                  <c:v>264.15261105510626</c:v>
                </c:pt>
                <c:pt idx="1373">
                  <c:v>264.16312798837794</c:v>
                </c:pt>
                <c:pt idx="1374">
                  <c:v>264.17364512348524</c:v>
                </c:pt>
                <c:pt idx="1375">
                  <c:v>264.18416246042466</c:v>
                </c:pt>
                <c:pt idx="1376">
                  <c:v>264.19467999919306</c:v>
                </c:pt>
                <c:pt idx="1377">
                  <c:v>264.20519773978691</c:v>
                </c:pt>
                <c:pt idx="1378">
                  <c:v>264.2157156822031</c:v>
                </c:pt>
                <c:pt idx="1379">
                  <c:v>264.22623382643803</c:v>
                </c:pt>
                <c:pt idx="1380">
                  <c:v>264.23675217248842</c:v>
                </c:pt>
                <c:pt idx="1381">
                  <c:v>264.24727072035103</c:v>
                </c:pt>
                <c:pt idx="1382">
                  <c:v>264.25778947002249</c:v>
                </c:pt>
                <c:pt idx="1383">
                  <c:v>264.26830842149928</c:v>
                </c:pt>
                <c:pt idx="1384">
                  <c:v>264.27882757477823</c:v>
                </c:pt>
                <c:pt idx="1385">
                  <c:v>264.28934692985592</c:v>
                </c:pt>
                <c:pt idx="1386">
                  <c:v>264.29986648672906</c:v>
                </c:pt>
                <c:pt idx="1387">
                  <c:v>264.31038624539406</c:v>
                </c:pt>
                <c:pt idx="1388">
                  <c:v>264.32090620584796</c:v>
                </c:pt>
                <c:pt idx="1389">
                  <c:v>264.33142636808714</c:v>
                </c:pt>
                <c:pt idx="1390">
                  <c:v>264.34194673210834</c:v>
                </c:pt>
                <c:pt idx="1391">
                  <c:v>264.35246729790811</c:v>
                </c:pt>
                <c:pt idx="1392">
                  <c:v>264.36298806548325</c:v>
                </c:pt>
                <c:pt idx="1393">
                  <c:v>264.37350903483042</c:v>
                </c:pt>
                <c:pt idx="1394">
                  <c:v>264.38403020594603</c:v>
                </c:pt>
                <c:pt idx="1395">
                  <c:v>264.39455157882696</c:v>
                </c:pt>
                <c:pt idx="1396">
                  <c:v>264.40507315346986</c:v>
                </c:pt>
                <c:pt idx="1397">
                  <c:v>264.41559492987125</c:v>
                </c:pt>
                <c:pt idx="1398">
                  <c:v>264.42611690802778</c:v>
                </c:pt>
                <c:pt idx="1399">
                  <c:v>264.43663908793616</c:v>
                </c:pt>
                <c:pt idx="1400">
                  <c:v>264.44716146959308</c:v>
                </c:pt>
                <c:pt idx="1401">
                  <c:v>264.45768405299515</c:v>
                </c:pt>
                <c:pt idx="1402">
                  <c:v>264.46820683813888</c:v>
                </c:pt>
                <c:pt idx="1403">
                  <c:v>264.47872982502122</c:v>
                </c:pt>
                <c:pt idx="1404">
                  <c:v>264.48925301363846</c:v>
                </c:pt>
                <c:pt idx="1405">
                  <c:v>264.49977640398754</c:v>
                </c:pt>
                <c:pt idx="1406">
                  <c:v>264.51029999606504</c:v>
                </c:pt>
                <c:pt idx="1407">
                  <c:v>264.52082378986745</c:v>
                </c:pt>
                <c:pt idx="1408">
                  <c:v>264.53134778539163</c:v>
                </c:pt>
                <c:pt idx="1409">
                  <c:v>264.54187198263401</c:v>
                </c:pt>
                <c:pt idx="1410">
                  <c:v>264.55239638159139</c:v>
                </c:pt>
                <c:pt idx="1411">
                  <c:v>264.56292098226044</c:v>
                </c:pt>
                <c:pt idx="1412">
                  <c:v>264.57344578463773</c:v>
                </c:pt>
                <c:pt idx="1413">
                  <c:v>264.58397078871991</c:v>
                </c:pt>
                <c:pt idx="1414">
                  <c:v>264.59449599450363</c:v>
                </c:pt>
                <c:pt idx="1415">
                  <c:v>264.60502140198554</c:v>
                </c:pt>
                <c:pt idx="1416">
                  <c:v>264.61554701116233</c:v>
                </c:pt>
                <c:pt idx="1417">
                  <c:v>264.62607282203055</c:v>
                </c:pt>
                <c:pt idx="1418">
                  <c:v>264.63659883458689</c:v>
                </c:pt>
                <c:pt idx="1419">
                  <c:v>264.64712504882806</c:v>
                </c:pt>
                <c:pt idx="1420">
                  <c:v>264.65765146475053</c:v>
                </c:pt>
                <c:pt idx="1421">
                  <c:v>264.66817808235112</c:v>
                </c:pt>
                <c:pt idx="1422">
                  <c:v>264.67870490162647</c:v>
                </c:pt>
                <c:pt idx="1423">
                  <c:v>264.68923192257324</c:v>
                </c:pt>
                <c:pt idx="1424">
                  <c:v>264.69975914518784</c:v>
                </c:pt>
                <c:pt idx="1425">
                  <c:v>264.7102865694672</c:v>
                </c:pt>
                <c:pt idx="1426">
                  <c:v>264.72081419540774</c:v>
                </c:pt>
                <c:pt idx="1427">
                  <c:v>264.73134202300633</c:v>
                </c:pt>
                <c:pt idx="1428">
                  <c:v>264.74187005225934</c:v>
                </c:pt>
                <c:pt idx="1429">
                  <c:v>264.75239828316359</c:v>
                </c:pt>
                <c:pt idx="1430">
                  <c:v>264.76292671571576</c:v>
                </c:pt>
                <c:pt idx="1431">
                  <c:v>264.77345534991241</c:v>
                </c:pt>
                <c:pt idx="1432">
                  <c:v>264.78398418575028</c:v>
                </c:pt>
                <c:pt idx="1433">
                  <c:v>264.79451322322575</c:v>
                </c:pt>
                <c:pt idx="1434">
                  <c:v>264.80504246233579</c:v>
                </c:pt>
                <c:pt idx="1435">
                  <c:v>264.81557190307683</c:v>
                </c:pt>
                <c:pt idx="1436">
                  <c:v>264.82610154544557</c:v>
                </c:pt>
                <c:pt idx="1437">
                  <c:v>264.83663138943882</c:v>
                </c:pt>
                <c:pt idx="1438">
                  <c:v>264.84716143505295</c:v>
                </c:pt>
                <c:pt idx="1439">
                  <c:v>264.85769168228461</c:v>
                </c:pt>
                <c:pt idx="1440">
                  <c:v>264.86822213113066</c:v>
                </c:pt>
                <c:pt idx="1441">
                  <c:v>264.87875278158765</c:v>
                </c:pt>
                <c:pt idx="1442">
                  <c:v>264.88928363365216</c:v>
                </c:pt>
                <c:pt idx="1443">
                  <c:v>264.89981468732088</c:v>
                </c:pt>
                <c:pt idx="1444">
                  <c:v>264.91034594259037</c:v>
                </c:pt>
                <c:pt idx="1445">
                  <c:v>264.92087739945742</c:v>
                </c:pt>
                <c:pt idx="1446">
                  <c:v>264.93140905791864</c:v>
                </c:pt>
                <c:pt idx="1447">
                  <c:v>264.9419409179705</c:v>
                </c:pt>
                <c:pt idx="1448">
                  <c:v>264.95247297960981</c:v>
                </c:pt>
                <c:pt idx="1449">
                  <c:v>264.96300524283316</c:v>
                </c:pt>
                <c:pt idx="1450">
                  <c:v>264.97353770763726</c:v>
                </c:pt>
                <c:pt idx="1451">
                  <c:v>264.98407037401853</c:v>
                </c:pt>
                <c:pt idx="1452">
                  <c:v>264.99460324197389</c:v>
                </c:pt>
                <c:pt idx="1453">
                  <c:v>265.00513631149983</c:v>
                </c:pt>
                <c:pt idx="1454">
                  <c:v>265.01566958259292</c:v>
                </c:pt>
                <c:pt idx="1455">
                  <c:v>265.02620305524999</c:v>
                </c:pt>
                <c:pt idx="1456">
                  <c:v>265.03673672946758</c:v>
                </c:pt>
                <c:pt idx="1457">
                  <c:v>265.04727060524226</c:v>
                </c:pt>
                <c:pt idx="1458">
                  <c:v>265.05780468257075</c:v>
                </c:pt>
                <c:pt idx="1459">
                  <c:v>265.06833896144968</c:v>
                </c:pt>
                <c:pt idx="1460">
                  <c:v>265.0788734418756</c:v>
                </c:pt>
                <c:pt idx="1461">
                  <c:v>265.08940812384532</c:v>
                </c:pt>
                <c:pt idx="1462">
                  <c:v>265.09994300735542</c:v>
                </c:pt>
                <c:pt idx="1463">
                  <c:v>265.11047809240239</c:v>
                </c:pt>
                <c:pt idx="1464">
                  <c:v>265.12101337898298</c:v>
                </c:pt>
                <c:pt idx="1465">
                  <c:v>265.1315488670939</c:v>
                </c:pt>
                <c:pt idx="1466">
                  <c:v>265.14208455673167</c:v>
                </c:pt>
                <c:pt idx="1467">
                  <c:v>265.15262044789301</c:v>
                </c:pt>
                <c:pt idx="1468">
                  <c:v>265.16315654057445</c:v>
                </c:pt>
                <c:pt idx="1469">
                  <c:v>265.17369283477274</c:v>
                </c:pt>
                <c:pt idx="1470">
                  <c:v>265.18422933048441</c:v>
                </c:pt>
                <c:pt idx="1471">
                  <c:v>265.19476602770624</c:v>
                </c:pt>
                <c:pt idx="1472">
                  <c:v>265.20530292643468</c:v>
                </c:pt>
                <c:pt idx="1473">
                  <c:v>265.21584002666651</c:v>
                </c:pt>
                <c:pt idx="1474">
                  <c:v>265.22637732839831</c:v>
                </c:pt>
                <c:pt idx="1475">
                  <c:v>265.23691483162679</c:v>
                </c:pt>
                <c:pt idx="1476">
                  <c:v>265.24745253634848</c:v>
                </c:pt>
                <c:pt idx="1477">
                  <c:v>265.25799044256007</c:v>
                </c:pt>
                <c:pt idx="1478">
                  <c:v>265.26852855025817</c:v>
                </c:pt>
                <c:pt idx="1479">
                  <c:v>265.27906685943947</c:v>
                </c:pt>
                <c:pt idx="1480">
                  <c:v>265.28960537010045</c:v>
                </c:pt>
                <c:pt idx="1481">
                  <c:v>265.30014408223798</c:v>
                </c:pt>
                <c:pt idx="1482">
                  <c:v>265.31068299584848</c:v>
                </c:pt>
                <c:pt idx="1483">
                  <c:v>265.32122211092866</c:v>
                </c:pt>
                <c:pt idx="1484">
                  <c:v>265.33176142747527</c:v>
                </c:pt>
                <c:pt idx="1485">
                  <c:v>265.34230094548474</c:v>
                </c:pt>
                <c:pt idx="1486">
                  <c:v>265.35284066495393</c:v>
                </c:pt>
                <c:pt idx="1487">
                  <c:v>265.36338058587921</c:v>
                </c:pt>
                <c:pt idx="1488">
                  <c:v>265.37392070825729</c:v>
                </c:pt>
                <c:pt idx="1489">
                  <c:v>265.38446103208497</c:v>
                </c:pt>
                <c:pt idx="1490">
                  <c:v>265.39500155735885</c:v>
                </c:pt>
                <c:pt idx="1491">
                  <c:v>265.40554228407535</c:v>
                </c:pt>
                <c:pt idx="1492">
                  <c:v>265.41608321223146</c:v>
                </c:pt>
                <c:pt idx="1493">
                  <c:v>265.4266243418233</c:v>
                </c:pt>
                <c:pt idx="1494">
                  <c:v>265.43716567284804</c:v>
                </c:pt>
                <c:pt idx="1495">
                  <c:v>265.44770720530192</c:v>
                </c:pt>
                <c:pt idx="1496">
                  <c:v>265.45824893918177</c:v>
                </c:pt>
                <c:pt idx="1497">
                  <c:v>265.46879087448411</c:v>
                </c:pt>
                <c:pt idx="1498">
                  <c:v>265.47933301120577</c:v>
                </c:pt>
                <c:pt idx="1499">
                  <c:v>265.48987534934315</c:v>
                </c:pt>
                <c:pt idx="1500">
                  <c:v>265.50041788889297</c:v>
                </c:pt>
                <c:pt idx="1501">
                  <c:v>265.51096062985187</c:v>
                </c:pt>
                <c:pt idx="1502">
                  <c:v>265.52150357221649</c:v>
                </c:pt>
                <c:pt idx="1503">
                  <c:v>265.53204671598348</c:v>
                </c:pt>
                <c:pt idx="1504">
                  <c:v>265.54259006114944</c:v>
                </c:pt>
                <c:pt idx="1505">
                  <c:v>265.55313360771095</c:v>
                </c:pt>
                <c:pt idx="1506">
                  <c:v>265.56367735566465</c:v>
                </c:pt>
                <c:pt idx="1507">
                  <c:v>265.57422130500731</c:v>
                </c:pt>
                <c:pt idx="1508">
                  <c:v>265.58476545573546</c:v>
                </c:pt>
                <c:pt idx="1509">
                  <c:v>265.59530980784564</c:v>
                </c:pt>
                <c:pt idx="1510">
                  <c:v>265.60585436133465</c:v>
                </c:pt>
                <c:pt idx="1511">
                  <c:v>265.61639911619892</c:v>
                </c:pt>
                <c:pt idx="1512">
                  <c:v>265.62694407243532</c:v>
                </c:pt>
                <c:pt idx="1513">
                  <c:v>265.63748923004033</c:v>
                </c:pt>
                <c:pt idx="1514">
                  <c:v>265.64803458901059</c:v>
                </c:pt>
                <c:pt idx="1515">
                  <c:v>265.65858014934264</c:v>
                </c:pt>
                <c:pt idx="1516">
                  <c:v>265.66912591103329</c:v>
                </c:pt>
                <c:pt idx="1517">
                  <c:v>265.67967187407919</c:v>
                </c:pt>
                <c:pt idx="1518">
                  <c:v>265.69021803847676</c:v>
                </c:pt>
                <c:pt idx="1519">
                  <c:v>265.70076440422275</c:v>
                </c:pt>
                <c:pt idx="1520">
                  <c:v>265.71131097131376</c:v>
                </c:pt>
                <c:pt idx="1521">
                  <c:v>265.72185773974644</c:v>
                </c:pt>
                <c:pt idx="1522">
                  <c:v>265.73240470951737</c:v>
                </c:pt>
                <c:pt idx="1523">
                  <c:v>265.74295188062331</c:v>
                </c:pt>
                <c:pt idx="1524">
                  <c:v>265.75349925306074</c:v>
                </c:pt>
                <c:pt idx="1525">
                  <c:v>265.7640468268263</c:v>
                </c:pt>
                <c:pt idx="1526">
                  <c:v>265.7745946019167</c:v>
                </c:pt>
                <c:pt idx="1527">
                  <c:v>265.78514257832842</c:v>
                </c:pt>
                <c:pt idx="1528">
                  <c:v>265.79569075605843</c:v>
                </c:pt>
                <c:pt idx="1529">
                  <c:v>265.80623913510294</c:v>
                </c:pt>
                <c:pt idx="1530">
                  <c:v>265.8167877154587</c:v>
                </c:pt>
                <c:pt idx="1531">
                  <c:v>265.82733649712242</c:v>
                </c:pt>
                <c:pt idx="1532">
                  <c:v>265.83788548009073</c:v>
                </c:pt>
                <c:pt idx="1533">
                  <c:v>265.84843466436024</c:v>
                </c:pt>
                <c:pt idx="1534">
                  <c:v>265.85898404992753</c:v>
                </c:pt>
                <c:pt idx="1535">
                  <c:v>265.86953363678924</c:v>
                </c:pt>
                <c:pt idx="1536">
                  <c:v>265.88008342494203</c:v>
                </c:pt>
                <c:pt idx="1537">
                  <c:v>265.89063341438242</c:v>
                </c:pt>
                <c:pt idx="1538">
                  <c:v>265.90118360510724</c:v>
                </c:pt>
                <c:pt idx="1539">
                  <c:v>265.91173399711289</c:v>
                </c:pt>
                <c:pt idx="1540">
                  <c:v>265.9222845903962</c:v>
                </c:pt>
                <c:pt idx="1541">
                  <c:v>265.93283538495353</c:v>
                </c:pt>
                <c:pt idx="1542">
                  <c:v>265.9433863807817</c:v>
                </c:pt>
                <c:pt idx="1543">
                  <c:v>265.95393757787741</c:v>
                </c:pt>
                <c:pt idx="1544">
                  <c:v>265.96448897623713</c:v>
                </c:pt>
                <c:pt idx="1545">
                  <c:v>265.97504057585741</c:v>
                </c:pt>
                <c:pt idx="1546">
                  <c:v>265.98559237673499</c:v>
                </c:pt>
                <c:pt idx="1547">
                  <c:v>265.99614437886663</c:v>
                </c:pt>
                <c:pt idx="1548">
                  <c:v>266.00669658224871</c:v>
                </c:pt>
                <c:pt idx="1549">
                  <c:v>266.01724898687792</c:v>
                </c:pt>
                <c:pt idx="1550">
                  <c:v>266.02780159275102</c:v>
                </c:pt>
                <c:pt idx="1551">
                  <c:v>266.03835439986443</c:v>
                </c:pt>
                <c:pt idx="1552">
                  <c:v>266.04890740821492</c:v>
                </c:pt>
                <c:pt idx="1553">
                  <c:v>266.05946061779906</c:v>
                </c:pt>
                <c:pt idx="1554">
                  <c:v>266.07001402861346</c:v>
                </c:pt>
                <c:pt idx="1555">
                  <c:v>266.08056764065475</c:v>
                </c:pt>
                <c:pt idx="1556">
                  <c:v>266.09112145391958</c:v>
                </c:pt>
                <c:pt idx="1557">
                  <c:v>266.10167546840461</c:v>
                </c:pt>
                <c:pt idx="1558">
                  <c:v>266.11222968410624</c:v>
                </c:pt>
                <c:pt idx="1559">
                  <c:v>266.12278410102135</c:v>
                </c:pt>
                <c:pt idx="1560">
                  <c:v>266.13333871914642</c:v>
                </c:pt>
                <c:pt idx="1561">
                  <c:v>266.14389353847821</c:v>
                </c:pt>
                <c:pt idx="1562">
                  <c:v>266.15444855901313</c:v>
                </c:pt>
                <c:pt idx="1563">
                  <c:v>266.16500378074795</c:v>
                </c:pt>
                <c:pt idx="1564">
                  <c:v>266.17555920367926</c:v>
                </c:pt>
                <c:pt idx="1565">
                  <c:v>266.18611482780369</c:v>
                </c:pt>
                <c:pt idx="1566">
                  <c:v>266.19667065311785</c:v>
                </c:pt>
                <c:pt idx="1567">
                  <c:v>266.20722667961832</c:v>
                </c:pt>
                <c:pt idx="1568">
                  <c:v>266.21778290730185</c:v>
                </c:pt>
                <c:pt idx="1569">
                  <c:v>266.22833933616477</c:v>
                </c:pt>
                <c:pt idx="1570">
                  <c:v>266.2388959662041</c:v>
                </c:pt>
                <c:pt idx="1571">
                  <c:v>266.2494527974161</c:v>
                </c:pt>
                <c:pt idx="1572">
                  <c:v>266.26000982979764</c:v>
                </c:pt>
                <c:pt idx="1573">
                  <c:v>266.27056706334514</c:v>
                </c:pt>
                <c:pt idx="1574">
                  <c:v>266.28112449805548</c:v>
                </c:pt>
                <c:pt idx="1575">
                  <c:v>266.29168213392501</c:v>
                </c:pt>
                <c:pt idx="1576">
                  <c:v>266.30223997095044</c:v>
                </c:pt>
                <c:pt idx="1577">
                  <c:v>266.31279800912836</c:v>
                </c:pt>
                <c:pt idx="1578">
                  <c:v>266.32335624845553</c:v>
                </c:pt>
                <c:pt idx="1579">
                  <c:v>266.33391468892842</c:v>
                </c:pt>
                <c:pt idx="1580">
                  <c:v>266.34447333054368</c:v>
                </c:pt>
                <c:pt idx="1581">
                  <c:v>266.35503217329796</c:v>
                </c:pt>
                <c:pt idx="1582">
                  <c:v>266.36559121718784</c:v>
                </c:pt>
                <c:pt idx="1583">
                  <c:v>266.37615046220998</c:v>
                </c:pt>
                <c:pt idx="1584">
                  <c:v>266.38670990836096</c:v>
                </c:pt>
                <c:pt idx="1585">
                  <c:v>266.39726955563754</c:v>
                </c:pt>
                <c:pt idx="1586">
                  <c:v>266.40782940403608</c:v>
                </c:pt>
                <c:pt idx="1587">
                  <c:v>266.41838945355335</c:v>
                </c:pt>
                <c:pt idx="1588">
                  <c:v>266.42894970418587</c:v>
                </c:pt>
                <c:pt idx="1589">
                  <c:v>266.43951015593046</c:v>
                </c:pt>
                <c:pt idx="1590">
                  <c:v>266.45007080878349</c:v>
                </c:pt>
                <c:pt idx="1591">
                  <c:v>266.46063166274178</c:v>
                </c:pt>
                <c:pt idx="1592">
                  <c:v>266.47119271780178</c:v>
                </c:pt>
                <c:pt idx="1593">
                  <c:v>266.48175397396011</c:v>
                </c:pt>
                <c:pt idx="1594">
                  <c:v>266.49231543121357</c:v>
                </c:pt>
                <c:pt idx="1595">
                  <c:v>266.50287708955869</c:v>
                </c:pt>
                <c:pt idx="1596">
                  <c:v>266.51343894899196</c:v>
                </c:pt>
                <c:pt idx="1597">
                  <c:v>266.52400100951019</c:v>
                </c:pt>
                <c:pt idx="1598">
                  <c:v>266.53456327110973</c:v>
                </c:pt>
                <c:pt idx="1599">
                  <c:v>266.54512573378759</c:v>
                </c:pt>
                <c:pt idx="1600">
                  <c:v>266.55568839753994</c:v>
                </c:pt>
                <c:pt idx="1601">
                  <c:v>266.56625126236361</c:v>
                </c:pt>
                <c:pt idx="1602">
                  <c:v>266.57681432825541</c:v>
                </c:pt>
                <c:pt idx="1603">
                  <c:v>266.58737759521159</c:v>
                </c:pt>
                <c:pt idx="1604">
                  <c:v>266.59794106322892</c:v>
                </c:pt>
                <c:pt idx="1605">
                  <c:v>266.60850473230403</c:v>
                </c:pt>
                <c:pt idx="1606">
                  <c:v>266.61906860243363</c:v>
                </c:pt>
                <c:pt idx="1607">
                  <c:v>266.6296326736142</c:v>
                </c:pt>
                <c:pt idx="1608">
                  <c:v>266.64019694584232</c:v>
                </c:pt>
                <c:pt idx="1609">
                  <c:v>266.65076141911459</c:v>
                </c:pt>
                <c:pt idx="1610">
                  <c:v>266.66132609342787</c:v>
                </c:pt>
                <c:pt idx="1611">
                  <c:v>266.67189096877843</c:v>
                </c:pt>
                <c:pt idx="1612">
                  <c:v>266.68245604516306</c:v>
                </c:pt>
                <c:pt idx="1613">
                  <c:v>266.69302132257849</c:v>
                </c:pt>
                <c:pt idx="1614">
                  <c:v>266.70358680102106</c:v>
                </c:pt>
                <c:pt idx="1615">
                  <c:v>266.71415248048771</c:v>
                </c:pt>
                <c:pt idx="1616">
                  <c:v>266.72471836097469</c:v>
                </c:pt>
                <c:pt idx="1617">
                  <c:v>266.73528444247893</c:v>
                </c:pt>
                <c:pt idx="1618">
                  <c:v>266.74585072499684</c:v>
                </c:pt>
                <c:pt idx="1619">
                  <c:v>266.75641720852497</c:v>
                </c:pt>
                <c:pt idx="1620">
                  <c:v>266.76698389306011</c:v>
                </c:pt>
                <c:pt idx="1621">
                  <c:v>266.77755077859894</c:v>
                </c:pt>
                <c:pt idx="1622">
                  <c:v>266.78811786513774</c:v>
                </c:pt>
                <c:pt idx="1623">
                  <c:v>266.79868515267356</c:v>
                </c:pt>
                <c:pt idx="1624">
                  <c:v>266.80925264120253</c:v>
                </c:pt>
                <c:pt idx="1625">
                  <c:v>266.81982033072165</c:v>
                </c:pt>
                <c:pt idx="1626">
                  <c:v>266.83038822122734</c:v>
                </c:pt>
                <c:pt idx="1627">
                  <c:v>266.84095631271623</c:v>
                </c:pt>
                <c:pt idx="1628">
                  <c:v>266.85152460518498</c:v>
                </c:pt>
                <c:pt idx="1629">
                  <c:v>266.86209309863011</c:v>
                </c:pt>
                <c:pt idx="1630">
                  <c:v>266.87266179304834</c:v>
                </c:pt>
                <c:pt idx="1631">
                  <c:v>266.88323068843624</c:v>
                </c:pt>
                <c:pt idx="1632">
                  <c:v>266.89379978479042</c:v>
                </c:pt>
                <c:pt idx="1633">
                  <c:v>266.90436908210739</c:v>
                </c:pt>
                <c:pt idx="1634">
                  <c:v>266.91493858038399</c:v>
                </c:pt>
                <c:pt idx="1635">
                  <c:v>266.92550827961651</c:v>
                </c:pt>
                <c:pt idx="1636">
                  <c:v>266.93607817980183</c:v>
                </c:pt>
                <c:pt idx="1637">
                  <c:v>266.94664828093642</c:v>
                </c:pt>
                <c:pt idx="1638">
                  <c:v>266.95721858301698</c:v>
                </c:pt>
                <c:pt idx="1639">
                  <c:v>266.96778908604011</c:v>
                </c:pt>
                <c:pt idx="1640">
                  <c:v>266.97835979000223</c:v>
                </c:pt>
                <c:pt idx="1641">
                  <c:v>266.98893069490015</c:v>
                </c:pt>
                <c:pt idx="1642">
                  <c:v>266.99950180073046</c:v>
                </c:pt>
                <c:pt idx="1643">
                  <c:v>267.01007310748952</c:v>
                </c:pt>
                <c:pt idx="1644">
                  <c:v>267.02064461517432</c:v>
                </c:pt>
                <c:pt idx="1645">
                  <c:v>267.03121632378128</c:v>
                </c:pt>
                <c:pt idx="1646">
                  <c:v>267.04178823330699</c:v>
                </c:pt>
                <c:pt idx="1647">
                  <c:v>267.05236034374809</c:v>
                </c:pt>
                <c:pt idx="1648">
                  <c:v>267.06293265510106</c:v>
                </c:pt>
                <c:pt idx="1649">
                  <c:v>267.07350516736278</c:v>
                </c:pt>
                <c:pt idx="1650">
                  <c:v>267.08407788052961</c:v>
                </c:pt>
                <c:pt idx="1651">
                  <c:v>267.09465079459835</c:v>
                </c:pt>
                <c:pt idx="1652">
                  <c:v>267.10522390956532</c:v>
                </c:pt>
                <c:pt idx="1653">
                  <c:v>267.1157972254274</c:v>
                </c:pt>
                <c:pt idx="1654">
                  <c:v>267.126370742181</c:v>
                </c:pt>
                <c:pt idx="1655">
                  <c:v>267.13694445982298</c:v>
                </c:pt>
                <c:pt idx="1656">
                  <c:v>267.14751837834979</c:v>
                </c:pt>
                <c:pt idx="1657">
                  <c:v>267.15809249775782</c:v>
                </c:pt>
                <c:pt idx="1658">
                  <c:v>267.16866681804413</c:v>
                </c:pt>
                <c:pt idx="1659">
                  <c:v>267.17924133920491</c:v>
                </c:pt>
                <c:pt idx="1660">
                  <c:v>267.18981606123702</c:v>
                </c:pt>
                <c:pt idx="1661">
                  <c:v>267.2003909841369</c:v>
                </c:pt>
                <c:pt idx="1662">
                  <c:v>267.21096610790136</c:v>
                </c:pt>
                <c:pt idx="1663">
                  <c:v>267.22154143252664</c:v>
                </c:pt>
                <c:pt idx="1664">
                  <c:v>267.2321169580099</c:v>
                </c:pt>
                <c:pt idx="1665">
                  <c:v>267.24269268434716</c:v>
                </c:pt>
                <c:pt idx="1666">
                  <c:v>267.25326861153542</c:v>
                </c:pt>
                <c:pt idx="1667">
                  <c:v>267.26384473957108</c:v>
                </c:pt>
                <c:pt idx="1668">
                  <c:v>267.27442106845081</c:v>
                </c:pt>
                <c:pt idx="1669">
                  <c:v>267.28499759817129</c:v>
                </c:pt>
                <c:pt idx="1670">
                  <c:v>267.29557432872895</c:v>
                </c:pt>
                <c:pt idx="1671">
                  <c:v>267.30615126012054</c:v>
                </c:pt>
                <c:pt idx="1672">
                  <c:v>267.31672839234255</c:v>
                </c:pt>
                <c:pt idx="1673">
                  <c:v>267.32730572539162</c:v>
                </c:pt>
                <c:pt idx="1674">
                  <c:v>267.33788325926452</c:v>
                </c:pt>
                <c:pt idx="1675">
                  <c:v>267.34846099395759</c:v>
                </c:pt>
                <c:pt idx="1676">
                  <c:v>267.3590389294676</c:v>
                </c:pt>
                <c:pt idx="1677">
                  <c:v>267.36961706579103</c:v>
                </c:pt>
                <c:pt idx="1678">
                  <c:v>267.3801954029247</c:v>
                </c:pt>
                <c:pt idx="1679">
                  <c:v>267.39077394086496</c:v>
                </c:pt>
                <c:pt idx="1680">
                  <c:v>267.40135267960846</c:v>
                </c:pt>
                <c:pt idx="1681">
                  <c:v>267.41193161915186</c:v>
                </c:pt>
                <c:pt idx="1682">
                  <c:v>267.42251075949173</c:v>
                </c:pt>
                <c:pt idx="1683">
                  <c:v>267.43309010062472</c:v>
                </c:pt>
                <c:pt idx="1684">
                  <c:v>267.44366964254743</c:v>
                </c:pt>
                <c:pt idx="1685">
                  <c:v>267.4542493852565</c:v>
                </c:pt>
                <c:pt idx="1686">
                  <c:v>267.46482932874829</c:v>
                </c:pt>
                <c:pt idx="1687">
                  <c:v>267.47540947301974</c:v>
                </c:pt>
                <c:pt idx="1688">
                  <c:v>267.48598981806714</c:v>
                </c:pt>
                <c:pt idx="1689">
                  <c:v>267.49657036388737</c:v>
                </c:pt>
                <c:pt idx="1690">
                  <c:v>267.50715111047674</c:v>
                </c:pt>
                <c:pt idx="1691">
                  <c:v>267.51773205783206</c:v>
                </c:pt>
                <c:pt idx="1692">
                  <c:v>267.52831320594987</c:v>
                </c:pt>
                <c:pt idx="1693">
                  <c:v>267.53889455482675</c:v>
                </c:pt>
                <c:pt idx="1694">
                  <c:v>267.54947610445936</c:v>
                </c:pt>
                <c:pt idx="1695">
                  <c:v>267.56005785484416</c:v>
                </c:pt>
                <c:pt idx="1696">
                  <c:v>267.57063980597781</c:v>
                </c:pt>
                <c:pt idx="1697">
                  <c:v>267.58122195785711</c:v>
                </c:pt>
                <c:pt idx="1698">
                  <c:v>267.59180431047827</c:v>
                </c:pt>
                <c:pt idx="1699">
                  <c:v>267.60238686383826</c:v>
                </c:pt>
                <c:pt idx="1700">
                  <c:v>267.61296961793346</c:v>
                </c:pt>
                <c:pt idx="1701">
                  <c:v>267.62355257276062</c:v>
                </c:pt>
                <c:pt idx="1702">
                  <c:v>267.6341357283161</c:v>
                </c:pt>
                <c:pt idx="1703">
                  <c:v>267.64471908459666</c:v>
                </c:pt>
                <c:pt idx="1704">
                  <c:v>267.65530264159901</c:v>
                </c:pt>
                <c:pt idx="1705">
                  <c:v>267.66588639931945</c:v>
                </c:pt>
                <c:pt idx="1706">
                  <c:v>267.67647035775479</c:v>
                </c:pt>
                <c:pt idx="1707">
                  <c:v>267.68705451690147</c:v>
                </c:pt>
                <c:pt idx="1708">
                  <c:v>267.6976388767564</c:v>
                </c:pt>
                <c:pt idx="1709">
                  <c:v>267.70822343731589</c:v>
                </c:pt>
                <c:pt idx="1710">
                  <c:v>267.71880819857654</c:v>
                </c:pt>
                <c:pt idx="1711">
                  <c:v>267.72939316053504</c:v>
                </c:pt>
                <c:pt idx="1712">
                  <c:v>267.73997832318804</c:v>
                </c:pt>
                <c:pt idx="1713">
                  <c:v>267.75056368653196</c:v>
                </c:pt>
                <c:pt idx="1714">
                  <c:v>267.76114925056362</c:v>
                </c:pt>
                <c:pt idx="1715">
                  <c:v>267.77173501527938</c:v>
                </c:pt>
                <c:pt idx="1716">
                  <c:v>267.78232098067593</c:v>
                </c:pt>
                <c:pt idx="1717">
                  <c:v>267.79290714674983</c:v>
                </c:pt>
                <c:pt idx="1718">
                  <c:v>267.80349351349787</c:v>
                </c:pt>
                <c:pt idx="1719">
                  <c:v>267.81408008091648</c:v>
                </c:pt>
                <c:pt idx="1720">
                  <c:v>267.8246668490022</c:v>
                </c:pt>
                <c:pt idx="1721">
                  <c:v>267.83525381775178</c:v>
                </c:pt>
                <c:pt idx="1722">
                  <c:v>267.84584098716152</c:v>
                </c:pt>
                <c:pt idx="1723">
                  <c:v>267.85642835722842</c:v>
                </c:pt>
                <c:pt idx="1724">
                  <c:v>267.86701592794878</c:v>
                </c:pt>
                <c:pt idx="1725">
                  <c:v>267.87760369931931</c:v>
                </c:pt>
                <c:pt idx="1726">
                  <c:v>267.88819167133659</c:v>
                </c:pt>
                <c:pt idx="1727">
                  <c:v>267.8987798439972</c:v>
                </c:pt>
                <c:pt idx="1728">
                  <c:v>267.90936821729775</c:v>
                </c:pt>
                <c:pt idx="1729">
                  <c:v>267.91995679123471</c:v>
                </c:pt>
                <c:pt idx="1730">
                  <c:v>267.93054556580501</c:v>
                </c:pt>
                <c:pt idx="1731">
                  <c:v>267.94113454100483</c:v>
                </c:pt>
                <c:pt idx="1732">
                  <c:v>267.95172371683088</c:v>
                </c:pt>
                <c:pt idx="1733">
                  <c:v>267.96231309327993</c:v>
                </c:pt>
                <c:pt idx="1734">
                  <c:v>267.9729026703485</c:v>
                </c:pt>
                <c:pt idx="1735">
                  <c:v>267.98349244803308</c:v>
                </c:pt>
                <c:pt idx="1736">
                  <c:v>267.99408242633029</c:v>
                </c:pt>
                <c:pt idx="1737">
                  <c:v>268.00467260523681</c:v>
                </c:pt>
                <c:pt idx="1738">
                  <c:v>268.01526298474909</c:v>
                </c:pt>
                <c:pt idx="1739">
                  <c:v>268.02585356486389</c:v>
                </c:pt>
                <c:pt idx="1740">
                  <c:v>268.03644434557771</c:v>
                </c:pt>
                <c:pt idx="1741">
                  <c:v>268.04703532688706</c:v>
                </c:pt>
                <c:pt idx="1742">
                  <c:v>268.05762650878876</c:v>
                </c:pt>
                <c:pt idx="1743">
                  <c:v>268.06821789127906</c:v>
                </c:pt>
                <c:pt idx="1744">
                  <c:v>268.07880947435478</c:v>
                </c:pt>
                <c:pt idx="1745">
                  <c:v>268.08940125801257</c:v>
                </c:pt>
                <c:pt idx="1746">
                  <c:v>268.0999932422489</c:v>
                </c:pt>
                <c:pt idx="1747">
                  <c:v>268.11058542706041</c:v>
                </c:pt>
                <c:pt idx="1748">
                  <c:v>268.12117781244353</c:v>
                </c:pt>
                <c:pt idx="1749">
                  <c:v>268.13177039839513</c:v>
                </c:pt>
                <c:pt idx="1750">
                  <c:v>268.14236318491152</c:v>
                </c:pt>
                <c:pt idx="1751">
                  <c:v>268.15295617198956</c:v>
                </c:pt>
                <c:pt idx="1752">
                  <c:v>268.16354935962562</c:v>
                </c:pt>
                <c:pt idx="1753">
                  <c:v>268.17414274781635</c:v>
                </c:pt>
                <c:pt idx="1754">
                  <c:v>268.18473633655827</c:v>
                </c:pt>
                <c:pt idx="1755">
                  <c:v>268.19533012584827</c:v>
                </c:pt>
                <c:pt idx="1756">
                  <c:v>268.20592411568265</c:v>
                </c:pt>
                <c:pt idx="1757">
                  <c:v>268.21651830605799</c:v>
                </c:pt>
                <c:pt idx="1758">
                  <c:v>268.22711269697106</c:v>
                </c:pt>
                <c:pt idx="1759">
                  <c:v>268.23770728841822</c:v>
                </c:pt>
                <c:pt idx="1760">
                  <c:v>268.24830208039623</c:v>
                </c:pt>
                <c:pt idx="1761">
                  <c:v>268.25889707290156</c:v>
                </c:pt>
                <c:pt idx="1762">
                  <c:v>268.26949226593104</c:v>
                </c:pt>
                <c:pt idx="1763">
                  <c:v>268.28008765948084</c:v>
                </c:pt>
                <c:pt idx="1764">
                  <c:v>268.29068325354797</c:v>
                </c:pt>
                <c:pt idx="1765">
                  <c:v>268.30127904812883</c:v>
                </c:pt>
                <c:pt idx="1766">
                  <c:v>268.31187504321991</c:v>
                </c:pt>
                <c:pt idx="1767">
                  <c:v>268.32247123881803</c:v>
                </c:pt>
                <c:pt idx="1768">
                  <c:v>268.33306763491953</c:v>
                </c:pt>
                <c:pt idx="1769">
                  <c:v>268.34366423152113</c:v>
                </c:pt>
                <c:pt idx="1770">
                  <c:v>268.35426102861936</c:v>
                </c:pt>
                <c:pt idx="1771">
                  <c:v>268.36485802621098</c:v>
                </c:pt>
                <c:pt idx="1772">
                  <c:v>268.37545522429224</c:v>
                </c:pt>
                <c:pt idx="1773">
                  <c:v>268.38605262286001</c:v>
                </c:pt>
                <c:pt idx="1774">
                  <c:v>268.39665022191082</c:v>
                </c:pt>
                <c:pt idx="1775">
                  <c:v>268.40724802144115</c:v>
                </c:pt>
                <c:pt idx="1776">
                  <c:v>268.4178460214477</c:v>
                </c:pt>
                <c:pt idx="1777">
                  <c:v>268.4284442219269</c:v>
                </c:pt>
                <c:pt idx="1778">
                  <c:v>268.43904262287555</c:v>
                </c:pt>
                <c:pt idx="1779">
                  <c:v>268.44964122429013</c:v>
                </c:pt>
                <c:pt idx="1780">
                  <c:v>268.46024002616724</c:v>
                </c:pt>
                <c:pt idx="1781">
                  <c:v>268.47083902850346</c:v>
                </c:pt>
                <c:pt idx="1782">
                  <c:v>268.48143823129521</c:v>
                </c:pt>
                <c:pt idx="1783">
                  <c:v>268.49203763453932</c:v>
                </c:pt>
                <c:pt idx="1784">
                  <c:v>268.5026372382323</c:v>
                </c:pt>
                <c:pt idx="1785">
                  <c:v>268.51323704237069</c:v>
                </c:pt>
                <c:pt idx="1786">
                  <c:v>268.52383704695103</c:v>
                </c:pt>
                <c:pt idx="1787">
                  <c:v>268.53443725197008</c:v>
                </c:pt>
                <c:pt idx="1788">
                  <c:v>268.54503765742413</c:v>
                </c:pt>
                <c:pt idx="1789">
                  <c:v>268.55563826331007</c:v>
                </c:pt>
                <c:pt idx="1790">
                  <c:v>268.56623906962432</c:v>
                </c:pt>
                <c:pt idx="1791">
                  <c:v>268.57684007636351</c:v>
                </c:pt>
                <c:pt idx="1792">
                  <c:v>268.58744128352413</c:v>
                </c:pt>
                <c:pt idx="1793">
                  <c:v>268.59804269110293</c:v>
                </c:pt>
                <c:pt idx="1794">
                  <c:v>268.6086442990964</c:v>
                </c:pt>
                <c:pt idx="1795">
                  <c:v>268.619246107501</c:v>
                </c:pt>
                <c:pt idx="1796">
                  <c:v>268.6298481163135</c:v>
                </c:pt>
                <c:pt idx="1797">
                  <c:v>268.64045032553042</c:v>
                </c:pt>
                <c:pt idx="1798">
                  <c:v>268.65105273514831</c:v>
                </c:pt>
                <c:pt idx="1799">
                  <c:v>268.66165534516369</c:v>
                </c:pt>
                <c:pt idx="1800">
                  <c:v>268.67225815557345</c:v>
                </c:pt>
                <c:pt idx="1801">
                  <c:v>268.68286116637381</c:v>
                </c:pt>
                <c:pt idx="1802">
                  <c:v>268.69346437756144</c:v>
                </c:pt>
                <c:pt idx="1803">
                  <c:v>268.70406778913303</c:v>
                </c:pt>
                <c:pt idx="1804">
                  <c:v>268.71467140108501</c:v>
                </c:pt>
                <c:pt idx="1805">
                  <c:v>268.72527521341414</c:v>
                </c:pt>
                <c:pt idx="1806">
                  <c:v>268.73587922611682</c:v>
                </c:pt>
                <c:pt idx="1807">
                  <c:v>268.74648343918972</c:v>
                </c:pt>
                <c:pt idx="1808">
                  <c:v>268.75708785262952</c:v>
                </c:pt>
                <c:pt idx="1809">
                  <c:v>268.76769246643255</c:v>
                </c:pt>
                <c:pt idx="1810">
                  <c:v>268.77829728059567</c:v>
                </c:pt>
                <c:pt idx="1811">
                  <c:v>268.78890229511529</c:v>
                </c:pt>
                <c:pt idx="1812">
                  <c:v>268.7995075099879</c:v>
                </c:pt>
                <c:pt idx="1813">
                  <c:v>268.81011292521026</c:v>
                </c:pt>
                <c:pt idx="1814">
                  <c:v>268.8207185407789</c:v>
                </c:pt>
                <c:pt idx="1815">
                  <c:v>268.8313243566904</c:v>
                </c:pt>
                <c:pt idx="1816">
                  <c:v>268.84193037294131</c:v>
                </c:pt>
                <c:pt idx="1817">
                  <c:v>268.8525365895282</c:v>
                </c:pt>
                <c:pt idx="1818">
                  <c:v>268.86314300644767</c:v>
                </c:pt>
                <c:pt idx="1819">
                  <c:v>268.87374962369631</c:v>
                </c:pt>
                <c:pt idx="1820">
                  <c:v>268.88435644127054</c:v>
                </c:pt>
                <c:pt idx="1821">
                  <c:v>268.89496345916729</c:v>
                </c:pt>
                <c:pt idx="1822">
                  <c:v>268.90557067738274</c:v>
                </c:pt>
                <c:pt idx="1823">
                  <c:v>268.91617809591372</c:v>
                </c:pt>
                <c:pt idx="1824">
                  <c:v>268.92678571475676</c:v>
                </c:pt>
                <c:pt idx="1825">
                  <c:v>268.93739353390833</c:v>
                </c:pt>
                <c:pt idx="1826">
                  <c:v>268.9480015533652</c:v>
                </c:pt>
                <c:pt idx="1827">
                  <c:v>268.95860977312384</c:v>
                </c:pt>
                <c:pt idx="1828">
                  <c:v>268.96921819318078</c:v>
                </c:pt>
                <c:pt idx="1829">
                  <c:v>268.97982681353261</c:v>
                </c:pt>
                <c:pt idx="1830">
                  <c:v>268.99043563417587</c:v>
                </c:pt>
                <c:pt idx="1831">
                  <c:v>269.00104465510731</c:v>
                </c:pt>
                <c:pt idx="1832">
                  <c:v>269.01165387632335</c:v>
                </c:pt>
                <c:pt idx="1833">
                  <c:v>269.02226329782064</c:v>
                </c:pt>
                <c:pt idx="1834">
                  <c:v>269.03287291959566</c:v>
                </c:pt>
                <c:pt idx="1835">
                  <c:v>269.04348274164505</c:v>
                </c:pt>
                <c:pt idx="1836">
                  <c:v>269.05409276396546</c:v>
                </c:pt>
                <c:pt idx="1837">
                  <c:v>269.0647029865533</c:v>
                </c:pt>
                <c:pt idx="1838">
                  <c:v>269.07531340940523</c:v>
                </c:pt>
                <c:pt idx="1839">
                  <c:v>269.08592403251788</c:v>
                </c:pt>
                <c:pt idx="1840">
                  <c:v>269.09653485588785</c:v>
                </c:pt>
                <c:pt idx="1841">
                  <c:v>269.10714587951145</c:v>
                </c:pt>
                <c:pt idx="1842">
                  <c:v>269.11775710338554</c:v>
                </c:pt>
                <c:pt idx="1843">
                  <c:v>269.12836852750655</c:v>
                </c:pt>
                <c:pt idx="1844">
                  <c:v>269.13898015187107</c:v>
                </c:pt>
                <c:pt idx="1845">
                  <c:v>269.14959197647568</c:v>
                </c:pt>
                <c:pt idx="1846">
                  <c:v>269.16020400131714</c:v>
                </c:pt>
                <c:pt idx="1847">
                  <c:v>269.17081622639176</c:v>
                </c:pt>
                <c:pt idx="1848">
                  <c:v>269.18142865169614</c:v>
                </c:pt>
                <c:pt idx="1849">
                  <c:v>269.19204127722696</c:v>
                </c:pt>
                <c:pt idx="1850">
                  <c:v>269.20265410298077</c:v>
                </c:pt>
                <c:pt idx="1851">
                  <c:v>269.21326712895404</c:v>
                </c:pt>
                <c:pt idx="1852">
                  <c:v>269.22388035514348</c:v>
                </c:pt>
                <c:pt idx="1853">
                  <c:v>269.2344937815455</c:v>
                </c:pt>
                <c:pt idx="1854">
                  <c:v>269.24510740815703</c:v>
                </c:pt>
                <c:pt idx="1855">
                  <c:v>269.25572123497409</c:v>
                </c:pt>
                <c:pt idx="1856">
                  <c:v>269.26633526199379</c:v>
                </c:pt>
                <c:pt idx="1857">
                  <c:v>269.27694948921226</c:v>
                </c:pt>
                <c:pt idx="1858">
                  <c:v>269.28756391662631</c:v>
                </c:pt>
                <c:pt idx="1859">
                  <c:v>269.29817854423254</c:v>
                </c:pt>
                <c:pt idx="1860">
                  <c:v>269.30879337202754</c:v>
                </c:pt>
                <c:pt idx="1861">
                  <c:v>269.31940840000755</c:v>
                </c:pt>
                <c:pt idx="1862">
                  <c:v>269.33002362816961</c:v>
                </c:pt>
                <c:pt idx="1863">
                  <c:v>269.34063905650987</c:v>
                </c:pt>
                <c:pt idx="1864">
                  <c:v>269.3512546850252</c:v>
                </c:pt>
                <c:pt idx="1865">
                  <c:v>269.36187051371206</c:v>
                </c:pt>
                <c:pt idx="1866">
                  <c:v>269.372486542567</c:v>
                </c:pt>
                <c:pt idx="1867">
                  <c:v>269.38310277158666</c:v>
                </c:pt>
                <c:pt idx="1868">
                  <c:v>269.39371920076752</c:v>
                </c:pt>
                <c:pt idx="1869">
                  <c:v>269.40433583010616</c:v>
                </c:pt>
                <c:pt idx="1870">
                  <c:v>269.41495265959918</c:v>
                </c:pt>
                <c:pt idx="1871">
                  <c:v>269.42556968924316</c:v>
                </c:pt>
                <c:pt idx="1872">
                  <c:v>269.43618691903475</c:v>
                </c:pt>
                <c:pt idx="1873">
                  <c:v>269.44680434897026</c:v>
                </c:pt>
                <c:pt idx="1874">
                  <c:v>269.45742197904644</c:v>
                </c:pt>
                <c:pt idx="1875">
                  <c:v>269.46803980925995</c:v>
                </c:pt>
                <c:pt idx="1876">
                  <c:v>269.47865783960719</c:v>
                </c:pt>
                <c:pt idx="1877">
                  <c:v>269.48927607008477</c:v>
                </c:pt>
                <c:pt idx="1878">
                  <c:v>269.49989450068927</c:v>
                </c:pt>
                <c:pt idx="1879">
                  <c:v>269.51051313141727</c:v>
                </c:pt>
                <c:pt idx="1880">
                  <c:v>269.52113196226526</c:v>
                </c:pt>
                <c:pt idx="1881">
                  <c:v>269.53175099322999</c:v>
                </c:pt>
                <c:pt idx="1882">
                  <c:v>269.54237022430789</c:v>
                </c:pt>
                <c:pt idx="1883">
                  <c:v>269.55298965549554</c:v>
                </c:pt>
                <c:pt idx="1884">
                  <c:v>269.56360928678953</c:v>
                </c:pt>
                <c:pt idx="1885">
                  <c:v>269.57422911818628</c:v>
                </c:pt>
                <c:pt idx="1886">
                  <c:v>269.58484914968255</c:v>
                </c:pt>
                <c:pt idx="1887">
                  <c:v>269.59546938127488</c:v>
                </c:pt>
                <c:pt idx="1888">
                  <c:v>269.60608981295979</c:v>
                </c:pt>
                <c:pt idx="1889">
                  <c:v>269.61671044473383</c:v>
                </c:pt>
                <c:pt idx="1890">
                  <c:v>269.62733127659374</c:v>
                </c:pt>
                <c:pt idx="1891">
                  <c:v>269.63795230853577</c:v>
                </c:pt>
                <c:pt idx="1892">
                  <c:v>269.64857354055664</c:v>
                </c:pt>
                <c:pt idx="1893">
                  <c:v>269.65919497265304</c:v>
                </c:pt>
                <c:pt idx="1894">
                  <c:v>269.66981660482134</c:v>
                </c:pt>
                <c:pt idx="1895">
                  <c:v>269.68043843705811</c:v>
                </c:pt>
                <c:pt idx="1896">
                  <c:v>269.69106046936014</c:v>
                </c:pt>
                <c:pt idx="1897">
                  <c:v>269.70168270172371</c:v>
                </c:pt>
                <c:pt idx="1898">
                  <c:v>269.71230513414559</c:v>
                </c:pt>
                <c:pt idx="1899">
                  <c:v>269.72292776662226</c:v>
                </c:pt>
                <c:pt idx="1900">
                  <c:v>269.73355059915031</c:v>
                </c:pt>
                <c:pt idx="1901">
                  <c:v>269.74417363172637</c:v>
                </c:pt>
                <c:pt idx="1902">
                  <c:v>269.75479686434676</c:v>
                </c:pt>
                <c:pt idx="1903">
                  <c:v>269.76542029700823</c:v>
                </c:pt>
                <c:pt idx="1904">
                  <c:v>269.77604392970744</c:v>
                </c:pt>
                <c:pt idx="1905">
                  <c:v>269.78666776244074</c:v>
                </c:pt>
                <c:pt idx="1906">
                  <c:v>269.79729179520484</c:v>
                </c:pt>
                <c:pt idx="1907">
                  <c:v>269.80791602799616</c:v>
                </c:pt>
                <c:pt idx="1908">
                  <c:v>269.8185404608115</c:v>
                </c:pt>
                <c:pt idx="1909">
                  <c:v>269.82916509364708</c:v>
                </c:pt>
                <c:pt idx="1910">
                  <c:v>269.83978992649986</c:v>
                </c:pt>
                <c:pt idx="1911">
                  <c:v>269.85041495936605</c:v>
                </c:pt>
                <c:pt idx="1912">
                  <c:v>269.8610401922424</c:v>
                </c:pt>
                <c:pt idx="1913">
                  <c:v>269.87166562512544</c:v>
                </c:pt>
                <c:pt idx="1914">
                  <c:v>269.88229125801166</c:v>
                </c:pt>
                <c:pt idx="1915">
                  <c:v>269.89291709089787</c:v>
                </c:pt>
                <c:pt idx="1916">
                  <c:v>269.90354312378031</c:v>
                </c:pt>
                <c:pt idx="1917">
                  <c:v>269.91416935665563</c:v>
                </c:pt>
                <c:pt idx="1918">
                  <c:v>269.92479578952049</c:v>
                </c:pt>
                <c:pt idx="1919">
                  <c:v>269.93542242237146</c:v>
                </c:pt>
                <c:pt idx="1920">
                  <c:v>269.94604925520497</c:v>
                </c:pt>
                <c:pt idx="1921">
                  <c:v>269.95667628801766</c:v>
                </c:pt>
                <c:pt idx="1922">
                  <c:v>269.96730352080601</c:v>
                </c:pt>
                <c:pt idx="1923">
                  <c:v>269.97793095356673</c:v>
                </c:pt>
                <c:pt idx="1924">
                  <c:v>269.98855858629628</c:v>
                </c:pt>
                <c:pt idx="1925">
                  <c:v>269.99918641899126</c:v>
                </c:pt>
                <c:pt idx="1926">
                  <c:v>270.00981445164825</c:v>
                </c:pt>
                <c:pt idx="1927">
                  <c:v>270.02044268426374</c:v>
                </c:pt>
                <c:pt idx="1928">
                  <c:v>270.0310711168342</c:v>
                </c:pt>
                <c:pt idx="1929">
                  <c:v>270.04169974935633</c:v>
                </c:pt>
                <c:pt idx="1930">
                  <c:v>270.05232858182683</c:v>
                </c:pt>
                <c:pt idx="1931">
                  <c:v>270.06295761424201</c:v>
                </c:pt>
                <c:pt idx="1932">
                  <c:v>270.07358684659846</c:v>
                </c:pt>
                <c:pt idx="1933">
                  <c:v>270.08421627889282</c:v>
                </c:pt>
                <c:pt idx="1934">
                  <c:v>270.09484591112152</c:v>
                </c:pt>
                <c:pt idx="1935">
                  <c:v>270.10547574328149</c:v>
                </c:pt>
                <c:pt idx="1936">
                  <c:v>270.11610577536874</c:v>
                </c:pt>
                <c:pt idx="1937">
                  <c:v>270.12673600738026</c:v>
                </c:pt>
                <c:pt idx="1938">
                  <c:v>270.13736643931242</c:v>
                </c:pt>
                <c:pt idx="1939">
                  <c:v>270.1479970711618</c:v>
                </c:pt>
                <c:pt idx="1940">
                  <c:v>270.15862790292482</c:v>
                </c:pt>
                <c:pt idx="1941">
                  <c:v>270.16925893459842</c:v>
                </c:pt>
                <c:pt idx="1942">
                  <c:v>270.17989016617878</c:v>
                </c:pt>
                <c:pt idx="1943">
                  <c:v>270.19052159766272</c:v>
                </c:pt>
                <c:pt idx="1944">
                  <c:v>270.20115322904644</c:v>
                </c:pt>
                <c:pt idx="1945">
                  <c:v>270.21178506032692</c:v>
                </c:pt>
                <c:pt idx="1946">
                  <c:v>270.2224170915004</c:v>
                </c:pt>
                <c:pt idx="1947">
                  <c:v>270.23304932256372</c:v>
                </c:pt>
                <c:pt idx="1948">
                  <c:v>270.24368175351316</c:v>
                </c:pt>
                <c:pt idx="1949">
                  <c:v>270.25431438434543</c:v>
                </c:pt>
                <c:pt idx="1950">
                  <c:v>270.26494721505702</c:v>
                </c:pt>
                <c:pt idx="1951">
                  <c:v>270.27558024564451</c:v>
                </c:pt>
                <c:pt idx="1952">
                  <c:v>270.28621347610454</c:v>
                </c:pt>
                <c:pt idx="1953">
                  <c:v>270.29684690643353</c:v>
                </c:pt>
                <c:pt idx="1954">
                  <c:v>270.30748053662808</c:v>
                </c:pt>
                <c:pt idx="1955">
                  <c:v>270.31811436668471</c:v>
                </c:pt>
                <c:pt idx="1956">
                  <c:v>270.32874839660013</c:v>
                </c:pt>
                <c:pt idx="1957">
                  <c:v>270.33938262637076</c:v>
                </c:pt>
                <c:pt idx="1958">
                  <c:v>270.35001705599308</c:v>
                </c:pt>
                <c:pt idx="1959">
                  <c:v>270.36065168546389</c:v>
                </c:pt>
                <c:pt idx="1960">
                  <c:v>270.37128651477946</c:v>
                </c:pt>
                <c:pt idx="1961">
                  <c:v>270.38192154393641</c:v>
                </c:pt>
                <c:pt idx="1962">
                  <c:v>270.39255677293158</c:v>
                </c:pt>
                <c:pt idx="1963">
                  <c:v>270.40319220176127</c:v>
                </c:pt>
                <c:pt idx="1964">
                  <c:v>270.41382783042189</c:v>
                </c:pt>
                <c:pt idx="1965">
                  <c:v>270.42446365891027</c:v>
                </c:pt>
                <c:pt idx="1966">
                  <c:v>270.43509968722287</c:v>
                </c:pt>
                <c:pt idx="1967">
                  <c:v>270.44573591535629</c:v>
                </c:pt>
                <c:pt idx="1968">
                  <c:v>270.45637234330695</c:v>
                </c:pt>
                <c:pt idx="1969">
                  <c:v>270.46700897107155</c:v>
                </c:pt>
                <c:pt idx="1970">
                  <c:v>270.47764579864662</c:v>
                </c:pt>
                <c:pt idx="1971">
                  <c:v>270.48828282602858</c:v>
                </c:pt>
                <c:pt idx="1972">
                  <c:v>270.49892005321402</c:v>
                </c:pt>
                <c:pt idx="1973">
                  <c:v>270.50955748019965</c:v>
                </c:pt>
                <c:pt idx="1974">
                  <c:v>270.52019510698182</c:v>
                </c:pt>
                <c:pt idx="1975">
                  <c:v>270.53083293355724</c:v>
                </c:pt>
                <c:pt idx="1976">
                  <c:v>270.54147095992238</c:v>
                </c:pt>
                <c:pt idx="1977">
                  <c:v>270.55210918607378</c:v>
                </c:pt>
                <c:pt idx="1978">
                  <c:v>270.56274761200808</c:v>
                </c:pt>
                <c:pt idx="1979">
                  <c:v>270.57338623772165</c:v>
                </c:pt>
                <c:pt idx="1980">
                  <c:v>270.5840250632113</c:v>
                </c:pt>
                <c:pt idx="1981">
                  <c:v>270.59466408847328</c:v>
                </c:pt>
                <c:pt idx="1982">
                  <c:v>270.60530331350446</c:v>
                </c:pt>
                <c:pt idx="1983">
                  <c:v>270.6159427383011</c:v>
                </c:pt>
                <c:pt idx="1984">
                  <c:v>270.62658236286001</c:v>
                </c:pt>
                <c:pt idx="1985">
                  <c:v>270.63722218717749</c:v>
                </c:pt>
                <c:pt idx="1986">
                  <c:v>270.64786221125019</c:v>
                </c:pt>
                <c:pt idx="1987">
                  <c:v>270.65850243507481</c:v>
                </c:pt>
                <c:pt idx="1988">
                  <c:v>270.66914285864772</c:v>
                </c:pt>
                <c:pt idx="1989">
                  <c:v>270.6797834819655</c:v>
                </c:pt>
                <c:pt idx="1990">
                  <c:v>270.69042430502475</c:v>
                </c:pt>
                <c:pt idx="1991">
                  <c:v>270.70106532782194</c:v>
                </c:pt>
                <c:pt idx="1992">
                  <c:v>270.7117065503536</c:v>
                </c:pt>
                <c:pt idx="1993">
                  <c:v>270.72234797261649</c:v>
                </c:pt>
                <c:pt idx="1994">
                  <c:v>270.73298959460692</c:v>
                </c:pt>
                <c:pt idx="1995">
                  <c:v>270.74363141632148</c:v>
                </c:pt>
                <c:pt idx="1996">
                  <c:v>270.75427343775686</c:v>
                </c:pt>
                <c:pt idx="1997">
                  <c:v>270.7649156589095</c:v>
                </c:pt>
                <c:pt idx="1998">
                  <c:v>270.77555807977598</c:v>
                </c:pt>
                <c:pt idx="1999">
                  <c:v>270.78620070035271</c:v>
                </c:pt>
                <c:pt idx="2000">
                  <c:v>270.79684352063651</c:v>
                </c:pt>
                <c:pt idx="2001">
                  <c:v>270.80748654062364</c:v>
                </c:pt>
                <c:pt idx="2002">
                  <c:v>270.81812976031091</c:v>
                </c:pt>
                <c:pt idx="2003">
                  <c:v>270.82877317969462</c:v>
                </c:pt>
                <c:pt idx="2004">
                  <c:v>270.83941679877148</c:v>
                </c:pt>
                <c:pt idx="2005">
                  <c:v>270.85006061753802</c:v>
                </c:pt>
                <c:pt idx="2006">
                  <c:v>270.86070463599071</c:v>
                </c:pt>
                <c:pt idx="2007">
                  <c:v>270.8713488541261</c:v>
                </c:pt>
                <c:pt idx="2008">
                  <c:v>270.88199327194081</c:v>
                </c:pt>
                <c:pt idx="2009">
                  <c:v>270.8926378894314</c:v>
                </c:pt>
                <c:pt idx="2010">
                  <c:v>270.90328270659433</c:v>
                </c:pt>
                <c:pt idx="2011">
                  <c:v>270.9139277234263</c:v>
                </c:pt>
                <c:pt idx="2012">
                  <c:v>270.92457293992362</c:v>
                </c:pt>
                <c:pt idx="2013">
                  <c:v>270.935218356083</c:v>
                </c:pt>
                <c:pt idx="2014">
                  <c:v>270.94586397190096</c:v>
                </c:pt>
                <c:pt idx="2015">
                  <c:v>270.95650978737393</c:v>
                </c:pt>
                <c:pt idx="2016">
                  <c:v>270.96715580249867</c:v>
                </c:pt>
                <c:pt idx="2017">
                  <c:v>270.97780201727159</c:v>
                </c:pt>
                <c:pt idx="2018">
                  <c:v>270.98844843168911</c:v>
                </c:pt>
                <c:pt idx="2019">
                  <c:v>270.99909504574805</c:v>
                </c:pt>
                <c:pt idx="2020">
                  <c:v>271.00974185944472</c:v>
                </c:pt>
                <c:pt idx="2021">
                  <c:v>271.02038887277581</c:v>
                </c:pt>
                <c:pt idx="2022">
                  <c:v>271.03103608573787</c:v>
                </c:pt>
                <c:pt idx="2023">
                  <c:v>271.04168349832742</c:v>
                </c:pt>
                <c:pt idx="2024">
                  <c:v>271.05233111054082</c:v>
                </c:pt>
                <c:pt idx="2025">
                  <c:v>271.0629789223749</c:v>
                </c:pt>
                <c:pt idx="2026">
                  <c:v>271.07362693382595</c:v>
                </c:pt>
                <c:pt idx="2027">
                  <c:v>271.08427514489063</c:v>
                </c:pt>
                <c:pt idx="2028">
                  <c:v>271.09492355556557</c:v>
                </c:pt>
                <c:pt idx="2029">
                  <c:v>271.10557216584721</c:v>
                </c:pt>
                <c:pt idx="2030">
                  <c:v>271.11622097573218</c:v>
                </c:pt>
                <c:pt idx="2031">
                  <c:v>271.12686998521679</c:v>
                </c:pt>
                <c:pt idx="2032">
                  <c:v>271.13751919429779</c:v>
                </c:pt>
                <c:pt idx="2033">
                  <c:v>271.14816860297174</c:v>
                </c:pt>
                <c:pt idx="2034">
                  <c:v>271.15881821123514</c:v>
                </c:pt>
                <c:pt idx="2035">
                  <c:v>271.16946801908449</c:v>
                </c:pt>
                <c:pt idx="2036">
                  <c:v>271.18011802651614</c:v>
                </c:pt>
                <c:pt idx="2037">
                  <c:v>271.19076823352708</c:v>
                </c:pt>
                <c:pt idx="2038">
                  <c:v>271.20141864011356</c:v>
                </c:pt>
                <c:pt idx="2039">
                  <c:v>271.21206924627216</c:v>
                </c:pt>
                <c:pt idx="2040">
                  <c:v>271.22272005199943</c:v>
                </c:pt>
                <c:pt idx="2041">
                  <c:v>271.23337105729189</c:v>
                </c:pt>
                <c:pt idx="2042">
                  <c:v>271.24402226214602</c:v>
                </c:pt>
                <c:pt idx="2043">
                  <c:v>271.25467366655857</c:v>
                </c:pt>
                <c:pt idx="2044">
                  <c:v>271.26532527052592</c:v>
                </c:pt>
                <c:pt idx="2045">
                  <c:v>271.27597707404476</c:v>
                </c:pt>
                <c:pt idx="2046">
                  <c:v>271.28662907711134</c:v>
                </c:pt>
                <c:pt idx="2047">
                  <c:v>271.29728127972243</c:v>
                </c:pt>
                <c:pt idx="2048">
                  <c:v>271.3079336818746</c:v>
                </c:pt>
                <c:pt idx="2049">
                  <c:v>271.31858628356412</c:v>
                </c:pt>
                <c:pt idx="2050">
                  <c:v>271.32923908478779</c:v>
                </c:pt>
                <c:pt idx="2051">
                  <c:v>271.33989208554209</c:v>
                </c:pt>
                <c:pt idx="2052">
                  <c:v>271.35054528582361</c:v>
                </c:pt>
                <c:pt idx="2053">
                  <c:v>271.36119868562872</c:v>
                </c:pt>
                <c:pt idx="2054">
                  <c:v>271.37185228495406</c:v>
                </c:pt>
                <c:pt idx="2055">
                  <c:v>271.38250608379616</c:v>
                </c:pt>
                <c:pt idx="2056">
                  <c:v>271.39316008215172</c:v>
                </c:pt>
                <c:pt idx="2057">
                  <c:v>271.40381428001689</c:v>
                </c:pt>
                <c:pt idx="2058">
                  <c:v>271.41446867738858</c:v>
                </c:pt>
                <c:pt idx="2059">
                  <c:v>271.42512327426306</c:v>
                </c:pt>
                <c:pt idx="2060">
                  <c:v>271.43577807063707</c:v>
                </c:pt>
                <c:pt idx="2061">
                  <c:v>271.44643306650704</c:v>
                </c:pt>
                <c:pt idx="2062">
                  <c:v>271.45708826186956</c:v>
                </c:pt>
                <c:pt idx="2063">
                  <c:v>271.46774365672127</c:v>
                </c:pt>
                <c:pt idx="2064">
                  <c:v>271.47839925105836</c:v>
                </c:pt>
                <c:pt idx="2065">
                  <c:v>271.48905504487772</c:v>
                </c:pt>
                <c:pt idx="2066">
                  <c:v>271.49971103817575</c:v>
                </c:pt>
                <c:pt idx="2067">
                  <c:v>271.51036723094882</c:v>
                </c:pt>
                <c:pt idx="2068">
                  <c:v>271.52102362319386</c:v>
                </c:pt>
                <c:pt idx="2069">
                  <c:v>271.53168021490711</c:v>
                </c:pt>
                <c:pt idx="2070">
                  <c:v>271.54233700608512</c:v>
                </c:pt>
                <c:pt idx="2071">
                  <c:v>271.55299399672447</c:v>
                </c:pt>
                <c:pt idx="2072">
                  <c:v>271.5636511868218</c:v>
                </c:pt>
                <c:pt idx="2073">
                  <c:v>271.57430857637348</c:v>
                </c:pt>
                <c:pt idx="2074">
                  <c:v>271.58496616537616</c:v>
                </c:pt>
                <c:pt idx="2075">
                  <c:v>271.59562395382642</c:v>
                </c:pt>
                <c:pt idx="2076">
                  <c:v>271.60628194172057</c:v>
                </c:pt>
                <c:pt idx="2077">
                  <c:v>271.61694012905537</c:v>
                </c:pt>
                <c:pt idx="2078">
                  <c:v>271.62759851582717</c:v>
                </c:pt>
                <c:pt idx="2079">
                  <c:v>271.63825710203253</c:v>
                </c:pt>
                <c:pt idx="2080">
                  <c:v>271.64891588766824</c:v>
                </c:pt>
                <c:pt idx="2081">
                  <c:v>271.65957487273062</c:v>
                </c:pt>
                <c:pt idx="2082">
                  <c:v>271.67023405721619</c:v>
                </c:pt>
                <c:pt idx="2083">
                  <c:v>271.68089344112144</c:v>
                </c:pt>
                <c:pt idx="2084">
                  <c:v>271.69155302444312</c:v>
                </c:pt>
                <c:pt idx="2085">
                  <c:v>271.7022128071776</c:v>
                </c:pt>
                <c:pt idx="2086">
                  <c:v>271.71287278932147</c:v>
                </c:pt>
                <c:pt idx="2087">
                  <c:v>271.72353297087119</c:v>
                </c:pt>
                <c:pt idx="2088">
                  <c:v>271.73419335182336</c:v>
                </c:pt>
                <c:pt idx="2089">
                  <c:v>271.74485393217458</c:v>
                </c:pt>
                <c:pt idx="2090">
                  <c:v>271.75551471192125</c:v>
                </c:pt>
                <c:pt idx="2091">
                  <c:v>271.76617569105986</c:v>
                </c:pt>
                <c:pt idx="2092">
                  <c:v>271.7768368695871</c:v>
                </c:pt>
                <c:pt idx="2093">
                  <c:v>271.7874982474994</c:v>
                </c:pt>
                <c:pt idx="2094">
                  <c:v>271.79815982479334</c:v>
                </c:pt>
                <c:pt idx="2095">
                  <c:v>271.80882160146541</c:v>
                </c:pt>
                <c:pt idx="2096">
                  <c:v>271.81948357751219</c:v>
                </c:pt>
                <c:pt idx="2097">
                  <c:v>271.83014575293026</c:v>
                </c:pt>
                <c:pt idx="2098">
                  <c:v>271.84080812771612</c:v>
                </c:pt>
                <c:pt idx="2099">
                  <c:v>271.85147070186611</c:v>
                </c:pt>
                <c:pt idx="2100">
                  <c:v>271.86213347537699</c:v>
                </c:pt>
                <c:pt idx="2101">
                  <c:v>271.87279644824514</c:v>
                </c:pt>
                <c:pt idx="2102">
                  <c:v>271.88345962046719</c:v>
                </c:pt>
                <c:pt idx="2103">
                  <c:v>271.89412299203974</c:v>
                </c:pt>
                <c:pt idx="2104">
                  <c:v>271.90478656295909</c:v>
                </c:pt>
                <c:pt idx="2105">
                  <c:v>271.915450333222</c:v>
                </c:pt>
                <c:pt idx="2106">
                  <c:v>271.92611430282489</c:v>
                </c:pt>
                <c:pt idx="2107">
                  <c:v>271.93677847176428</c:v>
                </c:pt>
                <c:pt idx="2108">
                  <c:v>271.94744284003673</c:v>
                </c:pt>
                <c:pt idx="2109">
                  <c:v>271.95810740763869</c:v>
                </c:pt>
                <c:pt idx="2110">
                  <c:v>271.96877217456688</c:v>
                </c:pt>
                <c:pt idx="2111">
                  <c:v>271.97943714081765</c:v>
                </c:pt>
                <c:pt idx="2112">
                  <c:v>271.9901023063876</c:v>
                </c:pt>
                <c:pt idx="2113">
                  <c:v>272.00076767127319</c:v>
                </c:pt>
                <c:pt idx="2114">
                  <c:v>272.01143323547115</c:v>
                </c:pt>
                <c:pt idx="2115">
                  <c:v>272.02209899897781</c:v>
                </c:pt>
                <c:pt idx="2116">
                  <c:v>272.03276496178972</c:v>
                </c:pt>
                <c:pt idx="2117">
                  <c:v>272.04343112390353</c:v>
                </c:pt>
                <c:pt idx="2118">
                  <c:v>272.05409748531548</c:v>
                </c:pt>
                <c:pt idx="2119">
                  <c:v>272.0647640460225</c:v>
                </c:pt>
                <c:pt idx="2120">
                  <c:v>272.07543080602085</c:v>
                </c:pt>
                <c:pt idx="2121">
                  <c:v>272.08609776530699</c:v>
                </c:pt>
                <c:pt idx="2122">
                  <c:v>272.09676492387774</c:v>
                </c:pt>
                <c:pt idx="2123">
                  <c:v>272.10743228172942</c:v>
                </c:pt>
                <c:pt idx="2124">
                  <c:v>272.1180998388586</c:v>
                </c:pt>
                <c:pt idx="2125">
                  <c:v>272.12876759526176</c:v>
                </c:pt>
                <c:pt idx="2126">
                  <c:v>272.13943555093562</c:v>
                </c:pt>
                <c:pt idx="2127">
                  <c:v>272.1501037058764</c:v>
                </c:pt>
                <c:pt idx="2128">
                  <c:v>272.16077206008083</c:v>
                </c:pt>
                <c:pt idx="2129">
                  <c:v>272.17144061354549</c:v>
                </c:pt>
                <c:pt idx="2130">
                  <c:v>272.18210936626673</c:v>
                </c:pt>
                <c:pt idx="2131">
                  <c:v>272.19277831824115</c:v>
                </c:pt>
                <c:pt idx="2132">
                  <c:v>272.20344746946535</c:v>
                </c:pt>
                <c:pt idx="2133">
                  <c:v>272.21411681993567</c:v>
                </c:pt>
                <c:pt idx="2134">
                  <c:v>272.22478636964894</c:v>
                </c:pt>
                <c:pt idx="2135">
                  <c:v>272.23545611860129</c:v>
                </c:pt>
                <c:pt idx="2136">
                  <c:v>272.24612606678954</c:v>
                </c:pt>
                <c:pt idx="2137">
                  <c:v>272.25679621421017</c:v>
                </c:pt>
                <c:pt idx="2138">
                  <c:v>272.26746656085965</c:v>
                </c:pt>
                <c:pt idx="2139">
                  <c:v>272.2781371067345</c:v>
                </c:pt>
                <c:pt idx="2140">
                  <c:v>272.28880785183117</c:v>
                </c:pt>
                <c:pt idx="2141">
                  <c:v>272.29947879614633</c:v>
                </c:pt>
                <c:pt idx="2142">
                  <c:v>272.31014993967648</c:v>
                </c:pt>
                <c:pt idx="2143">
                  <c:v>272.32082128241814</c:v>
                </c:pt>
                <c:pt idx="2144">
                  <c:v>272.33149282436779</c:v>
                </c:pt>
                <c:pt idx="2145">
                  <c:v>272.34216456552184</c:v>
                </c:pt>
                <c:pt idx="2146">
                  <c:v>272.35283650587712</c:v>
                </c:pt>
                <c:pt idx="2147">
                  <c:v>272.36350864542999</c:v>
                </c:pt>
                <c:pt idx="2148">
                  <c:v>272.37418098417686</c:v>
                </c:pt>
                <c:pt idx="2149">
                  <c:v>272.38485352211421</c:v>
                </c:pt>
                <c:pt idx="2150">
                  <c:v>272.39552625923898</c:v>
                </c:pt>
                <c:pt idx="2151">
                  <c:v>272.40619919554723</c:v>
                </c:pt>
                <c:pt idx="2152">
                  <c:v>272.41687233103573</c:v>
                </c:pt>
                <c:pt idx="2153">
                  <c:v>272.4275456657009</c:v>
                </c:pt>
                <c:pt idx="2154">
                  <c:v>272.43821919953939</c:v>
                </c:pt>
                <c:pt idx="2155">
                  <c:v>272.44889293254761</c:v>
                </c:pt>
                <c:pt idx="2156">
                  <c:v>272.45956686472215</c:v>
                </c:pt>
                <c:pt idx="2157">
                  <c:v>272.47024099605937</c:v>
                </c:pt>
                <c:pt idx="2158">
                  <c:v>272.48091532655593</c:v>
                </c:pt>
                <c:pt idx="2159">
                  <c:v>272.49158985620841</c:v>
                </c:pt>
                <c:pt idx="2160">
                  <c:v>272.50226458501328</c:v>
                </c:pt>
                <c:pt idx="2161">
                  <c:v>272.51293951296697</c:v>
                </c:pt>
                <c:pt idx="2162">
                  <c:v>272.523614640066</c:v>
                </c:pt>
                <c:pt idx="2163">
                  <c:v>272.53428996630703</c:v>
                </c:pt>
                <c:pt idx="2164">
                  <c:v>272.54496549168641</c:v>
                </c:pt>
                <c:pt idx="2165">
                  <c:v>272.5556412162008</c:v>
                </c:pt>
                <c:pt idx="2166">
                  <c:v>272.56631713984683</c:v>
                </c:pt>
                <c:pt idx="2167">
                  <c:v>272.57699326262065</c:v>
                </c:pt>
                <c:pt idx="2168">
                  <c:v>272.58766958451901</c:v>
                </c:pt>
                <c:pt idx="2169">
                  <c:v>272.5983461055385</c:v>
                </c:pt>
                <c:pt idx="2170">
                  <c:v>272.60902282567554</c:v>
                </c:pt>
                <c:pt idx="2171">
                  <c:v>272.61969974492661</c:v>
                </c:pt>
                <c:pt idx="2172">
                  <c:v>272.63037686328835</c:v>
                </c:pt>
                <c:pt idx="2173">
                  <c:v>272.64105418075718</c:v>
                </c:pt>
                <c:pt idx="2174">
                  <c:v>272.65173169732969</c:v>
                </c:pt>
                <c:pt idx="2175">
                  <c:v>272.66240941300225</c:v>
                </c:pt>
                <c:pt idx="2176">
                  <c:v>272.67308732777155</c:v>
                </c:pt>
                <c:pt idx="2177">
                  <c:v>272.68376544163397</c:v>
                </c:pt>
                <c:pt idx="2178">
                  <c:v>272.69444375458619</c:v>
                </c:pt>
                <c:pt idx="2179">
                  <c:v>272.70512226662464</c:v>
                </c:pt>
                <c:pt idx="2180">
                  <c:v>272.71580097774574</c:v>
                </c:pt>
                <c:pt idx="2181">
                  <c:v>272.72647988794614</c:v>
                </c:pt>
                <c:pt idx="2182">
                  <c:v>272.73715899722242</c:v>
                </c:pt>
                <c:pt idx="2183">
                  <c:v>272.74783830557089</c:v>
                </c:pt>
                <c:pt idx="2184">
                  <c:v>272.7585178129882</c:v>
                </c:pt>
                <c:pt idx="2185">
                  <c:v>272.76919751947094</c:v>
                </c:pt>
                <c:pt idx="2186">
                  <c:v>272.77987742501534</c:v>
                </c:pt>
                <c:pt idx="2187">
                  <c:v>272.79055752961824</c:v>
                </c:pt>
                <c:pt idx="2188">
                  <c:v>272.80123783327599</c:v>
                </c:pt>
                <c:pt idx="2189">
                  <c:v>272.81191833598507</c:v>
                </c:pt>
                <c:pt idx="2190">
                  <c:v>272.82259903774218</c:v>
                </c:pt>
                <c:pt idx="2191">
                  <c:v>272.83327993854363</c:v>
                </c:pt>
                <c:pt idx="2192">
                  <c:v>272.84396103838617</c:v>
                </c:pt>
                <c:pt idx="2193">
                  <c:v>272.85464233726606</c:v>
                </c:pt>
                <c:pt idx="2194">
                  <c:v>272.86532383517988</c:v>
                </c:pt>
                <c:pt idx="2195">
                  <c:v>272.87600553212417</c:v>
                </c:pt>
                <c:pt idx="2196">
                  <c:v>272.88668742809557</c:v>
                </c:pt>
                <c:pt idx="2197">
                  <c:v>272.89736952309045</c:v>
                </c:pt>
                <c:pt idx="2198">
                  <c:v>272.90805181710533</c:v>
                </c:pt>
                <c:pt idx="2199">
                  <c:v>272.91873431013681</c:v>
                </c:pt>
                <c:pt idx="2200">
                  <c:v>272.92941700218142</c:v>
                </c:pt>
                <c:pt idx="2201">
                  <c:v>272.94009989323553</c:v>
                </c:pt>
                <c:pt idx="2202">
                  <c:v>272.95078298329577</c:v>
                </c:pt>
                <c:pt idx="2203">
                  <c:v>272.96146627235856</c:v>
                </c:pt>
                <c:pt idx="2204">
                  <c:v>272.97214976042045</c:v>
                </c:pt>
                <c:pt idx="2205">
                  <c:v>272.98283344747807</c:v>
                </c:pt>
                <c:pt idx="2206">
                  <c:v>272.99351733352773</c:v>
                </c:pt>
                <c:pt idx="2207">
                  <c:v>273.0042014185662</c:v>
                </c:pt>
                <c:pt idx="2208">
                  <c:v>273.01488570258971</c:v>
                </c:pt>
                <c:pt idx="2209">
                  <c:v>273.02557018559492</c:v>
                </c:pt>
                <c:pt idx="2210">
                  <c:v>273.03625486757835</c:v>
                </c:pt>
                <c:pt idx="2211">
                  <c:v>273.04693974853654</c:v>
                </c:pt>
                <c:pt idx="2212">
                  <c:v>273.05762482846592</c:v>
                </c:pt>
                <c:pt idx="2213">
                  <c:v>273.06831010736306</c:v>
                </c:pt>
                <c:pt idx="2214">
                  <c:v>273.07899558522433</c:v>
                </c:pt>
                <c:pt idx="2215">
                  <c:v>273.08968126204661</c:v>
                </c:pt>
                <c:pt idx="2216">
                  <c:v>273.10036713782591</c:v>
                </c:pt>
                <c:pt idx="2217">
                  <c:v>273.11105321255917</c:v>
                </c:pt>
                <c:pt idx="2218">
                  <c:v>273.12173948624263</c:v>
                </c:pt>
                <c:pt idx="2219">
                  <c:v>273.132425958873</c:v>
                </c:pt>
                <c:pt idx="2220">
                  <c:v>273.14311263044664</c:v>
                </c:pt>
                <c:pt idx="2221">
                  <c:v>273.15379950095996</c:v>
                </c:pt>
                <c:pt idx="2222">
                  <c:v>273.16448657040979</c:v>
                </c:pt>
                <c:pt idx="2223">
                  <c:v>273.17517383879232</c:v>
                </c:pt>
                <c:pt idx="2224">
                  <c:v>273.18586130610441</c:v>
                </c:pt>
                <c:pt idx="2225">
                  <c:v>273.19654897234233</c:v>
                </c:pt>
                <c:pt idx="2226">
                  <c:v>273.20723683750259</c:v>
                </c:pt>
                <c:pt idx="2227">
                  <c:v>273.21792490158168</c:v>
                </c:pt>
                <c:pt idx="2228">
                  <c:v>273.22861316457619</c:v>
                </c:pt>
                <c:pt idx="2229">
                  <c:v>273.2393016264827</c:v>
                </c:pt>
                <c:pt idx="2230">
                  <c:v>273.24999028729763</c:v>
                </c:pt>
                <c:pt idx="2231">
                  <c:v>273.26067914701736</c:v>
                </c:pt>
                <c:pt idx="2232">
                  <c:v>273.27136820563862</c:v>
                </c:pt>
                <c:pt idx="2233">
                  <c:v>273.28205746315786</c:v>
                </c:pt>
                <c:pt idx="2234">
                  <c:v>273.29274691957147</c:v>
                </c:pt>
                <c:pt idx="2235">
                  <c:v>273.30343657487617</c:v>
                </c:pt>
                <c:pt idx="2236">
                  <c:v>273.31412642906821</c:v>
                </c:pt>
                <c:pt idx="2237">
                  <c:v>273.32481648214429</c:v>
                </c:pt>
                <c:pt idx="2238">
                  <c:v>273.33550673410087</c:v>
                </c:pt>
                <c:pt idx="2239">
                  <c:v>273.34619718493445</c:v>
                </c:pt>
                <c:pt idx="2240">
                  <c:v>273.3568878346415</c:v>
                </c:pt>
                <c:pt idx="2241">
                  <c:v>273.36757868321865</c:v>
                </c:pt>
                <c:pt idx="2242">
                  <c:v>273.37826973066223</c:v>
                </c:pt>
                <c:pt idx="2243">
                  <c:v>273.38896097696892</c:v>
                </c:pt>
                <c:pt idx="2244">
                  <c:v>273.39965242213509</c:v>
                </c:pt>
                <c:pt idx="2245">
                  <c:v>273.41034406615734</c:v>
                </c:pt>
                <c:pt idx="2246">
                  <c:v>273.42103590903201</c:v>
                </c:pt>
                <c:pt idx="2247">
                  <c:v>273.43172795075594</c:v>
                </c:pt>
                <c:pt idx="2248">
                  <c:v>273.44242019132525</c:v>
                </c:pt>
                <c:pt idx="2249">
                  <c:v>273.45311263073677</c:v>
                </c:pt>
                <c:pt idx="2250">
                  <c:v>273.46380526898679</c:v>
                </c:pt>
                <c:pt idx="2251">
                  <c:v>273.47449810607202</c:v>
                </c:pt>
                <c:pt idx="2252">
                  <c:v>273.48519114198876</c:v>
                </c:pt>
                <c:pt idx="2253">
                  <c:v>273.49588437673356</c:v>
                </c:pt>
                <c:pt idx="2254">
                  <c:v>273.50657781030293</c:v>
                </c:pt>
                <c:pt idx="2255">
                  <c:v>273.51727144269347</c:v>
                </c:pt>
                <c:pt idx="2256">
                  <c:v>273.52796527390166</c:v>
                </c:pt>
                <c:pt idx="2257">
                  <c:v>273.53865930392391</c:v>
                </c:pt>
                <c:pt idx="2258">
                  <c:v>273.54935353275675</c:v>
                </c:pt>
                <c:pt idx="2259">
                  <c:v>273.56004796039684</c:v>
                </c:pt>
                <c:pt idx="2260">
                  <c:v>273.57074258684037</c:v>
                </c:pt>
                <c:pt idx="2261">
                  <c:v>273.58143741208414</c:v>
                </c:pt>
                <c:pt idx="2262">
                  <c:v>273.59213243612464</c:v>
                </c:pt>
                <c:pt idx="2263">
                  <c:v>273.60282765895823</c:v>
                </c:pt>
                <c:pt idx="2264">
                  <c:v>273.61352308058139</c:v>
                </c:pt>
                <c:pt idx="2265">
                  <c:v>273.6242187009907</c:v>
                </c:pt>
                <c:pt idx="2266">
                  <c:v>273.63491452018269</c:v>
                </c:pt>
                <c:pt idx="2267">
                  <c:v>273.64561053815385</c:v>
                </c:pt>
                <c:pt idx="2268">
                  <c:v>273.6563067549007</c:v>
                </c:pt>
                <c:pt idx="2269">
                  <c:v>273.66700317041972</c:v>
                </c:pt>
                <c:pt idx="2270">
                  <c:v>273.67769978470744</c:v>
                </c:pt>
                <c:pt idx="2271">
                  <c:v>273.68839659776029</c:v>
                </c:pt>
                <c:pt idx="2272">
                  <c:v>273.69909360957467</c:v>
                </c:pt>
                <c:pt idx="2273">
                  <c:v>273.70979082014742</c:v>
                </c:pt>
                <c:pt idx="2274">
                  <c:v>273.72048822947471</c:v>
                </c:pt>
                <c:pt idx="2275">
                  <c:v>273.73118583755337</c:v>
                </c:pt>
                <c:pt idx="2276">
                  <c:v>273.74188364437958</c:v>
                </c:pt>
                <c:pt idx="2277">
                  <c:v>273.75258164995</c:v>
                </c:pt>
                <c:pt idx="2278">
                  <c:v>273.76327985426099</c:v>
                </c:pt>
                <c:pt idx="2279">
                  <c:v>273.77397825730935</c:v>
                </c:pt>
                <c:pt idx="2280">
                  <c:v>273.78467685909135</c:v>
                </c:pt>
                <c:pt idx="2281">
                  <c:v>273.79537565960351</c:v>
                </c:pt>
                <c:pt idx="2282">
                  <c:v>273.80607465884231</c:v>
                </c:pt>
                <c:pt idx="2283">
                  <c:v>273.81677385680439</c:v>
                </c:pt>
                <c:pt idx="2284">
                  <c:v>273.82747325348606</c:v>
                </c:pt>
                <c:pt idx="2285">
                  <c:v>273.83817284888408</c:v>
                </c:pt>
                <c:pt idx="2286">
                  <c:v>273.84887264299471</c:v>
                </c:pt>
                <c:pt idx="2287">
                  <c:v>273.85957263581446</c:v>
                </c:pt>
                <c:pt idx="2288">
                  <c:v>273.87027282734005</c:v>
                </c:pt>
                <c:pt idx="2289">
                  <c:v>273.88097321756766</c:v>
                </c:pt>
                <c:pt idx="2290">
                  <c:v>273.89167380649405</c:v>
                </c:pt>
                <c:pt idx="2291">
                  <c:v>273.90237459411566</c:v>
                </c:pt>
                <c:pt idx="2292">
                  <c:v>273.91307558042894</c:v>
                </c:pt>
                <c:pt idx="2293">
                  <c:v>273.92377676543055</c:v>
                </c:pt>
                <c:pt idx="2294">
                  <c:v>273.93447814911656</c:v>
                </c:pt>
                <c:pt idx="2295">
                  <c:v>273.94517973148402</c:v>
                </c:pt>
                <c:pt idx="2296">
                  <c:v>273.955881512529</c:v>
                </c:pt>
                <c:pt idx="2297">
                  <c:v>273.96658349224833</c:v>
                </c:pt>
                <c:pt idx="2298">
                  <c:v>273.9772856706382</c:v>
                </c:pt>
                <c:pt idx="2299">
                  <c:v>273.9879880476953</c:v>
                </c:pt>
                <c:pt idx="2300">
                  <c:v>273.99869062341617</c:v>
                </c:pt>
                <c:pt idx="2301">
                  <c:v>274.00939339779711</c:v>
                </c:pt>
                <c:pt idx="2302">
                  <c:v>274.02009637083466</c:v>
                </c:pt>
                <c:pt idx="2303">
                  <c:v>274.03079954252547</c:v>
                </c:pt>
                <c:pt idx="2304">
                  <c:v>274.04150291286601</c:v>
                </c:pt>
                <c:pt idx="2305">
                  <c:v>274.05220648185264</c:v>
                </c:pt>
                <c:pt idx="2306">
                  <c:v>274.06291024948206</c:v>
                </c:pt>
                <c:pt idx="2307">
                  <c:v>274.07361421575052</c:v>
                </c:pt>
                <c:pt idx="2308">
                  <c:v>274.08431838065462</c:v>
                </c:pt>
                <c:pt idx="2309">
                  <c:v>274.095022744191</c:v>
                </c:pt>
                <c:pt idx="2310">
                  <c:v>274.10572730635596</c:v>
                </c:pt>
                <c:pt idx="2311">
                  <c:v>274.11643206714615</c:v>
                </c:pt>
                <c:pt idx="2312">
                  <c:v>274.12713702655782</c:v>
                </c:pt>
                <c:pt idx="2313">
                  <c:v>274.13784218458773</c:v>
                </c:pt>
                <c:pt idx="2314">
                  <c:v>274.1485475412324</c:v>
                </c:pt>
                <c:pt idx="2315">
                  <c:v>274.15925309648793</c:v>
                </c:pt>
                <c:pt idx="2316">
                  <c:v>274.16995885035124</c:v>
                </c:pt>
                <c:pt idx="2317">
                  <c:v>274.1806648028188</c:v>
                </c:pt>
                <c:pt idx="2318">
                  <c:v>274.1913709538868</c:v>
                </c:pt>
                <c:pt idx="2319">
                  <c:v>274.2020773035519</c:v>
                </c:pt>
                <c:pt idx="2320">
                  <c:v>274.21278385181074</c:v>
                </c:pt>
                <c:pt idx="2321">
                  <c:v>274.22349059865957</c:v>
                </c:pt>
                <c:pt idx="2322">
                  <c:v>274.23419754409514</c:v>
                </c:pt>
                <c:pt idx="2323">
                  <c:v>274.24490468811376</c:v>
                </c:pt>
                <c:pt idx="2324">
                  <c:v>274.25561203071197</c:v>
                </c:pt>
                <c:pt idx="2325">
                  <c:v>274.26631957188607</c:v>
                </c:pt>
                <c:pt idx="2326">
                  <c:v>274.27702731163293</c:v>
                </c:pt>
                <c:pt idx="2327">
                  <c:v>274.28773524994875</c:v>
                </c:pt>
                <c:pt idx="2328">
                  <c:v>274.29844338683029</c:v>
                </c:pt>
                <c:pt idx="2329">
                  <c:v>274.30915172227384</c:v>
                </c:pt>
                <c:pt idx="2330">
                  <c:v>274.31986025627583</c:v>
                </c:pt>
                <c:pt idx="2331">
                  <c:v>274.33056898883308</c:v>
                </c:pt>
                <c:pt idx="2332">
                  <c:v>274.34127791994166</c:v>
                </c:pt>
                <c:pt idx="2333">
                  <c:v>274.35198704959828</c:v>
                </c:pt>
                <c:pt idx="2334">
                  <c:v>274.36269637779952</c:v>
                </c:pt>
                <c:pt idx="2335">
                  <c:v>274.37340590454176</c:v>
                </c:pt>
                <c:pt idx="2336">
                  <c:v>274.38411562982139</c:v>
                </c:pt>
                <c:pt idx="2337">
                  <c:v>274.39482555363509</c:v>
                </c:pt>
                <c:pt idx="2338">
                  <c:v>274.40553567597931</c:v>
                </c:pt>
                <c:pt idx="2339">
                  <c:v>274.41624599685053</c:v>
                </c:pt>
                <c:pt idx="2340">
                  <c:v>274.42695651624513</c:v>
                </c:pt>
                <c:pt idx="2341">
                  <c:v>274.43766723415985</c:v>
                </c:pt>
                <c:pt idx="2342">
                  <c:v>274.44837815059083</c:v>
                </c:pt>
                <c:pt idx="2343">
                  <c:v>274.45908926553483</c:v>
                </c:pt>
                <c:pt idx="2344">
                  <c:v>274.46980057898827</c:v>
                </c:pt>
                <c:pt idx="2345">
                  <c:v>274.48051209094774</c:v>
                </c:pt>
                <c:pt idx="2346">
                  <c:v>274.49122380140949</c:v>
                </c:pt>
                <c:pt idx="2347">
                  <c:v>274.50193571037028</c:v>
                </c:pt>
                <c:pt idx="2348">
                  <c:v>274.51264781782635</c:v>
                </c:pt>
                <c:pt idx="2349">
                  <c:v>274.5233601237743</c:v>
                </c:pt>
                <c:pt idx="2350">
                  <c:v>274.53407262821082</c:v>
                </c:pt>
                <c:pt idx="2351">
                  <c:v>274.544785331132</c:v>
                </c:pt>
                <c:pt idx="2352">
                  <c:v>274.5554982325346</c:v>
                </c:pt>
                <c:pt idx="2353">
                  <c:v>274.56621133241509</c:v>
                </c:pt>
                <c:pt idx="2354">
                  <c:v>274.57692463076995</c:v>
                </c:pt>
                <c:pt idx="2355">
                  <c:v>274.58763812759548</c:v>
                </c:pt>
                <c:pt idx="2356">
                  <c:v>274.5983518228885</c:v>
                </c:pt>
                <c:pt idx="2357">
                  <c:v>274.60906571664526</c:v>
                </c:pt>
                <c:pt idx="2358">
                  <c:v>274.61977980886223</c:v>
                </c:pt>
                <c:pt idx="2359">
                  <c:v>274.63049409953607</c:v>
                </c:pt>
                <c:pt idx="2360">
                  <c:v>274.64120858866323</c:v>
                </c:pt>
                <c:pt idx="2361">
                  <c:v>274.6519232762401</c:v>
                </c:pt>
                <c:pt idx="2362">
                  <c:v>274.66263816226319</c:v>
                </c:pt>
                <c:pt idx="2363">
                  <c:v>274.67335324672905</c:v>
                </c:pt>
                <c:pt idx="2364">
                  <c:v>274.68406852963415</c:v>
                </c:pt>
                <c:pt idx="2365">
                  <c:v>274.6947840109749</c:v>
                </c:pt>
                <c:pt idx="2366">
                  <c:v>274.70549969074784</c:v>
                </c:pt>
                <c:pt idx="2367">
                  <c:v>274.71621556894951</c:v>
                </c:pt>
                <c:pt idx="2368">
                  <c:v>274.72693164557631</c:v>
                </c:pt>
                <c:pt idx="2369">
                  <c:v>274.73764792062485</c:v>
                </c:pt>
                <c:pt idx="2370">
                  <c:v>274.74836439409154</c:v>
                </c:pt>
                <c:pt idx="2371">
                  <c:v>274.75908106597279</c:v>
                </c:pt>
                <c:pt idx="2372">
                  <c:v>274.76979793626515</c:v>
                </c:pt>
                <c:pt idx="2373">
                  <c:v>274.78051500496514</c:v>
                </c:pt>
                <c:pt idx="2374">
                  <c:v>274.79123227206935</c:v>
                </c:pt>
                <c:pt idx="2375">
                  <c:v>274.80194973757392</c:v>
                </c:pt>
                <c:pt idx="2376">
                  <c:v>274.81266740147566</c:v>
                </c:pt>
                <c:pt idx="2377">
                  <c:v>274.823385263771</c:v>
                </c:pt>
                <c:pt idx="2378">
                  <c:v>274.83410332445629</c:v>
                </c:pt>
                <c:pt idx="2379">
                  <c:v>274.84482158352813</c:v>
                </c:pt>
                <c:pt idx="2380">
                  <c:v>274.85554004098293</c:v>
                </c:pt>
                <c:pt idx="2381">
                  <c:v>274.86625869681728</c:v>
                </c:pt>
                <c:pt idx="2382">
                  <c:v>274.87697755102755</c:v>
                </c:pt>
                <c:pt idx="2383">
                  <c:v>274.88769660361038</c:v>
                </c:pt>
                <c:pt idx="2384">
                  <c:v>274.89841585456207</c:v>
                </c:pt>
                <c:pt idx="2385">
                  <c:v>274.90913530387911</c:v>
                </c:pt>
                <c:pt idx="2386">
                  <c:v>274.91985495155825</c:v>
                </c:pt>
                <c:pt idx="2387">
                  <c:v>274.93057479759563</c:v>
                </c:pt>
                <c:pt idx="2388">
                  <c:v>274.94129484198805</c:v>
                </c:pt>
                <c:pt idx="2389">
                  <c:v>274.95201508473173</c:v>
                </c:pt>
                <c:pt idx="2390">
                  <c:v>274.96273552582312</c:v>
                </c:pt>
                <c:pt idx="2391">
                  <c:v>274.97345616525917</c:v>
                </c:pt>
                <c:pt idx="2392">
                  <c:v>274.98417700303582</c:v>
                </c:pt>
                <c:pt idx="2393">
                  <c:v>274.99489803914975</c:v>
                </c:pt>
                <c:pt idx="2394">
                  <c:v>275.00561927359746</c:v>
                </c:pt>
                <c:pt idx="2395">
                  <c:v>275.0163407063755</c:v>
                </c:pt>
                <c:pt idx="2396">
                  <c:v>275.02706233748023</c:v>
                </c:pt>
                <c:pt idx="2397">
                  <c:v>275.03778416690824</c:v>
                </c:pt>
                <c:pt idx="2398">
                  <c:v>275.04850619465594</c:v>
                </c:pt>
                <c:pt idx="2399">
                  <c:v>275.05922842071982</c:v>
                </c:pt>
                <c:pt idx="2400">
                  <c:v>275.06995084509634</c:v>
                </c:pt>
                <c:pt idx="2401">
                  <c:v>275.08067346778211</c:v>
                </c:pt>
                <c:pt idx="2402">
                  <c:v>275.09139628877341</c:v>
                </c:pt>
                <c:pt idx="2403">
                  <c:v>275.1021193080669</c:v>
                </c:pt>
                <c:pt idx="2404">
                  <c:v>275.11284252565906</c:v>
                </c:pt>
                <c:pt idx="2405">
                  <c:v>275.12356594154602</c:v>
                </c:pt>
                <c:pt idx="2406">
                  <c:v>275.13428955572482</c:v>
                </c:pt>
                <c:pt idx="2407">
                  <c:v>275.14501336819154</c:v>
                </c:pt>
                <c:pt idx="2408">
                  <c:v>275.15573737894289</c:v>
                </c:pt>
                <c:pt idx="2409">
                  <c:v>275.16646158797511</c:v>
                </c:pt>
                <c:pt idx="2410">
                  <c:v>275.17718599528484</c:v>
                </c:pt>
                <c:pt idx="2411">
                  <c:v>275.18791060086863</c:v>
                </c:pt>
                <c:pt idx="2412">
                  <c:v>275.19863540472278</c:v>
                </c:pt>
                <c:pt idx="2413">
                  <c:v>275.20936040684387</c:v>
                </c:pt>
                <c:pt idx="2414">
                  <c:v>275.22008560722827</c:v>
                </c:pt>
                <c:pt idx="2415">
                  <c:v>275.23081100587274</c:v>
                </c:pt>
                <c:pt idx="2416">
                  <c:v>275.24153660277341</c:v>
                </c:pt>
                <c:pt idx="2417">
                  <c:v>275.25226239792693</c:v>
                </c:pt>
                <c:pt idx="2418">
                  <c:v>275.26298839132994</c:v>
                </c:pt>
                <c:pt idx="2419">
                  <c:v>275.27371458297858</c:v>
                </c:pt>
                <c:pt idx="2420">
                  <c:v>275.28444097286962</c:v>
                </c:pt>
                <c:pt idx="2421">
                  <c:v>275.29516756099929</c:v>
                </c:pt>
                <c:pt idx="2422">
                  <c:v>275.3058943473643</c:v>
                </c:pt>
                <c:pt idx="2423">
                  <c:v>275.3166213319609</c:v>
                </c:pt>
                <c:pt idx="2424">
                  <c:v>275.3273485147858</c:v>
                </c:pt>
                <c:pt idx="2425">
                  <c:v>275.3380758958354</c:v>
                </c:pt>
                <c:pt idx="2426">
                  <c:v>275.34880347510608</c:v>
                </c:pt>
                <c:pt idx="2427">
                  <c:v>275.35953125259431</c:v>
                </c:pt>
                <c:pt idx="2428">
                  <c:v>275.37025922829673</c:v>
                </c:pt>
                <c:pt idx="2429">
                  <c:v>275.38098740220966</c:v>
                </c:pt>
                <c:pt idx="2430">
                  <c:v>275.39171577432978</c:v>
                </c:pt>
                <c:pt idx="2431">
                  <c:v>275.40244434465336</c:v>
                </c:pt>
                <c:pt idx="2432">
                  <c:v>275.41317311317687</c:v>
                </c:pt>
                <c:pt idx="2433">
                  <c:v>275.42390207989689</c:v>
                </c:pt>
                <c:pt idx="2434">
                  <c:v>275.43463124480996</c:v>
                </c:pt>
                <c:pt idx="2435">
                  <c:v>275.44536060791239</c:v>
                </c:pt>
                <c:pt idx="2436">
                  <c:v>275.45609016920076</c:v>
                </c:pt>
                <c:pt idx="2437">
                  <c:v>275.46681992867161</c:v>
                </c:pt>
                <c:pt idx="2438">
                  <c:v>275.47754988632124</c:v>
                </c:pt>
                <c:pt idx="2439">
                  <c:v>275.48828004214619</c:v>
                </c:pt>
                <c:pt idx="2440">
                  <c:v>275.49901039614292</c:v>
                </c:pt>
                <c:pt idx="2441">
                  <c:v>275.50974094830804</c:v>
                </c:pt>
                <c:pt idx="2442">
                  <c:v>275.52047169863789</c:v>
                </c:pt>
                <c:pt idx="2443">
                  <c:v>275.53120264712896</c:v>
                </c:pt>
                <c:pt idx="2444">
                  <c:v>275.54193379377773</c:v>
                </c:pt>
                <c:pt idx="2445">
                  <c:v>275.55266513858083</c:v>
                </c:pt>
                <c:pt idx="2446">
                  <c:v>275.56339668153436</c:v>
                </c:pt>
                <c:pt idx="2447">
                  <c:v>275.57412842263517</c:v>
                </c:pt>
                <c:pt idx="2448">
                  <c:v>275.58486036187958</c:v>
                </c:pt>
                <c:pt idx="2449">
                  <c:v>275.59559249926406</c:v>
                </c:pt>
                <c:pt idx="2450">
                  <c:v>275.60632483478526</c:v>
                </c:pt>
                <c:pt idx="2451">
                  <c:v>275.61705736843936</c:v>
                </c:pt>
                <c:pt idx="2452">
                  <c:v>275.62779010022291</c:v>
                </c:pt>
                <c:pt idx="2453">
                  <c:v>275.63852303013249</c:v>
                </c:pt>
                <c:pt idx="2454">
                  <c:v>275.64925615816452</c:v>
                </c:pt>
                <c:pt idx="2455">
                  <c:v>275.65998948431553</c:v>
                </c:pt>
                <c:pt idx="2456">
                  <c:v>275.67072300858194</c:v>
                </c:pt>
                <c:pt idx="2457">
                  <c:v>275.68145673096018</c:v>
                </c:pt>
                <c:pt idx="2458">
                  <c:v>275.69219065144671</c:v>
                </c:pt>
                <c:pt idx="2459">
                  <c:v>275.70292477003807</c:v>
                </c:pt>
                <c:pt idx="2460">
                  <c:v>275.71365908673096</c:v>
                </c:pt>
                <c:pt idx="2461">
                  <c:v>275.72439360152129</c:v>
                </c:pt>
                <c:pt idx="2462">
                  <c:v>275.7351283144061</c:v>
                </c:pt>
                <c:pt idx="2463">
                  <c:v>275.74586322538141</c:v>
                </c:pt>
                <c:pt idx="2464">
                  <c:v>275.75659833444411</c:v>
                </c:pt>
                <c:pt idx="2465">
                  <c:v>275.76733364159031</c:v>
                </c:pt>
                <c:pt idx="2466">
                  <c:v>275.77806914681662</c:v>
                </c:pt>
                <c:pt idx="2467">
                  <c:v>275.78880485011967</c:v>
                </c:pt>
                <c:pt idx="2468">
                  <c:v>275.79954075149567</c:v>
                </c:pt>
                <c:pt idx="2469">
                  <c:v>275.81027685094119</c:v>
                </c:pt>
                <c:pt idx="2470">
                  <c:v>275.82101314845283</c:v>
                </c:pt>
                <c:pt idx="2471">
                  <c:v>275.8317496440269</c:v>
                </c:pt>
                <c:pt idx="2472">
                  <c:v>275.84248633765986</c:v>
                </c:pt>
                <c:pt idx="2473">
                  <c:v>275.85322322934826</c:v>
                </c:pt>
                <c:pt idx="2474">
                  <c:v>275.86396031908845</c:v>
                </c:pt>
                <c:pt idx="2475">
                  <c:v>275.87469760687713</c:v>
                </c:pt>
                <c:pt idx="2476">
                  <c:v>275.88543509271062</c:v>
                </c:pt>
                <c:pt idx="2477">
                  <c:v>275.89617277658533</c:v>
                </c:pt>
                <c:pt idx="2478">
                  <c:v>275.90691065849785</c:v>
                </c:pt>
                <c:pt idx="2479">
                  <c:v>275.9176487384446</c:v>
                </c:pt>
                <c:pt idx="2480">
                  <c:v>275.92838701642211</c:v>
                </c:pt>
                <c:pt idx="2481">
                  <c:v>275.93912549242668</c:v>
                </c:pt>
                <c:pt idx="2482">
                  <c:v>275.94986416645492</c:v>
                </c:pt>
                <c:pt idx="2483">
                  <c:v>275.96060303850328</c:v>
                </c:pt>
                <c:pt idx="2484">
                  <c:v>275.97134210856825</c:v>
                </c:pt>
                <c:pt idx="2485">
                  <c:v>275.98208137664625</c:v>
                </c:pt>
                <c:pt idx="2486">
                  <c:v>275.99282084273369</c:v>
                </c:pt>
                <c:pt idx="2487">
                  <c:v>276.00356050682723</c:v>
                </c:pt>
                <c:pt idx="2488">
                  <c:v>276.0143003689231</c:v>
                </c:pt>
                <c:pt idx="2489">
                  <c:v>276.02504042901796</c:v>
                </c:pt>
                <c:pt idx="2490">
                  <c:v>276.03578068710823</c:v>
                </c:pt>
                <c:pt idx="2491">
                  <c:v>276.04652114319026</c:v>
                </c:pt>
                <c:pt idx="2492">
                  <c:v>276.05726179726065</c:v>
                </c:pt>
                <c:pt idx="2493">
                  <c:v>276.06800264931587</c:v>
                </c:pt>
                <c:pt idx="2494">
                  <c:v>276.07874369935229</c:v>
                </c:pt>
                <c:pt idx="2495">
                  <c:v>276.08948494736643</c:v>
                </c:pt>
                <c:pt idx="2496">
                  <c:v>276.10022639335483</c:v>
                </c:pt>
                <c:pt idx="2497">
                  <c:v>276.1109680373138</c:v>
                </c:pt>
                <c:pt idx="2498">
                  <c:v>276.12170987923992</c:v>
                </c:pt>
                <c:pt idx="2499">
                  <c:v>276.13245191912961</c:v>
                </c:pt>
                <c:pt idx="2500">
                  <c:v>276.14319415697935</c:v>
                </c:pt>
                <c:pt idx="2501">
                  <c:v>276.15393659278556</c:v>
                </c:pt>
                <c:pt idx="2502">
                  <c:v>276.16467922654471</c:v>
                </c:pt>
                <c:pt idx="2503">
                  <c:v>276.17542205825345</c:v>
                </c:pt>
                <c:pt idx="2504">
                  <c:v>276.18616508790802</c:v>
                </c:pt>
                <c:pt idx="2505">
                  <c:v>276.19690831550486</c:v>
                </c:pt>
                <c:pt idx="2506">
                  <c:v>276.20765174104071</c:v>
                </c:pt>
                <c:pt idx="2507">
                  <c:v>276.21839536451182</c:v>
                </c:pt>
                <c:pt idx="2508">
                  <c:v>276.22913918591473</c:v>
                </c:pt>
                <c:pt idx="2509">
                  <c:v>276.23988320524586</c:v>
                </c:pt>
                <c:pt idx="2510">
                  <c:v>276.25062742250157</c:v>
                </c:pt>
                <c:pt idx="2511">
                  <c:v>276.2613718376785</c:v>
                </c:pt>
                <c:pt idx="2512">
                  <c:v>276.27211645077307</c:v>
                </c:pt>
                <c:pt idx="2513">
                  <c:v>276.2828612617817</c:v>
                </c:pt>
                <c:pt idx="2514">
                  <c:v>276.29360627070099</c:v>
                </c:pt>
                <c:pt idx="2515">
                  <c:v>276.30435147752718</c:v>
                </c:pt>
                <c:pt idx="2516">
                  <c:v>276.31509688225685</c:v>
                </c:pt>
                <c:pt idx="2517">
                  <c:v>276.32584248488655</c:v>
                </c:pt>
                <c:pt idx="2518">
                  <c:v>276.33658828541257</c:v>
                </c:pt>
                <c:pt idx="2519">
                  <c:v>276.34733428383151</c:v>
                </c:pt>
                <c:pt idx="2520">
                  <c:v>276.35808048013979</c:v>
                </c:pt>
                <c:pt idx="2521">
                  <c:v>276.36882687433382</c:v>
                </c:pt>
                <c:pt idx="2522">
                  <c:v>276.37957346641014</c:v>
                </c:pt>
                <c:pt idx="2523">
                  <c:v>276.3903202563651</c:v>
                </c:pt>
                <c:pt idx="2524">
                  <c:v>276.40106724419525</c:v>
                </c:pt>
                <c:pt idx="2525">
                  <c:v>276.41181442989711</c:v>
                </c:pt>
                <c:pt idx="2526">
                  <c:v>276.4225618134671</c:v>
                </c:pt>
                <c:pt idx="2527">
                  <c:v>276.43330939490158</c:v>
                </c:pt>
                <c:pt idx="2528">
                  <c:v>276.4440571741971</c:v>
                </c:pt>
                <c:pt idx="2529">
                  <c:v>276.45480515135006</c:v>
                </c:pt>
                <c:pt idx="2530">
                  <c:v>276.465553326357</c:v>
                </c:pt>
                <c:pt idx="2531">
                  <c:v>276.47630169921433</c:v>
                </c:pt>
                <c:pt idx="2532">
                  <c:v>276.4870502699186</c:v>
                </c:pt>
                <c:pt idx="2533">
                  <c:v>276.4977990384661</c:v>
                </c:pt>
                <c:pt idx="2534">
                  <c:v>276.50854800485354</c:v>
                </c:pt>
                <c:pt idx="2535">
                  <c:v>276.51929716907716</c:v>
                </c:pt>
                <c:pt idx="2536">
                  <c:v>276.53004653113334</c:v>
                </c:pt>
                <c:pt idx="2537">
                  <c:v>276.54079609101888</c:v>
                </c:pt>
                <c:pt idx="2538">
                  <c:v>276.55154584873003</c:v>
                </c:pt>
                <c:pt idx="2539">
                  <c:v>276.56229580426316</c:v>
                </c:pt>
                <c:pt idx="2540">
                  <c:v>276.57304595761485</c:v>
                </c:pt>
                <c:pt idx="2541">
                  <c:v>276.58379630878159</c:v>
                </c:pt>
                <c:pt idx="2542">
                  <c:v>276.59454685775978</c:v>
                </c:pt>
                <c:pt idx="2543">
                  <c:v>276.60529760454597</c:v>
                </c:pt>
                <c:pt idx="2544">
                  <c:v>276.61604854913651</c:v>
                </c:pt>
                <c:pt idx="2545">
                  <c:v>276.62679969152776</c:v>
                </c:pt>
                <c:pt idx="2546">
                  <c:v>276.63755103171644</c:v>
                </c:pt>
                <c:pt idx="2547">
                  <c:v>276.6483025696989</c:v>
                </c:pt>
                <c:pt idx="2548">
                  <c:v>276.6590543054715</c:v>
                </c:pt>
                <c:pt idx="2549">
                  <c:v>276.66980623903072</c:v>
                </c:pt>
                <c:pt idx="2550">
                  <c:v>276.68055837037315</c:v>
                </c:pt>
                <c:pt idx="2551">
                  <c:v>276.6913106994952</c:v>
                </c:pt>
                <c:pt idx="2552">
                  <c:v>276.70206322639336</c:v>
                </c:pt>
                <c:pt idx="2553">
                  <c:v>276.71281595106382</c:v>
                </c:pt>
                <c:pt idx="2554">
                  <c:v>276.72356887350344</c:v>
                </c:pt>
                <c:pt idx="2555">
                  <c:v>276.73432199370831</c:v>
                </c:pt>
                <c:pt idx="2556">
                  <c:v>276.74507531167512</c:v>
                </c:pt>
                <c:pt idx="2557">
                  <c:v>276.75582882740031</c:v>
                </c:pt>
                <c:pt idx="2558">
                  <c:v>276.76658254088034</c:v>
                </c:pt>
                <c:pt idx="2559">
                  <c:v>276.77733645211146</c:v>
                </c:pt>
                <c:pt idx="2560">
                  <c:v>276.78809056109037</c:v>
                </c:pt>
                <c:pt idx="2561">
                  <c:v>276.79884486781339</c:v>
                </c:pt>
                <c:pt idx="2562">
                  <c:v>276.80959937227703</c:v>
                </c:pt>
                <c:pt idx="2563">
                  <c:v>276.82035407447779</c:v>
                </c:pt>
                <c:pt idx="2564">
                  <c:v>276.83110897441207</c:v>
                </c:pt>
                <c:pt idx="2565">
                  <c:v>276.84186407207619</c:v>
                </c:pt>
                <c:pt idx="2566">
                  <c:v>276.8526193674669</c:v>
                </c:pt>
                <c:pt idx="2567">
                  <c:v>276.86337486058051</c:v>
                </c:pt>
                <c:pt idx="2568">
                  <c:v>276.87413055141343</c:v>
                </c:pt>
                <c:pt idx="2569">
                  <c:v>276.88488643996197</c:v>
                </c:pt>
                <c:pt idx="2570">
                  <c:v>276.89564252622307</c:v>
                </c:pt>
                <c:pt idx="2571">
                  <c:v>276.90639881019268</c:v>
                </c:pt>
                <c:pt idx="2572">
                  <c:v>276.91715529186757</c:v>
                </c:pt>
                <c:pt idx="2573">
                  <c:v>276.92791197124387</c:v>
                </c:pt>
                <c:pt idx="2574">
                  <c:v>276.9386688483184</c:v>
                </c:pt>
                <c:pt idx="2575">
                  <c:v>276.94942592308752</c:v>
                </c:pt>
                <c:pt idx="2576">
                  <c:v>276.96018319554742</c:v>
                </c:pt>
                <c:pt idx="2577">
                  <c:v>276.97094066569485</c:v>
                </c:pt>
                <c:pt idx="2578">
                  <c:v>276.98169833352625</c:v>
                </c:pt>
                <c:pt idx="2579">
                  <c:v>276.99245619903792</c:v>
                </c:pt>
                <c:pt idx="2580">
                  <c:v>277.00321426222632</c:v>
                </c:pt>
                <c:pt idx="2581">
                  <c:v>277.013972523088</c:v>
                </c:pt>
                <c:pt idx="2582">
                  <c:v>277.02473098161931</c:v>
                </c:pt>
                <c:pt idx="2583">
                  <c:v>277.03548963781691</c:v>
                </c:pt>
                <c:pt idx="2584">
                  <c:v>277.04624849167698</c:v>
                </c:pt>
                <c:pt idx="2585">
                  <c:v>277.05700754319616</c:v>
                </c:pt>
                <c:pt idx="2586">
                  <c:v>277.06776679237083</c:v>
                </c:pt>
                <c:pt idx="2587">
                  <c:v>277.07852623919757</c:v>
                </c:pt>
                <c:pt idx="2588">
                  <c:v>277.08928588367252</c:v>
                </c:pt>
                <c:pt idx="2589">
                  <c:v>277.10004572579243</c:v>
                </c:pt>
                <c:pt idx="2590">
                  <c:v>277.11080576555372</c:v>
                </c:pt>
                <c:pt idx="2591">
                  <c:v>277.1215660029527</c:v>
                </c:pt>
                <c:pt idx="2592">
                  <c:v>277.13232643798585</c:v>
                </c:pt>
                <c:pt idx="2593">
                  <c:v>277.1430870706497</c:v>
                </c:pt>
                <c:pt idx="2594">
                  <c:v>277.15384790094072</c:v>
                </c:pt>
                <c:pt idx="2595">
                  <c:v>277.16460892885522</c:v>
                </c:pt>
                <c:pt idx="2596">
                  <c:v>277.17537015438973</c:v>
                </c:pt>
                <c:pt idx="2597">
                  <c:v>277.18613157754078</c:v>
                </c:pt>
                <c:pt idx="2598">
                  <c:v>277.19689319830479</c:v>
                </c:pt>
                <c:pt idx="2599">
                  <c:v>277.20765501667802</c:v>
                </c:pt>
                <c:pt idx="2600">
                  <c:v>277.2184170326571</c:v>
                </c:pt>
                <c:pt idx="2601">
                  <c:v>277.22917924623846</c:v>
                </c:pt>
                <c:pt idx="2602">
                  <c:v>277.23994165741863</c:v>
                </c:pt>
                <c:pt idx="2603">
                  <c:v>277.25070426619385</c:v>
                </c:pt>
                <c:pt idx="2604">
                  <c:v>277.26146707256066</c:v>
                </c:pt>
                <c:pt idx="2605">
                  <c:v>277.27223007651565</c:v>
                </c:pt>
                <c:pt idx="2606">
                  <c:v>277.28299327805513</c:v>
                </c:pt>
                <c:pt idx="2607">
                  <c:v>277.29375667717551</c:v>
                </c:pt>
                <c:pt idx="2608">
                  <c:v>277.30452027387327</c:v>
                </c:pt>
                <c:pt idx="2609">
                  <c:v>277.31528406814499</c:v>
                </c:pt>
                <c:pt idx="2610">
                  <c:v>277.32604805998693</c:v>
                </c:pt>
                <c:pt idx="2611">
                  <c:v>277.33681224939556</c:v>
                </c:pt>
                <c:pt idx="2612">
                  <c:v>277.34757663636759</c:v>
                </c:pt>
                <c:pt idx="2613">
                  <c:v>277.35834122089904</c:v>
                </c:pt>
                <c:pt idx="2614">
                  <c:v>277.36910600298677</c:v>
                </c:pt>
                <c:pt idx="2615">
                  <c:v>277.37987098262698</c:v>
                </c:pt>
                <c:pt idx="2616">
                  <c:v>277.39063615981615</c:v>
                </c:pt>
                <c:pt idx="2617">
                  <c:v>277.4014015345507</c:v>
                </c:pt>
                <c:pt idx="2618">
                  <c:v>277.41216710682727</c:v>
                </c:pt>
                <c:pt idx="2619">
                  <c:v>277.42293287664216</c:v>
                </c:pt>
                <c:pt idx="2620">
                  <c:v>277.43369884399169</c:v>
                </c:pt>
                <c:pt idx="2621">
                  <c:v>277.44446500887261</c:v>
                </c:pt>
                <c:pt idx="2622">
                  <c:v>277.455231371281</c:v>
                </c:pt>
                <c:pt idx="2623">
                  <c:v>277.46599793121362</c:v>
                </c:pt>
                <c:pt idx="2624">
                  <c:v>277.47676468866689</c:v>
                </c:pt>
                <c:pt idx="2625">
                  <c:v>277.487531643637</c:v>
                </c:pt>
                <c:pt idx="2626">
                  <c:v>277.49829879612076</c:v>
                </c:pt>
                <c:pt idx="2627">
                  <c:v>277.50906614611426</c:v>
                </c:pt>
                <c:pt idx="2628">
                  <c:v>277.51983369361415</c:v>
                </c:pt>
                <c:pt idx="2629">
                  <c:v>277.53060143861683</c:v>
                </c:pt>
                <c:pt idx="2630">
                  <c:v>277.54136938111867</c:v>
                </c:pt>
                <c:pt idx="2631">
                  <c:v>277.55213752111626</c:v>
                </c:pt>
                <c:pt idx="2632">
                  <c:v>277.56290585860592</c:v>
                </c:pt>
                <c:pt idx="2633">
                  <c:v>277.57367439358427</c:v>
                </c:pt>
                <c:pt idx="2634">
                  <c:v>277.58444312604746</c:v>
                </c:pt>
                <c:pt idx="2635">
                  <c:v>277.59521205599231</c:v>
                </c:pt>
                <c:pt idx="2636">
                  <c:v>277.60598118341488</c:v>
                </c:pt>
                <c:pt idx="2637">
                  <c:v>277.61675050831195</c:v>
                </c:pt>
                <c:pt idx="2638">
                  <c:v>277.6275200306797</c:v>
                </c:pt>
                <c:pt idx="2639">
                  <c:v>277.63828975051462</c:v>
                </c:pt>
                <c:pt idx="2640">
                  <c:v>277.64905966781333</c:v>
                </c:pt>
                <c:pt idx="2641">
                  <c:v>277.65982978257222</c:v>
                </c:pt>
                <c:pt idx="2642">
                  <c:v>277.67060009478752</c:v>
                </c:pt>
                <c:pt idx="2643">
                  <c:v>277.68137060445588</c:v>
                </c:pt>
                <c:pt idx="2644">
                  <c:v>277.69214131157361</c:v>
                </c:pt>
                <c:pt idx="2645">
                  <c:v>277.70291221613735</c:v>
                </c:pt>
                <c:pt idx="2646">
                  <c:v>277.71368331814335</c:v>
                </c:pt>
                <c:pt idx="2647">
                  <c:v>277.72445461758815</c:v>
                </c:pt>
                <c:pt idx="2648">
                  <c:v>277.73522611446822</c:v>
                </c:pt>
                <c:pt idx="2649">
                  <c:v>277.7459978087798</c:v>
                </c:pt>
                <c:pt idx="2650">
                  <c:v>277.75676970051956</c:v>
                </c:pt>
                <c:pt idx="2651">
                  <c:v>277.76754178968389</c:v>
                </c:pt>
                <c:pt idx="2652">
                  <c:v>277.77831407626917</c:v>
                </c:pt>
                <c:pt idx="2653">
                  <c:v>277.78908656027193</c:v>
                </c:pt>
                <c:pt idx="2654">
                  <c:v>277.79985924168852</c:v>
                </c:pt>
                <c:pt idx="2655">
                  <c:v>277.81063212051538</c:v>
                </c:pt>
                <c:pt idx="2656">
                  <c:v>277.82140519674897</c:v>
                </c:pt>
                <c:pt idx="2657">
                  <c:v>277.83217847038577</c:v>
                </c:pt>
                <c:pt idx="2658">
                  <c:v>277.84295194142226</c:v>
                </c:pt>
                <c:pt idx="2659">
                  <c:v>277.85372560985479</c:v>
                </c:pt>
                <c:pt idx="2660">
                  <c:v>277.86449947567979</c:v>
                </c:pt>
                <c:pt idx="2661">
                  <c:v>277.87527353889379</c:v>
                </c:pt>
                <c:pt idx="2662">
                  <c:v>277.8860477994931</c:v>
                </c:pt>
                <c:pt idx="2663">
                  <c:v>277.8968222574743</c:v>
                </c:pt>
                <c:pt idx="2664">
                  <c:v>277.90759691283381</c:v>
                </c:pt>
                <c:pt idx="2665">
                  <c:v>277.91837176556788</c:v>
                </c:pt>
                <c:pt idx="2666">
                  <c:v>277.92914681567316</c:v>
                </c:pt>
                <c:pt idx="2667">
                  <c:v>277.93992206314613</c:v>
                </c:pt>
                <c:pt idx="2668">
                  <c:v>277.95069750798302</c:v>
                </c:pt>
                <c:pt idx="2669">
                  <c:v>277.96147315018044</c:v>
                </c:pt>
                <c:pt idx="2670">
                  <c:v>277.97224898973462</c:v>
                </c:pt>
                <c:pt idx="2671">
                  <c:v>277.98302502664234</c:v>
                </c:pt>
                <c:pt idx="2672">
                  <c:v>277.99380126089966</c:v>
                </c:pt>
                <c:pt idx="2673">
                  <c:v>278.00457769250329</c:v>
                </c:pt>
                <c:pt idx="2674">
                  <c:v>278.01535432144948</c:v>
                </c:pt>
                <c:pt idx="2675">
                  <c:v>278.02613114773487</c:v>
                </c:pt>
                <c:pt idx="2676">
                  <c:v>278.03690817135578</c:v>
                </c:pt>
                <c:pt idx="2677">
                  <c:v>278.04768539230861</c:v>
                </c:pt>
                <c:pt idx="2678">
                  <c:v>278.05846281058979</c:v>
                </c:pt>
                <c:pt idx="2679">
                  <c:v>278.06924042619585</c:v>
                </c:pt>
                <c:pt idx="2680">
                  <c:v>278.08001823912326</c:v>
                </c:pt>
                <c:pt idx="2681">
                  <c:v>278.0907962493684</c:v>
                </c:pt>
                <c:pt idx="2682">
                  <c:v>278.10157445692766</c:v>
                </c:pt>
                <c:pt idx="2683">
                  <c:v>278.11235286179749</c:v>
                </c:pt>
                <c:pt idx="2684">
                  <c:v>278.12313146397429</c:v>
                </c:pt>
                <c:pt idx="2685">
                  <c:v>278.13391026345454</c:v>
                </c:pt>
                <c:pt idx="2686">
                  <c:v>278.14468926023488</c:v>
                </c:pt>
                <c:pt idx="2687">
                  <c:v>278.15546845431135</c:v>
                </c:pt>
                <c:pt idx="2688">
                  <c:v>278.16624784568069</c:v>
                </c:pt>
                <c:pt idx="2689">
                  <c:v>278.17702743433921</c:v>
                </c:pt>
                <c:pt idx="2690">
                  <c:v>278.18780722028328</c:v>
                </c:pt>
                <c:pt idx="2691">
                  <c:v>278.19858720350948</c:v>
                </c:pt>
                <c:pt idx="2692">
                  <c:v>278.20936738401434</c:v>
                </c:pt>
                <c:pt idx="2693">
                  <c:v>278.22014776179401</c:v>
                </c:pt>
                <c:pt idx="2694">
                  <c:v>278.23092833684507</c:v>
                </c:pt>
                <c:pt idx="2695">
                  <c:v>278.24170910916393</c:v>
                </c:pt>
                <c:pt idx="2696">
                  <c:v>278.25249007874703</c:v>
                </c:pt>
                <c:pt idx="2697">
                  <c:v>278.26327124559089</c:v>
                </c:pt>
                <c:pt idx="2698">
                  <c:v>278.27405260969175</c:v>
                </c:pt>
                <c:pt idx="2699">
                  <c:v>278.28483417104616</c:v>
                </c:pt>
                <c:pt idx="2700">
                  <c:v>278.29561592965058</c:v>
                </c:pt>
                <c:pt idx="2701">
                  <c:v>278.30639788550161</c:v>
                </c:pt>
                <c:pt idx="2702">
                  <c:v>278.31718003859532</c:v>
                </c:pt>
                <c:pt idx="2703">
                  <c:v>278.32796238892831</c:v>
                </c:pt>
                <c:pt idx="2704">
                  <c:v>278.33874493649705</c:v>
                </c:pt>
                <c:pt idx="2705">
                  <c:v>278.34952768129796</c:v>
                </c:pt>
                <c:pt idx="2706">
                  <c:v>278.36031062332734</c:v>
                </c:pt>
                <c:pt idx="2707">
                  <c:v>278.37109376258189</c:v>
                </c:pt>
                <c:pt idx="2708">
                  <c:v>278.38187709905782</c:v>
                </c:pt>
                <c:pt idx="2709">
                  <c:v>278.39266063275159</c:v>
                </c:pt>
                <c:pt idx="2710">
                  <c:v>278.40344436365979</c:v>
                </c:pt>
                <c:pt idx="2711">
                  <c:v>278.41422829177861</c:v>
                </c:pt>
                <c:pt idx="2712">
                  <c:v>278.42501241710465</c:v>
                </c:pt>
                <c:pt idx="2713">
                  <c:v>278.43579673963433</c:v>
                </c:pt>
                <c:pt idx="2714">
                  <c:v>278.446581259364</c:v>
                </c:pt>
                <c:pt idx="2715">
                  <c:v>278.45736597629025</c:v>
                </c:pt>
                <c:pt idx="2716">
                  <c:v>278.46815089040933</c:v>
                </c:pt>
                <c:pt idx="2717">
                  <c:v>278.47893600171767</c:v>
                </c:pt>
                <c:pt idx="2718">
                  <c:v>278.48972131021185</c:v>
                </c:pt>
                <c:pt idx="2719">
                  <c:v>278.50050681588829</c:v>
                </c:pt>
                <c:pt idx="2720">
                  <c:v>278.51129251874323</c:v>
                </c:pt>
                <c:pt idx="2721">
                  <c:v>278.52207841877339</c:v>
                </c:pt>
                <c:pt idx="2722">
                  <c:v>278.53286451597484</c:v>
                </c:pt>
                <c:pt idx="2723">
                  <c:v>278.54365081034439</c:v>
                </c:pt>
                <c:pt idx="2724">
                  <c:v>278.55443730187818</c:v>
                </c:pt>
                <c:pt idx="2725">
                  <c:v>278.56522399057275</c:v>
                </c:pt>
                <c:pt idx="2726">
                  <c:v>278.57601087642456</c:v>
                </c:pt>
                <c:pt idx="2727">
                  <c:v>278.5867979594301</c:v>
                </c:pt>
                <c:pt idx="2728">
                  <c:v>278.59758523958556</c:v>
                </c:pt>
                <c:pt idx="2729">
                  <c:v>278.60837271688752</c:v>
                </c:pt>
                <c:pt idx="2730">
                  <c:v>278.6191603913324</c:v>
                </c:pt>
                <c:pt idx="2731">
                  <c:v>278.6299482629168</c:v>
                </c:pt>
                <c:pt idx="2732">
                  <c:v>278.64073633163679</c:v>
                </c:pt>
                <c:pt idx="2733">
                  <c:v>278.65152459748907</c:v>
                </c:pt>
                <c:pt idx="2734">
                  <c:v>278.66231306047007</c:v>
                </c:pt>
                <c:pt idx="2735">
                  <c:v>278.67310172057591</c:v>
                </c:pt>
                <c:pt idx="2736">
                  <c:v>278.68389057780354</c:v>
                </c:pt>
                <c:pt idx="2737">
                  <c:v>278.6946796321489</c:v>
                </c:pt>
                <c:pt idx="2738">
                  <c:v>278.70546888360866</c:v>
                </c:pt>
                <c:pt idx="2739">
                  <c:v>278.71625833217928</c:v>
                </c:pt>
                <c:pt idx="2740">
                  <c:v>278.72704797785701</c:v>
                </c:pt>
                <c:pt idx="2741">
                  <c:v>278.73783782063833</c:v>
                </c:pt>
                <c:pt idx="2742">
                  <c:v>278.74862786051978</c:v>
                </c:pt>
                <c:pt idx="2743">
                  <c:v>278.7594180974977</c:v>
                </c:pt>
                <c:pt idx="2744">
                  <c:v>278.77020853156858</c:v>
                </c:pt>
                <c:pt idx="2745">
                  <c:v>278.78099916272879</c:v>
                </c:pt>
                <c:pt idx="2746">
                  <c:v>278.79178999097473</c:v>
                </c:pt>
                <c:pt idx="2747">
                  <c:v>278.80258101630284</c:v>
                </c:pt>
                <c:pt idx="2748">
                  <c:v>278.81337223870963</c:v>
                </c:pt>
                <c:pt idx="2749">
                  <c:v>278.82416365819148</c:v>
                </c:pt>
                <c:pt idx="2750">
                  <c:v>278.83495527474474</c:v>
                </c:pt>
                <c:pt idx="2751">
                  <c:v>278.8457470883659</c:v>
                </c:pt>
                <c:pt idx="2752">
                  <c:v>278.85653909905142</c:v>
                </c:pt>
                <c:pt idx="2753">
                  <c:v>278.86733130679772</c:v>
                </c:pt>
                <c:pt idx="2754">
                  <c:v>278.87812371160118</c:v>
                </c:pt>
                <c:pt idx="2755">
                  <c:v>278.8889163134582</c:v>
                </c:pt>
                <c:pt idx="2756">
                  <c:v>278.89970911236531</c:v>
                </c:pt>
                <c:pt idx="2757">
                  <c:v>278.91050210831884</c:v>
                </c:pt>
                <c:pt idx="2758">
                  <c:v>278.92129530131518</c:v>
                </c:pt>
                <c:pt idx="2759">
                  <c:v>278.93208869135083</c:v>
                </c:pt>
                <c:pt idx="2760">
                  <c:v>278.94288227842225</c:v>
                </c:pt>
                <c:pt idx="2761">
                  <c:v>278.95367606252591</c:v>
                </c:pt>
                <c:pt idx="2762">
                  <c:v>278.96447004365797</c:v>
                </c:pt>
                <c:pt idx="2763">
                  <c:v>278.97526422181517</c:v>
                </c:pt>
                <c:pt idx="2764">
                  <c:v>278.9860585969937</c:v>
                </c:pt>
                <c:pt idx="2765">
                  <c:v>278.99685316919005</c:v>
                </c:pt>
                <c:pt idx="2766">
                  <c:v>279.00764793840074</c:v>
                </c:pt>
                <c:pt idx="2767">
                  <c:v>279.01844290462208</c:v>
                </c:pt>
                <c:pt idx="2768">
                  <c:v>279.02923806785054</c:v>
                </c:pt>
                <c:pt idx="2769">
                  <c:v>279.04003342808249</c:v>
                </c:pt>
                <c:pt idx="2770">
                  <c:v>279.05082898531447</c:v>
                </c:pt>
                <c:pt idx="2771">
                  <c:v>279.06162473954282</c:v>
                </c:pt>
                <c:pt idx="2772">
                  <c:v>279.07242069076386</c:v>
                </c:pt>
                <c:pt idx="2773">
                  <c:v>279.08321683897424</c:v>
                </c:pt>
                <c:pt idx="2774">
                  <c:v>279.09401318417031</c:v>
                </c:pt>
                <c:pt idx="2775">
                  <c:v>279.10480972634838</c:v>
                </c:pt>
                <c:pt idx="2776">
                  <c:v>279.11560646550492</c:v>
                </c:pt>
                <c:pt idx="2777">
                  <c:v>279.12640340163637</c:v>
                </c:pt>
                <c:pt idx="2778">
                  <c:v>279.13720053473924</c:v>
                </c:pt>
                <c:pt idx="2779">
                  <c:v>279.14799786480978</c:v>
                </c:pt>
                <c:pt idx="2780">
                  <c:v>279.15879539184448</c:v>
                </c:pt>
                <c:pt idx="2781">
                  <c:v>279.1695931158398</c:v>
                </c:pt>
                <c:pt idx="2782">
                  <c:v>279.18039103679212</c:v>
                </c:pt>
                <c:pt idx="2783">
                  <c:v>279.19118915469801</c:v>
                </c:pt>
                <c:pt idx="2784">
                  <c:v>279.20198746955367</c:v>
                </c:pt>
                <c:pt idx="2785">
                  <c:v>279.21278598135564</c:v>
                </c:pt>
                <c:pt idx="2786">
                  <c:v>279.22358469010015</c:v>
                </c:pt>
                <c:pt idx="2787">
                  <c:v>279.23438359578398</c:v>
                </c:pt>
                <c:pt idx="2788">
                  <c:v>279.24518269840331</c:v>
                </c:pt>
                <c:pt idx="2789">
                  <c:v>279.25598199795451</c:v>
                </c:pt>
                <c:pt idx="2790">
                  <c:v>279.26678149443416</c:v>
                </c:pt>
                <c:pt idx="2791">
                  <c:v>279.27758118783856</c:v>
                </c:pt>
                <c:pt idx="2792">
                  <c:v>279.28838107816421</c:v>
                </c:pt>
                <c:pt idx="2793">
                  <c:v>279.29918116540745</c:v>
                </c:pt>
                <c:pt idx="2794">
                  <c:v>279.30998144956487</c:v>
                </c:pt>
                <c:pt idx="2795">
                  <c:v>279.32078193063256</c:v>
                </c:pt>
                <c:pt idx="2796">
                  <c:v>279.33158260860733</c:v>
                </c:pt>
                <c:pt idx="2797">
                  <c:v>279.34238348348538</c:v>
                </c:pt>
                <c:pt idx="2798">
                  <c:v>279.35318455526317</c:v>
                </c:pt>
                <c:pt idx="2799">
                  <c:v>279.36398582393696</c:v>
                </c:pt>
                <c:pt idx="2800">
                  <c:v>279.37478728950344</c:v>
                </c:pt>
                <c:pt idx="2801">
                  <c:v>279.38558895195882</c:v>
                </c:pt>
                <c:pt idx="2802">
                  <c:v>279.39639081129968</c:v>
                </c:pt>
                <c:pt idx="2803">
                  <c:v>279.40719286752238</c:v>
                </c:pt>
                <c:pt idx="2804">
                  <c:v>279.41799512062329</c:v>
                </c:pt>
                <c:pt idx="2805">
                  <c:v>279.42879757059887</c:v>
                </c:pt>
                <c:pt idx="2806">
                  <c:v>279.4396002174455</c:v>
                </c:pt>
                <c:pt idx="2807">
                  <c:v>279.45040306115965</c:v>
                </c:pt>
                <c:pt idx="2808">
                  <c:v>279.46120610173762</c:v>
                </c:pt>
                <c:pt idx="2809">
                  <c:v>279.47200933917588</c:v>
                </c:pt>
                <c:pt idx="2810">
                  <c:v>279.48281277347098</c:v>
                </c:pt>
                <c:pt idx="2811">
                  <c:v>279.49361640461916</c:v>
                </c:pt>
                <c:pt idx="2812">
                  <c:v>279.50442023261701</c:v>
                </c:pt>
                <c:pt idx="2813">
                  <c:v>279.51522425746077</c:v>
                </c:pt>
                <c:pt idx="2814">
                  <c:v>279.52602847914699</c:v>
                </c:pt>
                <c:pt idx="2815">
                  <c:v>279.53683289767196</c:v>
                </c:pt>
                <c:pt idx="2816">
                  <c:v>279.5476375130321</c:v>
                </c:pt>
                <c:pt idx="2817">
                  <c:v>279.55844232522401</c:v>
                </c:pt>
                <c:pt idx="2818">
                  <c:v>279.56924733424393</c:v>
                </c:pt>
                <c:pt idx="2819">
                  <c:v>279.58005254008839</c:v>
                </c:pt>
                <c:pt idx="2820">
                  <c:v>279.5908579427537</c:v>
                </c:pt>
                <c:pt idx="2821">
                  <c:v>279.60166354223634</c:v>
                </c:pt>
                <c:pt idx="2822">
                  <c:v>279.61246933853266</c:v>
                </c:pt>
                <c:pt idx="2823">
                  <c:v>279.62327533163915</c:v>
                </c:pt>
                <c:pt idx="2824">
                  <c:v>279.63408152155205</c:v>
                </c:pt>
                <c:pt idx="2825">
                  <c:v>279.64488790826806</c:v>
                </c:pt>
                <c:pt idx="2826">
                  <c:v>279.65569449178344</c:v>
                </c:pt>
                <c:pt idx="2827">
                  <c:v>279.66650127209454</c:v>
                </c:pt>
                <c:pt idx="2828">
                  <c:v>279.67730824919795</c:v>
                </c:pt>
                <c:pt idx="2829">
                  <c:v>279.68811542308987</c:v>
                </c:pt>
                <c:pt idx="2830">
                  <c:v>279.69892279376694</c:v>
                </c:pt>
                <c:pt idx="2831">
                  <c:v>279.70973036122541</c:v>
                </c:pt>
                <c:pt idx="2832">
                  <c:v>279.72053812546164</c:v>
                </c:pt>
                <c:pt idx="2833">
                  <c:v>279.73134608647229</c:v>
                </c:pt>
                <c:pt idx="2834">
                  <c:v>279.74215424425353</c:v>
                </c:pt>
                <c:pt idx="2835">
                  <c:v>279.7529625988019</c:v>
                </c:pt>
                <c:pt idx="2836">
                  <c:v>279.76377115011377</c:v>
                </c:pt>
                <c:pt idx="2837">
                  <c:v>279.77457989818561</c:v>
                </c:pt>
                <c:pt idx="2838">
                  <c:v>279.78538884301372</c:v>
                </c:pt>
                <c:pt idx="2839">
                  <c:v>279.79619798459453</c:v>
                </c:pt>
                <c:pt idx="2840">
                  <c:v>279.80700732292451</c:v>
                </c:pt>
                <c:pt idx="2841">
                  <c:v>279.81781685800013</c:v>
                </c:pt>
                <c:pt idx="2842">
                  <c:v>279.8286265898177</c:v>
                </c:pt>
                <c:pt idx="2843">
                  <c:v>279.8394365183737</c:v>
                </c:pt>
                <c:pt idx="2844">
                  <c:v>279.85024664366438</c:v>
                </c:pt>
                <c:pt idx="2845">
                  <c:v>279.86105696568637</c:v>
                </c:pt>
                <c:pt idx="2846">
                  <c:v>279.87186748443588</c:v>
                </c:pt>
                <c:pt idx="2847">
                  <c:v>279.88267819990961</c:v>
                </c:pt>
                <c:pt idx="2848">
                  <c:v>279.89348911210362</c:v>
                </c:pt>
                <c:pt idx="2849">
                  <c:v>279.90430022101458</c:v>
                </c:pt>
                <c:pt idx="2850">
                  <c:v>279.91511152663873</c:v>
                </c:pt>
                <c:pt idx="2851">
                  <c:v>279.92592302897265</c:v>
                </c:pt>
                <c:pt idx="2852">
                  <c:v>279.93673472801254</c:v>
                </c:pt>
                <c:pt idx="2853">
                  <c:v>279.94754662375499</c:v>
                </c:pt>
                <c:pt idx="2854">
                  <c:v>279.95835871619624</c:v>
                </c:pt>
                <c:pt idx="2855">
                  <c:v>279.96917100533301</c:v>
                </c:pt>
                <c:pt idx="2856">
                  <c:v>279.97998349116131</c:v>
                </c:pt>
                <c:pt idx="2857">
                  <c:v>279.99079617367778</c:v>
                </c:pt>
                <c:pt idx="2858">
                  <c:v>280.00160905287885</c:v>
                </c:pt>
                <c:pt idx="2859">
                  <c:v>280.01242212876082</c:v>
                </c:pt>
                <c:pt idx="2860">
                  <c:v>280.02323540132016</c:v>
                </c:pt>
                <c:pt idx="2861">
                  <c:v>280.03404887055325</c:v>
                </c:pt>
                <c:pt idx="2862">
                  <c:v>280.04486253645649</c:v>
                </c:pt>
                <c:pt idx="2863">
                  <c:v>280.05567639902637</c:v>
                </c:pt>
                <c:pt idx="2864">
                  <c:v>280.06649045825924</c:v>
                </c:pt>
                <c:pt idx="2865">
                  <c:v>280.07730471415147</c:v>
                </c:pt>
                <c:pt idx="2866">
                  <c:v>280.08811916669953</c:v>
                </c:pt>
                <c:pt idx="2867">
                  <c:v>280.09893381589973</c:v>
                </c:pt>
                <c:pt idx="2868">
                  <c:v>280.10974866174865</c:v>
                </c:pt>
                <c:pt idx="2869">
                  <c:v>280.12056370424256</c:v>
                </c:pt>
                <c:pt idx="2870">
                  <c:v>280.13137894337791</c:v>
                </c:pt>
                <c:pt idx="2871">
                  <c:v>280.14219437915108</c:v>
                </c:pt>
                <c:pt idx="2872">
                  <c:v>280.15301001155848</c:v>
                </c:pt>
                <c:pt idx="2873">
                  <c:v>280.16382584059647</c:v>
                </c:pt>
                <c:pt idx="2874">
                  <c:v>280.17464186626165</c:v>
                </c:pt>
                <c:pt idx="2875">
                  <c:v>280.18545808855026</c:v>
                </c:pt>
                <c:pt idx="2876">
                  <c:v>280.19627450745867</c:v>
                </c:pt>
                <c:pt idx="2877">
                  <c:v>280.2070911229834</c:v>
                </c:pt>
                <c:pt idx="2878">
                  <c:v>280.21790793512082</c:v>
                </c:pt>
                <c:pt idx="2879">
                  <c:v>280.22872494386735</c:v>
                </c:pt>
                <c:pt idx="2880">
                  <c:v>280.23954214921929</c:v>
                </c:pt>
                <c:pt idx="2881">
                  <c:v>280.25035955117323</c:v>
                </c:pt>
                <c:pt idx="2882">
                  <c:v>280.26117714972537</c:v>
                </c:pt>
                <c:pt idx="2883">
                  <c:v>280.2719949448724</c:v>
                </c:pt>
                <c:pt idx="2884">
                  <c:v>280.28281293661036</c:v>
                </c:pt>
                <c:pt idx="2885">
                  <c:v>280.29363112493581</c:v>
                </c:pt>
                <c:pt idx="2886">
                  <c:v>280.30444950984537</c:v>
                </c:pt>
                <c:pt idx="2887">
                  <c:v>280.31526809133521</c:v>
                </c:pt>
                <c:pt idx="2888">
                  <c:v>280.32608686940165</c:v>
                </c:pt>
                <c:pt idx="2889">
                  <c:v>280.33690584404133</c:v>
                </c:pt>
                <c:pt idx="2890">
                  <c:v>280.3477250152506</c:v>
                </c:pt>
                <c:pt idx="2891">
                  <c:v>280.35854438302567</c:v>
                </c:pt>
                <c:pt idx="2892">
                  <c:v>280.36936394736318</c:v>
                </c:pt>
                <c:pt idx="2893">
                  <c:v>280.38018370825938</c:v>
                </c:pt>
                <c:pt idx="2894">
                  <c:v>280.3910036657108</c:v>
                </c:pt>
                <c:pt idx="2895">
                  <c:v>280.40182381971374</c:v>
                </c:pt>
                <c:pt idx="2896">
                  <c:v>280.41264417026457</c:v>
                </c:pt>
                <c:pt idx="2897">
                  <c:v>280.42346471735982</c:v>
                </c:pt>
                <c:pt idx="2898">
                  <c:v>280.43428546099591</c:v>
                </c:pt>
                <c:pt idx="2899">
                  <c:v>280.44510640116903</c:v>
                </c:pt>
                <c:pt idx="2900">
                  <c:v>280.45592753787577</c:v>
                </c:pt>
                <c:pt idx="2901">
                  <c:v>280.46674887111254</c:v>
                </c:pt>
                <c:pt idx="2902">
                  <c:v>280.47757040087572</c:v>
                </c:pt>
                <c:pt idx="2903">
                  <c:v>280.48839212716149</c:v>
                </c:pt>
                <c:pt idx="2904">
                  <c:v>280.49921404996655</c:v>
                </c:pt>
                <c:pt idx="2905">
                  <c:v>280.51003616928716</c:v>
                </c:pt>
                <c:pt idx="2906">
                  <c:v>280.52085848511973</c:v>
                </c:pt>
                <c:pt idx="2907">
                  <c:v>280.53168099746074</c:v>
                </c:pt>
                <c:pt idx="2908">
                  <c:v>280.54250370630655</c:v>
                </c:pt>
                <c:pt idx="2909">
                  <c:v>280.55332661165346</c:v>
                </c:pt>
                <c:pt idx="2910">
                  <c:v>280.5641497134979</c:v>
                </c:pt>
                <c:pt idx="2911">
                  <c:v>280.57497301183645</c:v>
                </c:pt>
                <c:pt idx="2912">
                  <c:v>280.5857965066653</c:v>
                </c:pt>
                <c:pt idx="2913">
                  <c:v>280.59662019798094</c:v>
                </c:pt>
                <c:pt idx="2914">
                  <c:v>280.60744408577983</c:v>
                </c:pt>
                <c:pt idx="2915">
                  <c:v>280.61826817005834</c:v>
                </c:pt>
                <c:pt idx="2916">
                  <c:v>280.62909245081266</c:v>
                </c:pt>
                <c:pt idx="2917">
                  <c:v>280.63991692803944</c:v>
                </c:pt>
                <c:pt idx="2918">
                  <c:v>280.65074160173515</c:v>
                </c:pt>
                <c:pt idx="2919">
                  <c:v>280.66156647189587</c:v>
                </c:pt>
                <c:pt idx="2920">
                  <c:v>280.67239153851813</c:v>
                </c:pt>
                <c:pt idx="2921">
                  <c:v>280.68321680159841</c:v>
                </c:pt>
                <c:pt idx="2922">
                  <c:v>280.69404226113318</c:v>
                </c:pt>
                <c:pt idx="2923">
                  <c:v>280.70486791711863</c:v>
                </c:pt>
                <c:pt idx="2924">
                  <c:v>280.71569376955125</c:v>
                </c:pt>
                <c:pt idx="2925">
                  <c:v>280.72651981842756</c:v>
                </c:pt>
                <c:pt idx="2926">
                  <c:v>280.7373460637437</c:v>
                </c:pt>
                <c:pt idx="2927">
                  <c:v>280.74817250549626</c:v>
                </c:pt>
                <c:pt idx="2928">
                  <c:v>280.75899914368154</c:v>
                </c:pt>
                <c:pt idx="2929">
                  <c:v>280.76982597829607</c:v>
                </c:pt>
                <c:pt idx="2930">
                  <c:v>280.78065300933611</c:v>
                </c:pt>
                <c:pt idx="2931">
                  <c:v>280.79148023679812</c:v>
                </c:pt>
                <c:pt idx="2932">
                  <c:v>280.80230766067848</c:v>
                </c:pt>
                <c:pt idx="2933">
                  <c:v>280.81313528097354</c:v>
                </c:pt>
                <c:pt idx="2934">
                  <c:v>280.82396309767984</c:v>
                </c:pt>
                <c:pt idx="2935">
                  <c:v>280.83479111079373</c:v>
                </c:pt>
                <c:pt idx="2936">
                  <c:v>280.84561932031153</c:v>
                </c:pt>
                <c:pt idx="2937">
                  <c:v>280.85644772622953</c:v>
                </c:pt>
                <c:pt idx="2938">
                  <c:v>280.86727632854434</c:v>
                </c:pt>
                <c:pt idx="2939">
                  <c:v>280.87810512725241</c:v>
                </c:pt>
                <c:pt idx="2940">
                  <c:v>280.88893412234995</c:v>
                </c:pt>
                <c:pt idx="2941">
                  <c:v>280.89976331383338</c:v>
                </c:pt>
                <c:pt idx="2942">
                  <c:v>280.9105927016991</c:v>
                </c:pt>
                <c:pt idx="2943">
                  <c:v>280.92142228594349</c:v>
                </c:pt>
                <c:pt idx="2944">
                  <c:v>280.93225206656314</c:v>
                </c:pt>
                <c:pt idx="2945">
                  <c:v>280.94308204355417</c:v>
                </c:pt>
                <c:pt idx="2946">
                  <c:v>280.95391221691324</c:v>
                </c:pt>
                <c:pt idx="2947">
                  <c:v>280.96474258663642</c:v>
                </c:pt>
                <c:pt idx="2948">
                  <c:v>280.97557315272041</c:v>
                </c:pt>
                <c:pt idx="2949">
                  <c:v>280.98640391516147</c:v>
                </c:pt>
                <c:pt idx="2950">
                  <c:v>280.99723487395596</c:v>
                </c:pt>
                <c:pt idx="2951">
                  <c:v>281.00806602910041</c:v>
                </c:pt>
                <c:pt idx="2952">
                  <c:v>281.01889738059106</c:v>
                </c:pt>
                <c:pt idx="2953">
                  <c:v>281.02972892842445</c:v>
                </c:pt>
                <c:pt idx="2954">
                  <c:v>281.04056067259671</c:v>
                </c:pt>
                <c:pt idx="2955">
                  <c:v>281.05139261310467</c:v>
                </c:pt>
                <c:pt idx="2956">
                  <c:v>281.06222474994433</c:v>
                </c:pt>
                <c:pt idx="2957">
                  <c:v>281.07305708311225</c:v>
                </c:pt>
                <c:pt idx="2958">
                  <c:v>281.08388961260476</c:v>
                </c:pt>
                <c:pt idx="2959">
                  <c:v>281.09472233841836</c:v>
                </c:pt>
                <c:pt idx="2960">
                  <c:v>281.10555526054941</c:v>
                </c:pt>
                <c:pt idx="2961">
                  <c:v>281.11638837899409</c:v>
                </c:pt>
                <c:pt idx="2962">
                  <c:v>281.12722169374916</c:v>
                </c:pt>
                <c:pt idx="2963">
                  <c:v>281.13805520481066</c:v>
                </c:pt>
                <c:pt idx="2964">
                  <c:v>281.14888891217527</c:v>
                </c:pt>
                <c:pt idx="2965">
                  <c:v>281.15972281583919</c:v>
                </c:pt>
                <c:pt idx="2966">
                  <c:v>281.17055691579901</c:v>
                </c:pt>
                <c:pt idx="2967">
                  <c:v>281.18139121205093</c:v>
                </c:pt>
                <c:pt idx="2968">
                  <c:v>281.19222570459129</c:v>
                </c:pt>
                <c:pt idx="2969">
                  <c:v>281.20306039341665</c:v>
                </c:pt>
                <c:pt idx="2970">
                  <c:v>281.21389527852341</c:v>
                </c:pt>
                <c:pt idx="2971">
                  <c:v>281.22473035990777</c:v>
                </c:pt>
                <c:pt idx="2972">
                  <c:v>281.23556563756637</c:v>
                </c:pt>
                <c:pt idx="2973">
                  <c:v>281.2464011114954</c:v>
                </c:pt>
                <c:pt idx="2974">
                  <c:v>281.25723678169135</c:v>
                </c:pt>
                <c:pt idx="2975">
                  <c:v>281.26807264815062</c:v>
                </c:pt>
                <c:pt idx="2976">
                  <c:v>281.27890871086953</c:v>
                </c:pt>
                <c:pt idx="2977">
                  <c:v>281.28974496984461</c:v>
                </c:pt>
                <c:pt idx="2978">
                  <c:v>281.3005814250721</c:v>
                </c:pt>
                <c:pt idx="2979">
                  <c:v>281.31141807654836</c:v>
                </c:pt>
                <c:pt idx="2980">
                  <c:v>281.32225492426988</c:v>
                </c:pt>
                <c:pt idx="2981">
                  <c:v>281.33309196823308</c:v>
                </c:pt>
                <c:pt idx="2982">
                  <c:v>281.34392920843419</c:v>
                </c:pt>
                <c:pt idx="2983">
                  <c:v>281.35476664486993</c:v>
                </c:pt>
                <c:pt idx="2984">
                  <c:v>281.36560427753625</c:v>
                </c:pt>
                <c:pt idx="2985">
                  <c:v>281.37644210642981</c:v>
                </c:pt>
                <c:pt idx="2986">
                  <c:v>281.38728013154696</c:v>
                </c:pt>
                <c:pt idx="2987">
                  <c:v>281.39811835288407</c:v>
                </c:pt>
                <c:pt idx="2988">
                  <c:v>281.40895677043761</c:v>
                </c:pt>
                <c:pt idx="2989">
                  <c:v>281.41979538420384</c:v>
                </c:pt>
                <c:pt idx="2990">
                  <c:v>281.43063419417916</c:v>
                </c:pt>
                <c:pt idx="2991">
                  <c:v>281.44147320036001</c:v>
                </c:pt>
                <c:pt idx="2992">
                  <c:v>281.45231240274279</c:v>
                </c:pt>
                <c:pt idx="2993">
                  <c:v>281.4631518013237</c:v>
                </c:pt>
                <c:pt idx="2994">
                  <c:v>281.47399139609956</c:v>
                </c:pt>
                <c:pt idx="2995">
                  <c:v>281.48483118706628</c:v>
                </c:pt>
                <c:pt idx="2996">
                  <c:v>281.49567117422055</c:v>
                </c:pt>
                <c:pt idx="2997">
                  <c:v>281.50651135755868</c:v>
                </c:pt>
                <c:pt idx="2998">
                  <c:v>281.51735173707692</c:v>
                </c:pt>
                <c:pt idx="2999">
                  <c:v>281.52819231277186</c:v>
                </c:pt>
                <c:pt idx="3000">
                  <c:v>281.53903308463987</c:v>
                </c:pt>
                <c:pt idx="3001">
                  <c:v>281.54987405267713</c:v>
                </c:pt>
                <c:pt idx="3002">
                  <c:v>281.56071521688017</c:v>
                </c:pt>
                <c:pt idx="3003">
                  <c:v>281.57155657724547</c:v>
                </c:pt>
                <c:pt idx="3004">
                  <c:v>281.58239813376929</c:v>
                </c:pt>
                <c:pt idx="3005">
                  <c:v>281.59323988644803</c:v>
                </c:pt>
                <c:pt idx="3006">
                  <c:v>281.60408183527801</c:v>
                </c:pt>
                <c:pt idx="3007">
                  <c:v>281.61492398025575</c:v>
                </c:pt>
                <c:pt idx="3008">
                  <c:v>281.62576632137763</c:v>
                </c:pt>
                <c:pt idx="3009">
                  <c:v>281.63660885863987</c:v>
                </c:pt>
                <c:pt idx="3010">
                  <c:v>281.64745159203915</c:v>
                </c:pt>
                <c:pt idx="3011">
                  <c:v>281.65829452157152</c:v>
                </c:pt>
                <c:pt idx="3012">
                  <c:v>281.66913764723353</c:v>
                </c:pt>
                <c:pt idx="3013">
                  <c:v>281.67998096902153</c:v>
                </c:pt>
                <c:pt idx="3014">
                  <c:v>281.690824486932</c:v>
                </c:pt>
                <c:pt idx="3015">
                  <c:v>281.70166820096119</c:v>
                </c:pt>
                <c:pt idx="3016">
                  <c:v>281.71251211110553</c:v>
                </c:pt>
                <c:pt idx="3017">
                  <c:v>281.72335621736158</c:v>
                </c:pt>
                <c:pt idx="3018">
                  <c:v>281.73420051972539</c:v>
                </c:pt>
                <c:pt idx="3019">
                  <c:v>281.74504501819365</c:v>
                </c:pt>
                <c:pt idx="3020">
                  <c:v>281.75588971276244</c:v>
                </c:pt>
                <c:pt idx="3021">
                  <c:v>281.76673460342852</c:v>
                </c:pt>
                <c:pt idx="3022">
                  <c:v>281.77757969018785</c:v>
                </c:pt>
                <c:pt idx="3023">
                  <c:v>281.78842497303725</c:v>
                </c:pt>
                <c:pt idx="3024">
                  <c:v>281.79927045197263</c:v>
                </c:pt>
                <c:pt idx="3025">
                  <c:v>281.81011612699081</c:v>
                </c:pt>
                <c:pt idx="3026">
                  <c:v>281.82096199808791</c:v>
                </c:pt>
                <c:pt idx="3027">
                  <c:v>281.83180806526047</c:v>
                </c:pt>
                <c:pt idx="3028">
                  <c:v>281.84265432850481</c:v>
                </c:pt>
                <c:pt idx="3029">
                  <c:v>281.85350078781715</c:v>
                </c:pt>
                <c:pt idx="3030">
                  <c:v>281.86434744319411</c:v>
                </c:pt>
                <c:pt idx="3031">
                  <c:v>281.87519429463191</c:v>
                </c:pt>
                <c:pt idx="3032">
                  <c:v>281.8860413421271</c:v>
                </c:pt>
                <c:pt idx="3033">
                  <c:v>281.89688858567581</c:v>
                </c:pt>
                <c:pt idx="3034">
                  <c:v>281.90773602527469</c:v>
                </c:pt>
                <c:pt idx="3035">
                  <c:v>281.91858366091998</c:v>
                </c:pt>
                <c:pt idx="3036">
                  <c:v>281.9294314926081</c:v>
                </c:pt>
                <c:pt idx="3037">
                  <c:v>281.94027952033542</c:v>
                </c:pt>
                <c:pt idx="3038">
                  <c:v>281.95112774409819</c:v>
                </c:pt>
                <c:pt idx="3039">
                  <c:v>281.96197616389315</c:v>
                </c:pt>
                <c:pt idx="3040">
                  <c:v>281.97282477971629</c:v>
                </c:pt>
                <c:pt idx="3041">
                  <c:v>281.98367359156418</c:v>
                </c:pt>
                <c:pt idx="3042">
                  <c:v>281.99452259943314</c:v>
                </c:pt>
                <c:pt idx="3043">
                  <c:v>282.00537180331958</c:v>
                </c:pt>
                <c:pt idx="3044">
                  <c:v>282.01622120321991</c:v>
                </c:pt>
                <c:pt idx="3045">
                  <c:v>282.02707079913046</c:v>
                </c:pt>
                <c:pt idx="3046">
                  <c:v>282.03792059104757</c:v>
                </c:pt>
                <c:pt idx="3047">
                  <c:v>282.04877057896783</c:v>
                </c:pt>
                <c:pt idx="3048">
                  <c:v>282.05962076288739</c:v>
                </c:pt>
                <c:pt idx="3049">
                  <c:v>282.0704711428026</c:v>
                </c:pt>
                <c:pt idx="3050">
                  <c:v>282.08132171870994</c:v>
                </c:pt>
                <c:pt idx="3051">
                  <c:v>282.09217249060595</c:v>
                </c:pt>
                <c:pt idx="3052">
                  <c:v>282.1030234584868</c:v>
                </c:pt>
                <c:pt idx="3053">
                  <c:v>282.11387462234882</c:v>
                </c:pt>
                <c:pt idx="3054">
                  <c:v>282.12472598218852</c:v>
                </c:pt>
                <c:pt idx="3055">
                  <c:v>282.13557753800239</c:v>
                </c:pt>
                <c:pt idx="3056">
                  <c:v>282.1464292897864</c:v>
                </c:pt>
                <c:pt idx="3057">
                  <c:v>282.1572812375374</c:v>
                </c:pt>
                <c:pt idx="3058">
                  <c:v>282.16813338125144</c:v>
                </c:pt>
                <c:pt idx="3059">
                  <c:v>282.17898572092508</c:v>
                </c:pt>
                <c:pt idx="3060">
                  <c:v>282.18983825655459</c:v>
                </c:pt>
                <c:pt idx="3061">
                  <c:v>282.2006909881365</c:v>
                </c:pt>
                <c:pt idx="3062">
                  <c:v>282.21154391566688</c:v>
                </c:pt>
                <c:pt idx="3063">
                  <c:v>282.22239703914249</c:v>
                </c:pt>
                <c:pt idx="3064">
                  <c:v>282.23325035855936</c:v>
                </c:pt>
                <c:pt idx="3065">
                  <c:v>282.24410387391418</c:v>
                </c:pt>
                <c:pt idx="3066">
                  <c:v>282.25495758520304</c:v>
                </c:pt>
                <c:pt idx="3067">
                  <c:v>282.26581149242259</c:v>
                </c:pt>
                <c:pt idx="3068">
                  <c:v>282.27666559556883</c:v>
                </c:pt>
                <c:pt idx="3069">
                  <c:v>282.28751989463848</c:v>
                </c:pt>
                <c:pt idx="3070">
                  <c:v>282.29837438962784</c:v>
                </c:pt>
                <c:pt idx="3071">
                  <c:v>282.30922908053338</c:v>
                </c:pt>
                <c:pt idx="3072">
                  <c:v>282.32008396735114</c:v>
                </c:pt>
                <c:pt idx="3073">
                  <c:v>282.3309390500778</c:v>
                </c:pt>
                <c:pt idx="3074">
                  <c:v>282.34179432870957</c:v>
                </c:pt>
                <c:pt idx="3075">
                  <c:v>282.35264980324291</c:v>
                </c:pt>
                <c:pt idx="3076">
                  <c:v>282.36350547367425</c:v>
                </c:pt>
                <c:pt idx="3077">
                  <c:v>282.37436133999978</c:v>
                </c:pt>
                <c:pt idx="3078">
                  <c:v>282.38521740221603</c:v>
                </c:pt>
                <c:pt idx="3079">
                  <c:v>282.39607366031942</c:v>
                </c:pt>
                <c:pt idx="3080">
                  <c:v>282.40693011430602</c:v>
                </c:pt>
                <c:pt idx="3081">
                  <c:v>282.41778676417255</c:v>
                </c:pt>
                <c:pt idx="3082">
                  <c:v>282.42864360991524</c:v>
                </c:pt>
                <c:pt idx="3083">
                  <c:v>282.43950065153047</c:v>
                </c:pt>
                <c:pt idx="3084">
                  <c:v>282.4503578890147</c:v>
                </c:pt>
                <c:pt idx="3085">
                  <c:v>282.46121532236418</c:v>
                </c:pt>
                <c:pt idx="3086">
                  <c:v>282.47207295157534</c:v>
                </c:pt>
                <c:pt idx="3087">
                  <c:v>282.48293077664442</c:v>
                </c:pt>
                <c:pt idx="3088">
                  <c:v>282.49378879756796</c:v>
                </c:pt>
                <c:pt idx="3089">
                  <c:v>282.50464701434225</c:v>
                </c:pt>
                <c:pt idx="3090">
                  <c:v>282.51550542696384</c:v>
                </c:pt>
                <c:pt idx="3091">
                  <c:v>282.52636403542891</c:v>
                </c:pt>
                <c:pt idx="3092">
                  <c:v>282.53722283973389</c:v>
                </c:pt>
                <c:pt idx="3093">
                  <c:v>282.54808183987507</c:v>
                </c:pt>
                <c:pt idx="3094">
                  <c:v>282.55894103584882</c:v>
                </c:pt>
                <c:pt idx="3095">
                  <c:v>282.56980042765173</c:v>
                </c:pt>
                <c:pt idx="3096">
                  <c:v>282.58066001527993</c:v>
                </c:pt>
                <c:pt idx="3097">
                  <c:v>282.59151979872996</c:v>
                </c:pt>
                <c:pt idx="3098">
                  <c:v>282.60237977799824</c:v>
                </c:pt>
                <c:pt idx="3099">
                  <c:v>282.61323995308084</c:v>
                </c:pt>
                <c:pt idx="3100">
                  <c:v>282.62410032397435</c:v>
                </c:pt>
                <c:pt idx="3101">
                  <c:v>282.63496089067507</c:v>
                </c:pt>
                <c:pt idx="3102">
                  <c:v>282.64582165317955</c:v>
                </c:pt>
                <c:pt idx="3103">
                  <c:v>282.6566826114838</c:v>
                </c:pt>
                <c:pt idx="3104">
                  <c:v>282.66754376558464</c:v>
                </c:pt>
                <c:pt idx="3105">
                  <c:v>282.67840511547809</c:v>
                </c:pt>
                <c:pt idx="3106">
                  <c:v>282.68926666116062</c:v>
                </c:pt>
                <c:pt idx="3107">
                  <c:v>282.70012840262865</c:v>
                </c:pt>
                <c:pt idx="3108">
                  <c:v>282.71099033987849</c:v>
                </c:pt>
                <c:pt idx="3109">
                  <c:v>282.72185247290656</c:v>
                </c:pt>
                <c:pt idx="3110">
                  <c:v>282.73271480170922</c:v>
                </c:pt>
                <c:pt idx="3111">
                  <c:v>282.74357732628278</c:v>
                </c:pt>
                <c:pt idx="3112">
                  <c:v>282.75444004662359</c:v>
                </c:pt>
                <c:pt idx="3113">
                  <c:v>282.76530296272824</c:v>
                </c:pt>
                <c:pt idx="3114">
                  <c:v>282.77616607459288</c:v>
                </c:pt>
                <c:pt idx="3115">
                  <c:v>282.78702938221386</c:v>
                </c:pt>
                <c:pt idx="3116">
                  <c:v>282.79789288558766</c:v>
                </c:pt>
                <c:pt idx="3117">
                  <c:v>282.80875658471069</c:v>
                </c:pt>
                <c:pt idx="3118">
                  <c:v>282.81962047957921</c:v>
                </c:pt>
                <c:pt idx="3119">
                  <c:v>282.8304845701897</c:v>
                </c:pt>
                <c:pt idx="3120">
                  <c:v>282.84134885653833</c:v>
                </c:pt>
                <c:pt idx="3121">
                  <c:v>282.8522133386216</c:v>
                </c:pt>
                <c:pt idx="3122">
                  <c:v>282.86307801643591</c:v>
                </c:pt>
                <c:pt idx="3123">
                  <c:v>282.87394288997757</c:v>
                </c:pt>
                <c:pt idx="3124">
                  <c:v>282.88480795924295</c:v>
                </c:pt>
                <c:pt idx="3125">
                  <c:v>282.89567322422846</c:v>
                </c:pt>
                <c:pt idx="3126">
                  <c:v>282.90653868493047</c:v>
                </c:pt>
                <c:pt idx="3127">
                  <c:v>282.91740434134528</c:v>
                </c:pt>
                <c:pt idx="3128">
                  <c:v>282.92827019346919</c:v>
                </c:pt>
                <c:pt idx="3129">
                  <c:v>282.93913624129874</c:v>
                </c:pt>
                <c:pt idx="3130">
                  <c:v>282.95000248483018</c:v>
                </c:pt>
                <c:pt idx="3131">
                  <c:v>282.96086892405998</c:v>
                </c:pt>
                <c:pt idx="3132">
                  <c:v>282.97173555898451</c:v>
                </c:pt>
                <c:pt idx="3133">
                  <c:v>282.9826023896</c:v>
                </c:pt>
                <c:pt idx="3134">
                  <c:v>282.99346941590284</c:v>
                </c:pt>
                <c:pt idx="3135">
                  <c:v>283.00433663788948</c:v>
                </c:pt>
                <c:pt idx="3136">
                  <c:v>283.0152040555563</c:v>
                </c:pt>
                <c:pt idx="3137">
                  <c:v>283.02607166889959</c:v>
                </c:pt>
                <c:pt idx="3138">
                  <c:v>283.03693947791572</c:v>
                </c:pt>
                <c:pt idx="3139">
                  <c:v>283.04780748260094</c:v>
                </c:pt>
                <c:pt idx="3140">
                  <c:v>283.05867568295201</c:v>
                </c:pt>
                <c:pt idx="3141">
                  <c:v>283.0695440789649</c:v>
                </c:pt>
                <c:pt idx="3142">
                  <c:v>283.08041267063606</c:v>
                </c:pt>
                <c:pt idx="3143">
                  <c:v>283.09128145796194</c:v>
                </c:pt>
                <c:pt idx="3144">
                  <c:v>283.10215044093894</c:v>
                </c:pt>
                <c:pt idx="3145">
                  <c:v>283.1130196195632</c:v>
                </c:pt>
                <c:pt idx="3146">
                  <c:v>283.12388899383137</c:v>
                </c:pt>
                <c:pt idx="3147">
                  <c:v>283.13475856373958</c:v>
                </c:pt>
                <c:pt idx="3148">
                  <c:v>283.14562832928425</c:v>
                </c:pt>
                <c:pt idx="3149">
                  <c:v>283.15649829046197</c:v>
                </c:pt>
                <c:pt idx="3150">
                  <c:v>283.1673684472687</c:v>
                </c:pt>
                <c:pt idx="3151">
                  <c:v>283.17823879970121</c:v>
                </c:pt>
                <c:pt idx="3152">
                  <c:v>283.18910934775562</c:v>
                </c:pt>
                <c:pt idx="3153">
                  <c:v>283.19998009142836</c:v>
                </c:pt>
                <c:pt idx="3154">
                  <c:v>283.21085103071567</c:v>
                </c:pt>
                <c:pt idx="3155">
                  <c:v>283.2217221656141</c:v>
                </c:pt>
                <c:pt idx="3156">
                  <c:v>283.23259349612005</c:v>
                </c:pt>
                <c:pt idx="3157">
                  <c:v>283.24346502222954</c:v>
                </c:pt>
                <c:pt idx="3158">
                  <c:v>283.25433674393929</c:v>
                </c:pt>
                <c:pt idx="3159">
                  <c:v>283.26520866124554</c:v>
                </c:pt>
                <c:pt idx="3160">
                  <c:v>283.27608077414465</c:v>
                </c:pt>
                <c:pt idx="3161">
                  <c:v>283.28695308263286</c:v>
                </c:pt>
                <c:pt idx="3162">
                  <c:v>283.29782558670672</c:v>
                </c:pt>
                <c:pt idx="3163">
                  <c:v>283.30869828636258</c:v>
                </c:pt>
                <c:pt idx="3164">
                  <c:v>283.31957118159676</c:v>
                </c:pt>
                <c:pt idx="3165">
                  <c:v>283.33044427240537</c:v>
                </c:pt>
                <c:pt idx="3166">
                  <c:v>283.34131755878519</c:v>
                </c:pt>
                <c:pt idx="3167">
                  <c:v>283.35219104073235</c:v>
                </c:pt>
                <c:pt idx="3168">
                  <c:v>283.36306471824321</c:v>
                </c:pt>
                <c:pt idx="3169">
                  <c:v>283.37393859131419</c:v>
                </c:pt>
                <c:pt idx="3170">
                  <c:v>283.3848126599417</c:v>
                </c:pt>
                <c:pt idx="3171">
                  <c:v>283.395686924122</c:v>
                </c:pt>
                <c:pt idx="3172">
                  <c:v>283.40656138385151</c:v>
                </c:pt>
                <c:pt idx="3173">
                  <c:v>283.41743603912647</c:v>
                </c:pt>
                <c:pt idx="3174">
                  <c:v>283.42831088994342</c:v>
                </c:pt>
                <c:pt idx="3175">
                  <c:v>283.4391859362986</c:v>
                </c:pt>
                <c:pt idx="3176">
                  <c:v>283.45006117818832</c:v>
                </c:pt>
                <c:pt idx="3177">
                  <c:v>283.46093661560911</c:v>
                </c:pt>
                <c:pt idx="3178">
                  <c:v>283.47181224855717</c:v>
                </c:pt>
                <c:pt idx="3179">
                  <c:v>283.48268807702891</c:v>
                </c:pt>
                <c:pt idx="3180">
                  <c:v>283.49356410102081</c:v>
                </c:pt>
                <c:pt idx="3181">
                  <c:v>283.50444032052911</c:v>
                </c:pt>
                <c:pt idx="3182">
                  <c:v>283.51531673555013</c:v>
                </c:pt>
                <c:pt idx="3183">
                  <c:v>283.52619334608028</c:v>
                </c:pt>
                <c:pt idx="3184">
                  <c:v>283.53707015211597</c:v>
                </c:pt>
                <c:pt idx="3185">
                  <c:v>283.54794715365341</c:v>
                </c:pt>
                <c:pt idx="3186">
                  <c:v>283.55882435068918</c:v>
                </c:pt>
                <c:pt idx="3187">
                  <c:v>283.56970174321935</c:v>
                </c:pt>
                <c:pt idx="3188">
                  <c:v>283.58057933124059</c:v>
                </c:pt>
                <c:pt idx="3189">
                  <c:v>283.59145711474906</c:v>
                </c:pt>
                <c:pt idx="3190">
                  <c:v>283.6023350937412</c:v>
                </c:pt>
                <c:pt idx="3191">
                  <c:v>283.61321326821331</c:v>
                </c:pt>
                <c:pt idx="3192">
                  <c:v>283.62409163816176</c:v>
                </c:pt>
                <c:pt idx="3193">
                  <c:v>283.63497020358284</c:v>
                </c:pt>
                <c:pt idx="3194">
                  <c:v>283.64584896447298</c:v>
                </c:pt>
                <c:pt idx="3195">
                  <c:v>283.65672792082864</c:v>
                </c:pt>
                <c:pt idx="3196">
                  <c:v>283.66760707264604</c:v>
                </c:pt>
                <c:pt idx="3197">
                  <c:v>283.67848641992157</c:v>
                </c:pt>
                <c:pt idx="3198">
                  <c:v>283.68936596265149</c:v>
                </c:pt>
                <c:pt idx="3199">
                  <c:v>283.7002457008324</c:v>
                </c:pt>
                <c:pt idx="3200">
                  <c:v>283.71112563446036</c:v>
                </c:pt>
                <c:pt idx="3201">
                  <c:v>283.72200576353202</c:v>
                </c:pt>
                <c:pt idx="3202">
                  <c:v>283.73288608804353</c:v>
                </c:pt>
                <c:pt idx="3203">
                  <c:v>283.74376660799129</c:v>
                </c:pt>
                <c:pt idx="3204">
                  <c:v>283.75464732337167</c:v>
                </c:pt>
                <c:pt idx="3205">
                  <c:v>283.76552823418103</c:v>
                </c:pt>
                <c:pt idx="3206">
                  <c:v>283.77640934041568</c:v>
                </c:pt>
                <c:pt idx="3207">
                  <c:v>283.78729064207198</c:v>
                </c:pt>
                <c:pt idx="3208">
                  <c:v>283.79817213914635</c:v>
                </c:pt>
                <c:pt idx="3209">
                  <c:v>283.80905383163514</c:v>
                </c:pt>
                <c:pt idx="3210">
                  <c:v>283.81993571953461</c:v>
                </c:pt>
                <c:pt idx="3211">
                  <c:v>283.8308178028413</c:v>
                </c:pt>
                <c:pt idx="3212">
                  <c:v>283.84170008155144</c:v>
                </c:pt>
                <c:pt idx="3213">
                  <c:v>283.85258255566123</c:v>
                </c:pt>
                <c:pt idx="3214">
                  <c:v>283.86346522516726</c:v>
                </c:pt>
                <c:pt idx="3215">
                  <c:v>283.87434809006578</c:v>
                </c:pt>
                <c:pt idx="3216">
                  <c:v>283.88523115035315</c:v>
                </c:pt>
                <c:pt idx="3217">
                  <c:v>283.89611440602579</c:v>
                </c:pt>
                <c:pt idx="3218">
                  <c:v>283.90699785708006</c:v>
                </c:pt>
                <c:pt idx="3219">
                  <c:v>283.91788150351209</c:v>
                </c:pt>
                <c:pt idx="3220">
                  <c:v>283.92876534531848</c:v>
                </c:pt>
                <c:pt idx="3221">
                  <c:v>283.93964938249559</c:v>
                </c:pt>
                <c:pt idx="3222">
                  <c:v>283.95053361503955</c:v>
                </c:pt>
                <c:pt idx="3223">
                  <c:v>283.96141804294689</c:v>
                </c:pt>
                <c:pt idx="3224">
                  <c:v>283.97230266621392</c:v>
                </c:pt>
                <c:pt idx="3225">
                  <c:v>283.98318748483695</c:v>
                </c:pt>
                <c:pt idx="3226">
                  <c:v>283.99407249881239</c:v>
                </c:pt>
                <c:pt idx="3227">
                  <c:v>284.00495770813654</c:v>
                </c:pt>
                <c:pt idx="3228">
                  <c:v>284.01584311280578</c:v>
                </c:pt>
                <c:pt idx="3229">
                  <c:v>284.02672871281652</c:v>
                </c:pt>
                <c:pt idx="3230">
                  <c:v>284.03761450816506</c:v>
                </c:pt>
                <c:pt idx="3231">
                  <c:v>284.04850049884766</c:v>
                </c:pt>
                <c:pt idx="3232">
                  <c:v>284.05938668486084</c:v>
                </c:pt>
                <c:pt idx="3233">
                  <c:v>284.0702730662008</c:v>
                </c:pt>
                <c:pt idx="3234">
                  <c:v>284.08115964286389</c:v>
                </c:pt>
                <c:pt idx="3235">
                  <c:v>284.09204641484661</c:v>
                </c:pt>
                <c:pt idx="3236">
                  <c:v>284.1029333821453</c:v>
                </c:pt>
                <c:pt idx="3237">
                  <c:v>284.11382054475609</c:v>
                </c:pt>
                <c:pt idx="3238">
                  <c:v>284.1247079026756</c:v>
                </c:pt>
                <c:pt idx="3239">
                  <c:v>284.13559545589993</c:v>
                </c:pt>
                <c:pt idx="3240">
                  <c:v>284.14648320442558</c:v>
                </c:pt>
                <c:pt idx="3241">
                  <c:v>284.15737114824901</c:v>
                </c:pt>
                <c:pt idx="3242">
                  <c:v>284.16825928736637</c:v>
                </c:pt>
                <c:pt idx="3243">
                  <c:v>284.17914762177389</c:v>
                </c:pt>
                <c:pt idx="3244">
                  <c:v>284.19003615146835</c:v>
                </c:pt>
                <c:pt idx="3245">
                  <c:v>284.20092487644575</c:v>
                </c:pt>
                <c:pt idx="3246">
                  <c:v>284.21181379670247</c:v>
                </c:pt>
                <c:pt idx="3247">
                  <c:v>284.22270291223498</c:v>
                </c:pt>
                <c:pt idx="3248">
                  <c:v>284.23359222303964</c:v>
                </c:pt>
                <c:pt idx="3249">
                  <c:v>284.24448172911269</c:v>
                </c:pt>
                <c:pt idx="3250">
                  <c:v>284.25537143045034</c:v>
                </c:pt>
                <c:pt idx="3251">
                  <c:v>284.26626132704939</c:v>
                </c:pt>
                <c:pt idx="3252">
                  <c:v>284.27715141890576</c:v>
                </c:pt>
                <c:pt idx="3253">
                  <c:v>284.28804170601597</c:v>
                </c:pt>
                <c:pt idx="3254">
                  <c:v>284.29893218837634</c:v>
                </c:pt>
                <c:pt idx="3255">
                  <c:v>284.30982286598328</c:v>
                </c:pt>
                <c:pt idx="3256">
                  <c:v>284.32071373883298</c:v>
                </c:pt>
                <c:pt idx="3257">
                  <c:v>284.33160480692197</c:v>
                </c:pt>
                <c:pt idx="3258">
                  <c:v>284.34249607024651</c:v>
                </c:pt>
                <c:pt idx="3259">
                  <c:v>284.35338752880295</c:v>
                </c:pt>
                <c:pt idx="3260">
                  <c:v>284.36427918258772</c:v>
                </c:pt>
                <c:pt idx="3261">
                  <c:v>284.37517103159706</c:v>
                </c:pt>
                <c:pt idx="3262">
                  <c:v>284.38606307582717</c:v>
                </c:pt>
                <c:pt idx="3263">
                  <c:v>284.39695531527474</c:v>
                </c:pt>
                <c:pt idx="3264">
                  <c:v>284.40784774993585</c:v>
                </c:pt>
                <c:pt idx="3265">
                  <c:v>284.41874037980705</c:v>
                </c:pt>
                <c:pt idx="3266">
                  <c:v>284.4296332048844</c:v>
                </c:pt>
                <c:pt idx="3267">
                  <c:v>284.4405262251646</c:v>
                </c:pt>
                <c:pt idx="3268">
                  <c:v>284.45141944064375</c:v>
                </c:pt>
                <c:pt idx="3269">
                  <c:v>284.46231285131819</c:v>
                </c:pt>
                <c:pt idx="3270">
                  <c:v>284.47320645718446</c:v>
                </c:pt>
                <c:pt idx="3271">
                  <c:v>284.48410025823864</c:v>
                </c:pt>
                <c:pt idx="3272">
                  <c:v>284.49499425447732</c:v>
                </c:pt>
                <c:pt idx="3273">
                  <c:v>284.50588844589669</c:v>
                </c:pt>
                <c:pt idx="3274">
                  <c:v>284.51678283249311</c:v>
                </c:pt>
                <c:pt idx="3275">
                  <c:v>284.52767741426311</c:v>
                </c:pt>
                <c:pt idx="3276">
                  <c:v>284.53857219120272</c:v>
                </c:pt>
                <c:pt idx="3277">
                  <c:v>284.54946716330846</c:v>
                </c:pt>
                <c:pt idx="3278">
                  <c:v>284.56036233057665</c:v>
                </c:pt>
                <c:pt idx="3279">
                  <c:v>284.5712576930037</c:v>
                </c:pt>
                <c:pt idx="3280">
                  <c:v>284.58215325058592</c:v>
                </c:pt>
                <c:pt idx="3281">
                  <c:v>284.59304900331961</c:v>
                </c:pt>
                <c:pt idx="3282">
                  <c:v>284.60394495120107</c:v>
                </c:pt>
                <c:pt idx="3283">
                  <c:v>284.61484109422673</c:v>
                </c:pt>
                <c:pt idx="3284">
                  <c:v>284.62573743239295</c:v>
                </c:pt>
                <c:pt idx="3285">
                  <c:v>284.63663396569598</c:v>
                </c:pt>
                <c:pt idx="3286">
                  <c:v>284.64753069413223</c:v>
                </c:pt>
                <c:pt idx="3287">
                  <c:v>284.65842761769795</c:v>
                </c:pt>
                <c:pt idx="3288">
                  <c:v>284.66932473638968</c:v>
                </c:pt>
                <c:pt idx="3289">
                  <c:v>284.68022205020361</c:v>
                </c:pt>
                <c:pt idx="3290">
                  <c:v>284.69111955913604</c:v>
                </c:pt>
                <c:pt idx="3291">
                  <c:v>284.70201726318345</c:v>
                </c:pt>
                <c:pt idx="3292">
                  <c:v>284.71291516234209</c:v>
                </c:pt>
                <c:pt idx="3293">
                  <c:v>284.72381325660825</c:v>
                </c:pt>
                <c:pt idx="3294">
                  <c:v>284.73471154597848</c:v>
                </c:pt>
                <c:pt idx="3295">
                  <c:v>284.74561003044886</c:v>
                </c:pt>
                <c:pt idx="3296">
                  <c:v>284.75650871001591</c:v>
                </c:pt>
                <c:pt idx="3297">
                  <c:v>284.76740758467599</c:v>
                </c:pt>
                <c:pt idx="3298">
                  <c:v>284.77830665442519</c:v>
                </c:pt>
                <c:pt idx="3299">
                  <c:v>284.78920591926016</c:v>
                </c:pt>
                <c:pt idx="3300">
                  <c:v>284.80010537917713</c:v>
                </c:pt>
                <c:pt idx="3301">
                  <c:v>284.81100503417241</c:v>
                </c:pt>
                <c:pt idx="3302">
                  <c:v>284.82190488424231</c:v>
                </c:pt>
                <c:pt idx="3303">
                  <c:v>284.83280492938309</c:v>
                </c:pt>
                <c:pt idx="3304">
                  <c:v>284.84370516959132</c:v>
                </c:pt>
                <c:pt idx="3305">
                  <c:v>284.85460560486325</c:v>
                </c:pt>
                <c:pt idx="3306">
                  <c:v>284.8655062351952</c:v>
                </c:pt>
                <c:pt idx="3307">
                  <c:v>284.87640706058352</c:v>
                </c:pt>
                <c:pt idx="3308">
                  <c:v>284.8873080810244</c:v>
                </c:pt>
                <c:pt idx="3309">
                  <c:v>284.89820929651449</c:v>
                </c:pt>
                <c:pt idx="3310">
                  <c:v>284.90911070704976</c:v>
                </c:pt>
                <c:pt idx="3311">
                  <c:v>284.92001231262691</c:v>
                </c:pt>
                <c:pt idx="3312">
                  <c:v>284.93091411324207</c:v>
                </c:pt>
                <c:pt idx="3313">
                  <c:v>284.94181610889154</c:v>
                </c:pt>
                <c:pt idx="3314">
                  <c:v>284.95271829957176</c:v>
                </c:pt>
                <c:pt idx="3315">
                  <c:v>284.96362068527918</c:v>
                </c:pt>
                <c:pt idx="3316">
                  <c:v>284.97452326600984</c:v>
                </c:pt>
                <c:pt idx="3317">
                  <c:v>284.98542604176026</c:v>
                </c:pt>
                <c:pt idx="3318">
                  <c:v>284.99632901252681</c:v>
                </c:pt>
                <c:pt idx="3319">
                  <c:v>285.0072321783058</c:v>
                </c:pt>
                <c:pt idx="3320">
                  <c:v>285.01813553909346</c:v>
                </c:pt>
                <c:pt idx="3321">
                  <c:v>285.02903909488617</c:v>
                </c:pt>
                <c:pt idx="3322">
                  <c:v>285.03994284568034</c:v>
                </c:pt>
                <c:pt idx="3323">
                  <c:v>285.0508467914724</c:v>
                </c:pt>
                <c:pt idx="3324">
                  <c:v>285.06175093225841</c:v>
                </c:pt>
                <c:pt idx="3325">
                  <c:v>285.07265526803491</c:v>
                </c:pt>
                <c:pt idx="3326">
                  <c:v>285.08355979879821</c:v>
                </c:pt>
                <c:pt idx="3327">
                  <c:v>285.09446452454449</c:v>
                </c:pt>
                <c:pt idx="3328">
                  <c:v>285.10536944527041</c:v>
                </c:pt>
                <c:pt idx="3329">
                  <c:v>285.11627456097187</c:v>
                </c:pt>
                <c:pt idx="3330">
                  <c:v>285.12717987164564</c:v>
                </c:pt>
                <c:pt idx="3331">
                  <c:v>285.13808537728778</c:v>
                </c:pt>
                <c:pt idx="3332">
                  <c:v>285.14899107789466</c:v>
                </c:pt>
                <c:pt idx="3333">
                  <c:v>285.15989697346276</c:v>
                </c:pt>
                <c:pt idx="3334">
                  <c:v>285.17080306398833</c:v>
                </c:pt>
                <c:pt idx="3335">
                  <c:v>285.18170934946755</c:v>
                </c:pt>
                <c:pt idx="3336">
                  <c:v>285.19261582989697</c:v>
                </c:pt>
                <c:pt idx="3337">
                  <c:v>285.20352250527282</c:v>
                </c:pt>
                <c:pt idx="3338">
                  <c:v>285.21442937559158</c:v>
                </c:pt>
                <c:pt idx="3339">
                  <c:v>285.22533644084928</c:v>
                </c:pt>
                <c:pt idx="3340">
                  <c:v>285.23624370104261</c:v>
                </c:pt>
                <c:pt idx="3341">
                  <c:v>285.24715115616766</c:v>
                </c:pt>
                <c:pt idx="3342">
                  <c:v>285.25805880622084</c:v>
                </c:pt>
                <c:pt idx="3343">
                  <c:v>285.26896665119853</c:v>
                </c:pt>
                <c:pt idx="3344">
                  <c:v>285.27987469109701</c:v>
                </c:pt>
                <c:pt idx="3345">
                  <c:v>285.29078292591248</c:v>
                </c:pt>
                <c:pt idx="3346">
                  <c:v>285.30169135564154</c:v>
                </c:pt>
                <c:pt idx="3347">
                  <c:v>285.31259998028031</c:v>
                </c:pt>
                <c:pt idx="3348">
                  <c:v>285.32350879982539</c:v>
                </c:pt>
                <c:pt idx="3349">
                  <c:v>285.3344178142728</c:v>
                </c:pt>
                <c:pt idx="3350">
                  <c:v>285.34532702361889</c:v>
                </c:pt>
                <c:pt idx="3351">
                  <c:v>285.35623642786032</c:v>
                </c:pt>
                <c:pt idx="3352">
                  <c:v>285.36714602699311</c:v>
                </c:pt>
                <c:pt idx="3353">
                  <c:v>285.37805582101373</c:v>
                </c:pt>
                <c:pt idx="3354">
                  <c:v>285.38896580991855</c:v>
                </c:pt>
                <c:pt idx="3355">
                  <c:v>285.39987599370357</c:v>
                </c:pt>
                <c:pt idx="3356">
                  <c:v>285.41078637236564</c:v>
                </c:pt>
                <c:pt idx="3357">
                  <c:v>285.42169694590058</c:v>
                </c:pt>
                <c:pt idx="3358">
                  <c:v>285.43260771430522</c:v>
                </c:pt>
                <c:pt idx="3359">
                  <c:v>285.44351867757541</c:v>
                </c:pt>
                <c:pt idx="3360">
                  <c:v>285.45442983570791</c:v>
                </c:pt>
                <c:pt idx="3361">
                  <c:v>285.46534118869874</c:v>
                </c:pt>
                <c:pt idx="3362">
                  <c:v>285.47625273654438</c:v>
                </c:pt>
                <c:pt idx="3363">
                  <c:v>285.48716447924113</c:v>
                </c:pt>
                <c:pt idx="3364">
                  <c:v>285.49807641678535</c:v>
                </c:pt>
                <c:pt idx="3365">
                  <c:v>285.50898854917324</c:v>
                </c:pt>
                <c:pt idx="3366">
                  <c:v>285.51990087640127</c:v>
                </c:pt>
                <c:pt idx="3367">
                  <c:v>285.53081339846574</c:v>
                </c:pt>
                <c:pt idx="3368">
                  <c:v>285.54172611536291</c:v>
                </c:pt>
                <c:pt idx="3369">
                  <c:v>285.55263902708919</c:v>
                </c:pt>
                <c:pt idx="3370">
                  <c:v>285.563552133641</c:v>
                </c:pt>
                <c:pt idx="3371">
                  <c:v>285.57446543501436</c:v>
                </c:pt>
                <c:pt idx="3372">
                  <c:v>285.58537893120581</c:v>
                </c:pt>
                <c:pt idx="3373">
                  <c:v>285.59629262221182</c:v>
                </c:pt>
                <c:pt idx="3374">
                  <c:v>285.60720650802841</c:v>
                </c:pt>
                <c:pt idx="3375">
                  <c:v>285.61812058865218</c:v>
                </c:pt>
                <c:pt idx="3376">
                  <c:v>285.62903486407924</c:v>
                </c:pt>
                <c:pt idx="3377">
                  <c:v>285.63994933430615</c:v>
                </c:pt>
                <c:pt idx="3378">
                  <c:v>285.65086399932898</c:v>
                </c:pt>
                <c:pt idx="3379">
                  <c:v>285.66177885914419</c:v>
                </c:pt>
                <c:pt idx="3380">
                  <c:v>285.67269391374811</c:v>
                </c:pt>
                <c:pt idx="3381">
                  <c:v>285.68360916313713</c:v>
                </c:pt>
                <c:pt idx="3382">
                  <c:v>285.69452460730747</c:v>
                </c:pt>
                <c:pt idx="3383">
                  <c:v>285.70544024625542</c:v>
                </c:pt>
                <c:pt idx="3384">
                  <c:v>285.7163560799774</c:v>
                </c:pt>
                <c:pt idx="3385">
                  <c:v>285.72727210846978</c:v>
                </c:pt>
                <c:pt idx="3386">
                  <c:v>285.73818833172879</c:v>
                </c:pt>
                <c:pt idx="3387">
                  <c:v>285.74910474975087</c:v>
                </c:pt>
                <c:pt idx="3388">
                  <c:v>285.7600213625322</c:v>
                </c:pt>
                <c:pt idx="3389">
                  <c:v>285.77093817006914</c:v>
                </c:pt>
                <c:pt idx="3390">
                  <c:v>285.78185517235806</c:v>
                </c:pt>
                <c:pt idx="3391">
                  <c:v>285.79277236939527</c:v>
                </c:pt>
                <c:pt idx="3392">
                  <c:v>285.80368976117722</c:v>
                </c:pt>
                <c:pt idx="3393">
                  <c:v>285.81460734770002</c:v>
                </c:pt>
                <c:pt idx="3394">
                  <c:v>285.82552512896007</c:v>
                </c:pt>
                <c:pt idx="3395">
                  <c:v>285.83644310495379</c:v>
                </c:pt>
                <c:pt idx="3396">
                  <c:v>285.84736127567749</c:v>
                </c:pt>
                <c:pt idx="3397">
                  <c:v>285.85827964112724</c:v>
                </c:pt>
                <c:pt idx="3398">
                  <c:v>285.86919820129975</c:v>
                </c:pt>
                <c:pt idx="3399">
                  <c:v>285.8801169561911</c:v>
                </c:pt>
                <c:pt idx="3400">
                  <c:v>285.89103590579771</c:v>
                </c:pt>
                <c:pt idx="3401">
                  <c:v>285.90195505011582</c:v>
                </c:pt>
                <c:pt idx="3402">
                  <c:v>285.9128743891419</c:v>
                </c:pt>
                <c:pt idx="3403">
                  <c:v>285.92379392287205</c:v>
                </c:pt>
                <c:pt idx="3404">
                  <c:v>285.93471365130296</c:v>
                </c:pt>
                <c:pt idx="3405">
                  <c:v>285.94563357443047</c:v>
                </c:pt>
                <c:pt idx="3406">
                  <c:v>285.9565536922513</c:v>
                </c:pt>
                <c:pt idx="3407">
                  <c:v>285.96747400476164</c:v>
                </c:pt>
                <c:pt idx="3408">
                  <c:v>285.97839451195773</c:v>
                </c:pt>
                <c:pt idx="3409">
                  <c:v>285.98931521383594</c:v>
                </c:pt>
                <c:pt idx="3410">
                  <c:v>286.00023611039262</c:v>
                </c:pt>
                <c:pt idx="3411">
                  <c:v>286.01115720162409</c:v>
                </c:pt>
                <c:pt idx="3412">
                  <c:v>286.0220784875267</c:v>
                </c:pt>
                <c:pt idx="3413">
                  <c:v>286.03299996809682</c:v>
                </c:pt>
                <c:pt idx="3414">
                  <c:v>286.04392164333069</c:v>
                </c:pt>
                <c:pt idx="3415">
                  <c:v>286.05484351322451</c:v>
                </c:pt>
                <c:pt idx="3416">
                  <c:v>286.06576557777498</c:v>
                </c:pt>
                <c:pt idx="3417">
                  <c:v>286.07668783697801</c:v>
                </c:pt>
                <c:pt idx="3418">
                  <c:v>286.08761029083013</c:v>
                </c:pt>
                <c:pt idx="3419">
                  <c:v>286.09853293932753</c:v>
                </c:pt>
                <c:pt idx="3420">
                  <c:v>286.10945578246674</c:v>
                </c:pt>
                <c:pt idx="3421">
                  <c:v>286.12037882024384</c:v>
                </c:pt>
                <c:pt idx="3422">
                  <c:v>286.13130205265543</c:v>
                </c:pt>
                <c:pt idx="3423">
                  <c:v>286.14222547969769</c:v>
                </c:pt>
                <c:pt idx="3424">
                  <c:v>286.15314910136675</c:v>
                </c:pt>
                <c:pt idx="3425">
                  <c:v>286.16407291765927</c:v>
                </c:pt>
                <c:pt idx="3426">
                  <c:v>286.17499692857137</c:v>
                </c:pt>
                <c:pt idx="3427">
                  <c:v>286.18592113409937</c:v>
                </c:pt>
                <c:pt idx="3428">
                  <c:v>286.19684553423974</c:v>
                </c:pt>
                <c:pt idx="3429">
                  <c:v>286.20777012898867</c:v>
                </c:pt>
                <c:pt idx="3430">
                  <c:v>286.21869491834246</c:v>
                </c:pt>
                <c:pt idx="3431">
                  <c:v>286.22961990229754</c:v>
                </c:pt>
                <c:pt idx="3432">
                  <c:v>286.24054508084998</c:v>
                </c:pt>
                <c:pt idx="3433">
                  <c:v>286.25147045399649</c:v>
                </c:pt>
                <c:pt idx="3434">
                  <c:v>286.2623960217332</c:v>
                </c:pt>
                <c:pt idx="3435">
                  <c:v>286.27332178405624</c:v>
                </c:pt>
                <c:pt idx="3436">
                  <c:v>286.28424774096231</c:v>
                </c:pt>
                <c:pt idx="3437">
                  <c:v>286.29517389244739</c:v>
                </c:pt>
                <c:pt idx="3438">
                  <c:v>286.30610023850801</c:v>
                </c:pt>
                <c:pt idx="3439">
                  <c:v>286.31702677914035</c:v>
                </c:pt>
                <c:pt idx="3440">
                  <c:v>286.32795351434083</c:v>
                </c:pt>
                <c:pt idx="3441">
                  <c:v>286.33888044410565</c:v>
                </c:pt>
                <c:pt idx="3442">
                  <c:v>286.34980756843134</c:v>
                </c:pt>
                <c:pt idx="3443">
                  <c:v>286.36073488731404</c:v>
                </c:pt>
                <c:pt idx="3444">
                  <c:v>286.37166240075004</c:v>
                </c:pt>
                <c:pt idx="3445">
                  <c:v>286.38259010873588</c:v>
                </c:pt>
                <c:pt idx="3446">
                  <c:v>286.39351801126764</c:v>
                </c:pt>
                <c:pt idx="3447">
                  <c:v>286.40444610834174</c:v>
                </c:pt>
                <c:pt idx="3448">
                  <c:v>286.41537439995443</c:v>
                </c:pt>
                <c:pt idx="3449">
                  <c:v>286.42630288610218</c:v>
                </c:pt>
                <c:pt idx="3450">
                  <c:v>286.43723156678118</c:v>
                </c:pt>
                <c:pt idx="3451">
                  <c:v>286.4481604419878</c:v>
                </c:pt>
                <c:pt idx="3452">
                  <c:v>286.45908951171833</c:v>
                </c:pt>
                <c:pt idx="3453">
                  <c:v>286.47001877596898</c:v>
                </c:pt>
                <c:pt idx="3454">
                  <c:v>286.48094823473633</c:v>
                </c:pt>
                <c:pt idx="3455">
                  <c:v>286.4918778880164</c:v>
                </c:pt>
                <c:pt idx="3456">
                  <c:v>286.50280773580585</c:v>
                </c:pt>
                <c:pt idx="3457">
                  <c:v>286.51373777810079</c:v>
                </c:pt>
                <c:pt idx="3458">
                  <c:v>286.52466801489732</c:v>
                </c:pt>
                <c:pt idx="3459">
                  <c:v>286.53559844619218</c:v>
                </c:pt>
                <c:pt idx="3460">
                  <c:v>286.54652907198141</c:v>
                </c:pt>
                <c:pt idx="3461">
                  <c:v>286.55745989226148</c:v>
                </c:pt>
                <c:pt idx="3462">
                  <c:v>286.56839090702852</c:v>
                </c:pt>
                <c:pt idx="3463">
                  <c:v>286.57932211627895</c:v>
                </c:pt>
                <c:pt idx="3464">
                  <c:v>286.5902535200093</c:v>
                </c:pt>
                <c:pt idx="3465">
                  <c:v>286.60118511821543</c:v>
                </c:pt>
                <c:pt idx="3466">
                  <c:v>286.61211691089397</c:v>
                </c:pt>
                <c:pt idx="3467">
                  <c:v>286.62304889804119</c:v>
                </c:pt>
                <c:pt idx="3468">
                  <c:v>286.63398107965344</c:v>
                </c:pt>
                <c:pt idx="3469">
                  <c:v>286.64491345572685</c:v>
                </c:pt>
                <c:pt idx="3470">
                  <c:v>286.65584602625796</c:v>
                </c:pt>
                <c:pt idx="3471">
                  <c:v>286.66677879124302</c:v>
                </c:pt>
                <c:pt idx="3472">
                  <c:v>286.67771175067816</c:v>
                </c:pt>
                <c:pt idx="3473">
                  <c:v>286.68864490455991</c:v>
                </c:pt>
                <c:pt idx="3474">
                  <c:v>286.69957825288446</c:v>
                </c:pt>
                <c:pt idx="3475">
                  <c:v>286.71051179564824</c:v>
                </c:pt>
                <c:pt idx="3476">
                  <c:v>286.7214455328475</c:v>
                </c:pt>
                <c:pt idx="3477">
                  <c:v>286.73237946447858</c:v>
                </c:pt>
                <c:pt idx="3478">
                  <c:v>286.7433135905377</c:v>
                </c:pt>
                <c:pt idx="3479">
                  <c:v>286.75424791102137</c:v>
                </c:pt>
                <c:pt idx="3480">
                  <c:v>286.76518242592562</c:v>
                </c:pt>
                <c:pt idx="3481">
                  <c:v>286.77611713524709</c:v>
                </c:pt>
                <c:pt idx="3482">
                  <c:v>286.7870520389817</c:v>
                </c:pt>
                <c:pt idx="3483">
                  <c:v>286.79798713712614</c:v>
                </c:pt>
                <c:pt idx="3484">
                  <c:v>286.80892242967644</c:v>
                </c:pt>
                <c:pt idx="3485">
                  <c:v>286.81985791662913</c:v>
                </c:pt>
                <c:pt idx="3486">
                  <c:v>286.8307935979804</c:v>
                </c:pt>
                <c:pt idx="3487">
                  <c:v>286.84172947372662</c:v>
                </c:pt>
                <c:pt idx="3488">
                  <c:v>286.85266554386402</c:v>
                </c:pt>
                <c:pt idx="3489">
                  <c:v>286.86360180838903</c:v>
                </c:pt>
                <c:pt idx="3490">
                  <c:v>286.87453826729791</c:v>
                </c:pt>
                <c:pt idx="3491">
                  <c:v>286.88547492058689</c:v>
                </c:pt>
                <c:pt idx="3492">
                  <c:v>286.89641176825239</c:v>
                </c:pt>
                <c:pt idx="3493">
                  <c:v>286.9073488102905</c:v>
                </c:pt>
                <c:pt idx="3494">
                  <c:v>286.91828604669786</c:v>
                </c:pt>
                <c:pt idx="3495">
                  <c:v>286.92922347747066</c:v>
                </c:pt>
                <c:pt idx="3496">
                  <c:v>286.94016110260503</c:v>
                </c:pt>
                <c:pt idx="3497">
                  <c:v>286.95109892209769</c:v>
                </c:pt>
                <c:pt idx="3498">
                  <c:v>286.96203693594447</c:v>
                </c:pt>
                <c:pt idx="3499">
                  <c:v>286.97297514414191</c:v>
                </c:pt>
                <c:pt idx="3500">
                  <c:v>286.98391354668632</c:v>
                </c:pt>
                <c:pt idx="3501">
                  <c:v>286.99485214357412</c:v>
                </c:pt>
                <c:pt idx="3502">
                  <c:v>287.00579093480138</c:v>
                </c:pt>
                <c:pt idx="3503">
                  <c:v>287.01672992036458</c:v>
                </c:pt>
                <c:pt idx="3504">
                  <c:v>287.02766910025991</c:v>
                </c:pt>
                <c:pt idx="3505">
                  <c:v>287.03860847448379</c:v>
                </c:pt>
                <c:pt idx="3506">
                  <c:v>287.04954804303253</c:v>
                </c:pt>
                <c:pt idx="3507">
                  <c:v>287.06048780590226</c:v>
                </c:pt>
                <c:pt idx="3508">
                  <c:v>287.07142776308962</c:v>
                </c:pt>
                <c:pt idx="3509">
                  <c:v>287.08236791459058</c:v>
                </c:pt>
                <c:pt idx="3510">
                  <c:v>287.09330826040156</c:v>
                </c:pt>
                <c:pt idx="3511">
                  <c:v>287.10424880051897</c:v>
                </c:pt>
                <c:pt idx="3512">
                  <c:v>287.11518953493913</c:v>
                </c:pt>
                <c:pt idx="3513">
                  <c:v>287.12613046365811</c:v>
                </c:pt>
                <c:pt idx="3514">
                  <c:v>287.13707158667233</c:v>
                </c:pt>
                <c:pt idx="3515">
                  <c:v>287.14801290397833</c:v>
                </c:pt>
                <c:pt idx="3516">
                  <c:v>287.158954415572</c:v>
                </c:pt>
                <c:pt idx="3517">
                  <c:v>287.16989612145005</c:v>
                </c:pt>
                <c:pt idx="3518">
                  <c:v>287.18083802160851</c:v>
                </c:pt>
                <c:pt idx="3519">
                  <c:v>287.19178011604384</c:v>
                </c:pt>
                <c:pt idx="3520">
                  <c:v>287.20272240475231</c:v>
                </c:pt>
                <c:pt idx="3521">
                  <c:v>287.2136648877302</c:v>
                </c:pt>
                <c:pt idx="3522">
                  <c:v>287.22460756497384</c:v>
                </c:pt>
                <c:pt idx="3523">
                  <c:v>287.23555043647946</c:v>
                </c:pt>
                <c:pt idx="3524">
                  <c:v>287.24649350224342</c:v>
                </c:pt>
                <c:pt idx="3525">
                  <c:v>287.25743676226199</c:v>
                </c:pt>
                <c:pt idx="3526">
                  <c:v>287.26838021653163</c:v>
                </c:pt>
                <c:pt idx="3527">
                  <c:v>287.27932386504858</c:v>
                </c:pt>
                <c:pt idx="3528">
                  <c:v>287.29026770780894</c:v>
                </c:pt>
                <c:pt idx="3529">
                  <c:v>287.30121174480922</c:v>
                </c:pt>
                <c:pt idx="3530">
                  <c:v>287.31215597604574</c:v>
                </c:pt>
                <c:pt idx="3531">
                  <c:v>287.32310040151475</c:v>
                </c:pt>
                <c:pt idx="3532">
                  <c:v>287.33404502121255</c:v>
                </c:pt>
                <c:pt idx="3533">
                  <c:v>287.34498983513538</c:v>
                </c:pt>
                <c:pt idx="3534">
                  <c:v>287.35593484327973</c:v>
                </c:pt>
                <c:pt idx="3535">
                  <c:v>287.36688004564172</c:v>
                </c:pt>
                <c:pt idx="3536">
                  <c:v>287.37782544221761</c:v>
                </c:pt>
                <c:pt idx="3537">
                  <c:v>287.38877103300393</c:v>
                </c:pt>
                <c:pt idx="3538">
                  <c:v>287.39971681799693</c:v>
                </c:pt>
                <c:pt idx="3539">
                  <c:v>287.41066279719269</c:v>
                </c:pt>
                <c:pt idx="3540">
                  <c:v>287.4216089705879</c:v>
                </c:pt>
                <c:pt idx="3541">
                  <c:v>287.43255533817847</c:v>
                </c:pt>
                <c:pt idx="3542">
                  <c:v>287.44350189996084</c:v>
                </c:pt>
                <c:pt idx="3543">
                  <c:v>287.45444865593146</c:v>
                </c:pt>
                <c:pt idx="3544">
                  <c:v>287.46539560608647</c:v>
                </c:pt>
                <c:pt idx="3545">
                  <c:v>287.47634275042225</c:v>
                </c:pt>
                <c:pt idx="3546">
                  <c:v>287.48729008893503</c:v>
                </c:pt>
                <c:pt idx="3547">
                  <c:v>287.49823762162112</c:v>
                </c:pt>
                <c:pt idx="3548">
                  <c:v>287.50918534847699</c:v>
                </c:pt>
                <c:pt idx="3549">
                  <c:v>287.52013326949873</c:v>
                </c:pt>
                <c:pt idx="3550">
                  <c:v>287.53108138468275</c:v>
                </c:pt>
                <c:pt idx="3551">
                  <c:v>287.5420296940253</c:v>
                </c:pt>
                <c:pt idx="3552">
                  <c:v>287.55297819752275</c:v>
                </c:pt>
                <c:pt idx="3553">
                  <c:v>287.56392689517128</c:v>
                </c:pt>
                <c:pt idx="3554">
                  <c:v>287.57487578696731</c:v>
                </c:pt>
                <c:pt idx="3555">
                  <c:v>287.58582487290727</c:v>
                </c:pt>
                <c:pt idx="3556">
                  <c:v>287.596774152987</c:v>
                </c:pt>
                <c:pt idx="3557">
                  <c:v>287.60772362720337</c:v>
                </c:pt>
                <c:pt idx="3558">
                  <c:v>287.61867329555224</c:v>
                </c:pt>
                <c:pt idx="3559">
                  <c:v>287.62962315803014</c:v>
                </c:pt>
                <c:pt idx="3560">
                  <c:v>287.64057321463332</c:v>
                </c:pt>
                <c:pt idx="3561">
                  <c:v>287.65152346535808</c:v>
                </c:pt>
                <c:pt idx="3562">
                  <c:v>287.66247391020062</c:v>
                </c:pt>
                <c:pt idx="3563">
                  <c:v>287.6734245491574</c:v>
                </c:pt>
                <c:pt idx="3564">
                  <c:v>287.68437538222457</c:v>
                </c:pt>
                <c:pt idx="3565">
                  <c:v>287.69532640939872</c:v>
                </c:pt>
                <c:pt idx="3566">
                  <c:v>287.70627763067569</c:v>
                </c:pt>
                <c:pt idx="3567">
                  <c:v>287.71722904605218</c:v>
                </c:pt>
                <c:pt idx="3568">
                  <c:v>287.72818065552428</c:v>
                </c:pt>
                <c:pt idx="3569">
                  <c:v>287.73913245908841</c:v>
                </c:pt>
                <c:pt idx="3570">
                  <c:v>287.75008445674081</c:v>
                </c:pt>
                <c:pt idx="3571">
                  <c:v>287.76103664847767</c:v>
                </c:pt>
                <c:pt idx="3572">
                  <c:v>287.77198903429553</c:v>
                </c:pt>
                <c:pt idx="3573">
                  <c:v>287.78294161419058</c:v>
                </c:pt>
                <c:pt idx="3574">
                  <c:v>287.79389438815889</c:v>
                </c:pt>
                <c:pt idx="3575">
                  <c:v>287.80484735619706</c:v>
                </c:pt>
                <c:pt idx="3576">
                  <c:v>287.81580051830144</c:v>
                </c:pt>
                <c:pt idx="3577">
                  <c:v>287.82675387446795</c:v>
                </c:pt>
                <c:pt idx="3578">
                  <c:v>287.83770742469329</c:v>
                </c:pt>
                <c:pt idx="3579">
                  <c:v>287.84866116897348</c:v>
                </c:pt>
                <c:pt idx="3580">
                  <c:v>287.85961510730488</c:v>
                </c:pt>
                <c:pt idx="3581">
                  <c:v>287.87056923968402</c:v>
                </c:pt>
                <c:pt idx="3582">
                  <c:v>287.88152356610692</c:v>
                </c:pt>
                <c:pt idx="3583">
                  <c:v>287.89247808656984</c:v>
                </c:pt>
                <c:pt idx="3584">
                  <c:v>287.9034328010693</c:v>
                </c:pt>
                <c:pt idx="3585">
                  <c:v>287.91438770960156</c:v>
                </c:pt>
                <c:pt idx="3586">
                  <c:v>287.92534281216274</c:v>
                </c:pt>
                <c:pt idx="3587">
                  <c:v>287.93629810874933</c:v>
                </c:pt>
                <c:pt idx="3588">
                  <c:v>287.94725359935762</c:v>
                </c:pt>
                <c:pt idx="3589">
                  <c:v>287.95820928398371</c:v>
                </c:pt>
                <c:pt idx="3590">
                  <c:v>287.96916516262399</c:v>
                </c:pt>
                <c:pt idx="3591">
                  <c:v>287.98012123527496</c:v>
                </c:pt>
                <c:pt idx="3592">
                  <c:v>287.99107750193258</c:v>
                </c:pt>
                <c:pt idx="3593">
                  <c:v>288.00203396259343</c:v>
                </c:pt>
                <c:pt idx="3594">
                  <c:v>288.01299061725365</c:v>
                </c:pt>
                <c:pt idx="3595">
                  <c:v>288.02394746590949</c:v>
                </c:pt>
                <c:pt idx="3596">
                  <c:v>288.03490450855742</c:v>
                </c:pt>
                <c:pt idx="3597">
                  <c:v>288.04586174519369</c:v>
                </c:pt>
                <c:pt idx="3598">
                  <c:v>288.05681917581444</c:v>
                </c:pt>
                <c:pt idx="3599">
                  <c:v>288.06777680041608</c:v>
                </c:pt>
                <c:pt idx="3600">
                  <c:v>288.07873461899493</c:v>
                </c:pt>
                <c:pt idx="3601">
                  <c:v>288.08969263154722</c:v>
                </c:pt>
                <c:pt idx="3602">
                  <c:v>288.10065083806927</c:v>
                </c:pt>
                <c:pt idx="3603">
                  <c:v>288.11160923855749</c:v>
                </c:pt>
                <c:pt idx="3604">
                  <c:v>288.12256783300785</c:v>
                </c:pt>
                <c:pt idx="3605">
                  <c:v>288.13352662141699</c:v>
                </c:pt>
                <c:pt idx="3606">
                  <c:v>288.14448560378111</c:v>
                </c:pt>
                <c:pt idx="3607">
                  <c:v>288.15544478009639</c:v>
                </c:pt>
                <c:pt idx="3608">
                  <c:v>288.1664041503592</c:v>
                </c:pt>
                <c:pt idx="3609">
                  <c:v>288.17736371456584</c:v>
                </c:pt>
                <c:pt idx="3610">
                  <c:v>288.18832347271263</c:v>
                </c:pt>
                <c:pt idx="3611">
                  <c:v>288.19928342479579</c:v>
                </c:pt>
                <c:pt idx="3612">
                  <c:v>288.21024357081177</c:v>
                </c:pt>
                <c:pt idx="3613">
                  <c:v>288.22120391075657</c:v>
                </c:pt>
                <c:pt idx="3614">
                  <c:v>288.23216444462673</c:v>
                </c:pt>
                <c:pt idx="3615">
                  <c:v>288.24312517241856</c:v>
                </c:pt>
                <c:pt idx="3616">
                  <c:v>288.25408609412813</c:v>
                </c:pt>
                <c:pt idx="3617">
                  <c:v>288.26504720975191</c:v>
                </c:pt>
                <c:pt idx="3618">
                  <c:v>288.27600851928617</c:v>
                </c:pt>
                <c:pt idx="3619">
                  <c:v>288.28697002272708</c:v>
                </c:pt>
                <c:pt idx="3620">
                  <c:v>288.29793172007112</c:v>
                </c:pt>
                <c:pt idx="3621">
                  <c:v>288.30889361131443</c:v>
                </c:pt>
                <c:pt idx="3622">
                  <c:v>288.31985569645349</c:v>
                </c:pt>
                <c:pt idx="3623">
                  <c:v>288.33081797548436</c:v>
                </c:pt>
                <c:pt idx="3624">
                  <c:v>288.34178044840343</c:v>
                </c:pt>
                <c:pt idx="3625">
                  <c:v>288.35274311520703</c:v>
                </c:pt>
                <c:pt idx="3626">
                  <c:v>288.36370597589138</c:v>
                </c:pt>
                <c:pt idx="3627">
                  <c:v>288.37466903045288</c:v>
                </c:pt>
                <c:pt idx="3628">
                  <c:v>288.38563227888773</c:v>
                </c:pt>
                <c:pt idx="3629">
                  <c:v>288.39659572119217</c:v>
                </c:pt>
                <c:pt idx="3630">
                  <c:v>288.40755935736257</c:v>
                </c:pt>
                <c:pt idx="3631">
                  <c:v>288.41852318739518</c:v>
                </c:pt>
                <c:pt idx="3632">
                  <c:v>288.42948721128647</c:v>
                </c:pt>
                <c:pt idx="3633">
                  <c:v>288.44045142903252</c:v>
                </c:pt>
                <c:pt idx="3634">
                  <c:v>288.45141584062958</c:v>
                </c:pt>
                <c:pt idx="3635">
                  <c:v>288.46238044607406</c:v>
                </c:pt>
                <c:pt idx="3636">
                  <c:v>288.47334524536222</c:v>
                </c:pt>
                <c:pt idx="3637">
                  <c:v>288.48431023849042</c:v>
                </c:pt>
                <c:pt idx="3638">
                  <c:v>288.49527542545491</c:v>
                </c:pt>
                <c:pt idx="3639">
                  <c:v>288.50624080625187</c:v>
                </c:pt>
                <c:pt idx="3640">
                  <c:v>288.51720638087767</c:v>
                </c:pt>
                <c:pt idx="3641">
                  <c:v>288.52817214932873</c:v>
                </c:pt>
                <c:pt idx="3642">
                  <c:v>288.53913811160112</c:v>
                </c:pt>
                <c:pt idx="3643">
                  <c:v>288.55010426769121</c:v>
                </c:pt>
                <c:pt idx="3644">
                  <c:v>288.56107061759519</c:v>
                </c:pt>
                <c:pt idx="3645">
                  <c:v>288.57203716130959</c:v>
                </c:pt>
                <c:pt idx="3646">
                  <c:v>288.58300389883061</c:v>
                </c:pt>
                <c:pt idx="3647">
                  <c:v>288.59397083015432</c:v>
                </c:pt>
                <c:pt idx="3648">
                  <c:v>288.60493795527742</c:v>
                </c:pt>
                <c:pt idx="3649">
                  <c:v>288.61590527419571</c:v>
                </c:pt>
                <c:pt idx="3650">
                  <c:v>288.62687278690584</c:v>
                </c:pt>
                <c:pt idx="3651">
                  <c:v>288.63784049340393</c:v>
                </c:pt>
                <c:pt idx="3652">
                  <c:v>288.64880839368635</c:v>
                </c:pt>
                <c:pt idx="3653">
                  <c:v>288.6597764877493</c:v>
                </c:pt>
                <c:pt idx="3654">
                  <c:v>288.67074477558913</c:v>
                </c:pt>
                <c:pt idx="3655">
                  <c:v>288.6817132572022</c:v>
                </c:pt>
                <c:pt idx="3656">
                  <c:v>288.69268193258466</c:v>
                </c:pt>
                <c:pt idx="3657">
                  <c:v>288.70365080173292</c:v>
                </c:pt>
                <c:pt idx="3658">
                  <c:v>288.71461986464317</c:v>
                </c:pt>
                <c:pt idx="3659">
                  <c:v>288.7255891213116</c:v>
                </c:pt>
                <c:pt idx="3660">
                  <c:v>288.73655857173469</c:v>
                </c:pt>
                <c:pt idx="3661">
                  <c:v>288.74752821590869</c:v>
                </c:pt>
                <c:pt idx="3662">
                  <c:v>288.75849805382973</c:v>
                </c:pt>
                <c:pt idx="3663">
                  <c:v>288.76946808549434</c:v>
                </c:pt>
                <c:pt idx="3664">
                  <c:v>288.78043831089855</c:v>
                </c:pt>
                <c:pt idx="3665">
                  <c:v>288.79140873003888</c:v>
                </c:pt>
                <c:pt idx="3666">
                  <c:v>288.80237934291148</c:v>
                </c:pt>
                <c:pt idx="3667">
                  <c:v>288.8133501495127</c:v>
                </c:pt>
                <c:pt idx="3668">
                  <c:v>288.82432114983868</c:v>
                </c:pt>
                <c:pt idx="3669">
                  <c:v>288.83529234388584</c:v>
                </c:pt>
                <c:pt idx="3670">
                  <c:v>288.84626373165054</c:v>
                </c:pt>
                <c:pt idx="3671">
                  <c:v>288.85723531312885</c:v>
                </c:pt>
                <c:pt idx="3672">
                  <c:v>288.86820708831721</c:v>
                </c:pt>
                <c:pt idx="3673">
                  <c:v>288.87917905721184</c:v>
                </c:pt>
                <c:pt idx="3674">
                  <c:v>288.89015121980901</c:v>
                </c:pt>
                <c:pt idx="3675">
                  <c:v>288.90112357610508</c:v>
                </c:pt>
                <c:pt idx="3676">
                  <c:v>288.91209612609629</c:v>
                </c:pt>
                <c:pt idx="3677">
                  <c:v>288.92306886977889</c:v>
                </c:pt>
                <c:pt idx="3678">
                  <c:v>288.93404180714924</c:v>
                </c:pt>
                <c:pt idx="3679">
                  <c:v>288.94501493820343</c:v>
                </c:pt>
                <c:pt idx="3680">
                  <c:v>288.95598826293804</c:v>
                </c:pt>
                <c:pt idx="3681">
                  <c:v>288.9669617813492</c:v>
                </c:pt>
                <c:pt idx="3682">
                  <c:v>288.97793549343316</c:v>
                </c:pt>
                <c:pt idx="3683">
                  <c:v>288.98890939918618</c:v>
                </c:pt>
                <c:pt idx="3684">
                  <c:v>288.99988349860462</c:v>
                </c:pt>
                <c:pt idx="3685">
                  <c:v>289.01085779168483</c:v>
                </c:pt>
                <c:pt idx="3686">
                  <c:v>289.02183227842301</c:v>
                </c:pt>
                <c:pt idx="3687">
                  <c:v>289.03280695881529</c:v>
                </c:pt>
                <c:pt idx="3688">
                  <c:v>289.04378183285814</c:v>
                </c:pt>
                <c:pt idx="3689">
                  <c:v>289.05475690054783</c:v>
                </c:pt>
                <c:pt idx="3690">
                  <c:v>289.06573216188065</c:v>
                </c:pt>
                <c:pt idx="3691">
                  <c:v>289.07670761685279</c:v>
                </c:pt>
                <c:pt idx="3692">
                  <c:v>289.08768326546056</c:v>
                </c:pt>
                <c:pt idx="3693">
                  <c:v>289.09865910770031</c:v>
                </c:pt>
                <c:pt idx="3694">
                  <c:v>289.10963514356825</c:v>
                </c:pt>
                <c:pt idx="3695">
                  <c:v>289.12061137306074</c:v>
                </c:pt>
                <c:pt idx="3696">
                  <c:v>289.13158779617385</c:v>
                </c:pt>
                <c:pt idx="3697">
                  <c:v>289.14256441290416</c:v>
                </c:pt>
                <c:pt idx="3698">
                  <c:v>289.15354122324766</c:v>
                </c:pt>
                <c:pt idx="3699">
                  <c:v>289.16451822720097</c:v>
                </c:pt>
                <c:pt idx="3700">
                  <c:v>289.17549542475996</c:v>
                </c:pt>
                <c:pt idx="3701">
                  <c:v>289.18647281592132</c:v>
                </c:pt>
                <c:pt idx="3702">
                  <c:v>289.19745040068096</c:v>
                </c:pt>
                <c:pt idx="3703">
                  <c:v>289.20842817903542</c:v>
                </c:pt>
                <c:pt idx="3704">
                  <c:v>289.21940615098089</c:v>
                </c:pt>
                <c:pt idx="3705">
                  <c:v>289.23038431651366</c:v>
                </c:pt>
                <c:pt idx="3706">
                  <c:v>289.24136267562989</c:v>
                </c:pt>
                <c:pt idx="3707">
                  <c:v>289.25234122832609</c:v>
                </c:pt>
                <c:pt idx="3708">
                  <c:v>289.26331997459846</c:v>
                </c:pt>
                <c:pt idx="3709">
                  <c:v>289.27429891444308</c:v>
                </c:pt>
                <c:pt idx="3710">
                  <c:v>289.28527804785642</c:v>
                </c:pt>
                <c:pt idx="3711">
                  <c:v>289.29625737483474</c:v>
                </c:pt>
                <c:pt idx="3712">
                  <c:v>289.30723689537439</c:v>
                </c:pt>
                <c:pt idx="3713">
                  <c:v>289.31821660947145</c:v>
                </c:pt>
                <c:pt idx="3714">
                  <c:v>289.32919651712223</c:v>
                </c:pt>
                <c:pt idx="3715">
                  <c:v>289.34017661832314</c:v>
                </c:pt>
                <c:pt idx="3716">
                  <c:v>289.3511569130705</c:v>
                </c:pt>
                <c:pt idx="3717">
                  <c:v>289.36213740136043</c:v>
                </c:pt>
                <c:pt idx="3718">
                  <c:v>289.3731180831893</c:v>
                </c:pt>
                <c:pt idx="3719">
                  <c:v>289.3840989585533</c:v>
                </c:pt>
                <c:pt idx="3720">
                  <c:v>289.39508002744873</c:v>
                </c:pt>
                <c:pt idx="3721">
                  <c:v>289.40606128987196</c:v>
                </c:pt>
                <c:pt idx="3722">
                  <c:v>289.41704274581912</c:v>
                </c:pt>
                <c:pt idx="3723">
                  <c:v>289.42802439528657</c:v>
                </c:pt>
                <c:pt idx="3724">
                  <c:v>289.43900623827068</c:v>
                </c:pt>
                <c:pt idx="3725">
                  <c:v>289.44998827476752</c:v>
                </c:pt>
                <c:pt idx="3726">
                  <c:v>289.46097050477351</c:v>
                </c:pt>
                <c:pt idx="3727">
                  <c:v>289.47195292828496</c:v>
                </c:pt>
                <c:pt idx="3728">
                  <c:v>289.48293554529801</c:v>
                </c:pt>
                <c:pt idx="3729">
                  <c:v>289.49391835580894</c:v>
                </c:pt>
                <c:pt idx="3730">
                  <c:v>289.50490135981414</c:v>
                </c:pt>
                <c:pt idx="3731">
                  <c:v>289.5158845573099</c:v>
                </c:pt>
                <c:pt idx="3732">
                  <c:v>289.52686794829242</c:v>
                </c:pt>
                <c:pt idx="3733">
                  <c:v>289.53785153275783</c:v>
                </c:pt>
                <c:pt idx="3734">
                  <c:v>289.54883531070271</c:v>
                </c:pt>
                <c:pt idx="3735">
                  <c:v>289.5598192821231</c:v>
                </c:pt>
                <c:pt idx="3736">
                  <c:v>289.57080344701535</c:v>
                </c:pt>
                <c:pt idx="3737">
                  <c:v>289.58178780537577</c:v>
                </c:pt>
                <c:pt idx="3738">
                  <c:v>289.59277235720054</c:v>
                </c:pt>
                <c:pt idx="3739">
                  <c:v>289.6037571024861</c:v>
                </c:pt>
                <c:pt idx="3740">
                  <c:v>289.61474204122857</c:v>
                </c:pt>
                <c:pt idx="3741">
                  <c:v>289.62572717342425</c:v>
                </c:pt>
                <c:pt idx="3742">
                  <c:v>289.63671249906946</c:v>
                </c:pt>
                <c:pt idx="3743">
                  <c:v>289.6476980181605</c:v>
                </c:pt>
                <c:pt idx="3744">
                  <c:v>289.65868373069355</c:v>
                </c:pt>
                <c:pt idx="3745">
                  <c:v>289.66966963666488</c:v>
                </c:pt>
                <c:pt idx="3746">
                  <c:v>289.68065573607089</c:v>
                </c:pt>
                <c:pt idx="3747">
                  <c:v>289.69164202890772</c:v>
                </c:pt>
                <c:pt idx="3748">
                  <c:v>289.70262851517174</c:v>
                </c:pt>
                <c:pt idx="3749">
                  <c:v>289.71361519485919</c:v>
                </c:pt>
                <c:pt idx="3750">
                  <c:v>289.72460206796632</c:v>
                </c:pt>
                <c:pt idx="3751">
                  <c:v>289.73558913448926</c:v>
                </c:pt>
                <c:pt idx="3752">
                  <c:v>289.74657639442461</c:v>
                </c:pt>
                <c:pt idx="3753">
                  <c:v>289.75756384776849</c:v>
                </c:pt>
                <c:pt idx="3754">
                  <c:v>289.768551494517</c:v>
                </c:pt>
                <c:pt idx="3755">
                  <c:v>289.77953933466659</c:v>
                </c:pt>
                <c:pt idx="3756">
                  <c:v>289.7905273682137</c:v>
                </c:pt>
                <c:pt idx="3757">
                  <c:v>289.80151559515423</c:v>
                </c:pt>
                <c:pt idx="3758">
                  <c:v>289.81250401548454</c:v>
                </c:pt>
                <c:pt idx="3759">
                  <c:v>289.8234926292011</c:v>
                </c:pt>
                <c:pt idx="3760">
                  <c:v>289.83448143630011</c:v>
                </c:pt>
                <c:pt idx="3761">
                  <c:v>289.8454704367777</c:v>
                </c:pt>
                <c:pt idx="3762">
                  <c:v>289.85645963063024</c:v>
                </c:pt>
                <c:pt idx="3763">
                  <c:v>289.86744901785409</c:v>
                </c:pt>
                <c:pt idx="3764">
                  <c:v>289.87843859844531</c:v>
                </c:pt>
                <c:pt idx="3765">
                  <c:v>289.8894283724004</c:v>
                </c:pt>
                <c:pt idx="3766">
                  <c:v>289.90041833971543</c:v>
                </c:pt>
                <c:pt idx="3767">
                  <c:v>289.91140850038687</c:v>
                </c:pt>
                <c:pt idx="3768">
                  <c:v>289.9223988544108</c:v>
                </c:pt>
                <c:pt idx="3769">
                  <c:v>289.93338940178347</c:v>
                </c:pt>
                <c:pt idx="3770">
                  <c:v>289.94438014250136</c:v>
                </c:pt>
                <c:pt idx="3771">
                  <c:v>289.95537107656054</c:v>
                </c:pt>
                <c:pt idx="3772">
                  <c:v>289.96636220395749</c:v>
                </c:pt>
                <c:pt idx="3773">
                  <c:v>289.97735352468834</c:v>
                </c:pt>
                <c:pt idx="3774">
                  <c:v>289.98834503874929</c:v>
                </c:pt>
                <c:pt idx="3775">
                  <c:v>289.99933674613663</c:v>
                </c:pt>
                <c:pt idx="3776">
                  <c:v>290.01032864684686</c:v>
                </c:pt>
                <c:pt idx="3777">
                  <c:v>290.02132074087592</c:v>
                </c:pt>
                <c:pt idx="3778">
                  <c:v>290.03231302822036</c:v>
                </c:pt>
                <c:pt idx="3779">
                  <c:v>290.04330550887624</c:v>
                </c:pt>
                <c:pt idx="3780">
                  <c:v>290.05429818284</c:v>
                </c:pt>
                <c:pt idx="3781">
                  <c:v>290.0652910501077</c:v>
                </c:pt>
                <c:pt idx="3782">
                  <c:v>290.07628411067583</c:v>
                </c:pt>
                <c:pt idx="3783">
                  <c:v>290.08727736454051</c:v>
                </c:pt>
                <c:pt idx="3784">
                  <c:v>290.09827081169806</c:v>
                </c:pt>
                <c:pt idx="3785">
                  <c:v>290.10926445214471</c:v>
                </c:pt>
                <c:pt idx="3786">
                  <c:v>290.12025828587667</c:v>
                </c:pt>
                <c:pt idx="3787">
                  <c:v>290.13125231289041</c:v>
                </c:pt>
                <c:pt idx="3788">
                  <c:v>290.14224653318206</c:v>
                </c:pt>
                <c:pt idx="3789">
                  <c:v>290.15324094674799</c:v>
                </c:pt>
                <c:pt idx="3790">
                  <c:v>290.16423555358426</c:v>
                </c:pt>
                <c:pt idx="3791">
                  <c:v>290.17523035368725</c:v>
                </c:pt>
                <c:pt idx="3792">
                  <c:v>290.18622534705327</c:v>
                </c:pt>
                <c:pt idx="3793">
                  <c:v>290.19722053367855</c:v>
                </c:pt>
                <c:pt idx="3794">
                  <c:v>290.20821591355934</c:v>
                </c:pt>
                <c:pt idx="3795">
                  <c:v>290.21921148669196</c:v>
                </c:pt>
                <c:pt idx="3796">
                  <c:v>290.23020725307265</c:v>
                </c:pt>
                <c:pt idx="3797">
                  <c:v>290.2412032126976</c:v>
                </c:pt>
                <c:pt idx="3798">
                  <c:v>290.25219936556311</c:v>
                </c:pt>
                <c:pt idx="3799">
                  <c:v>290.2631957116655</c:v>
                </c:pt>
                <c:pt idx="3800">
                  <c:v>290.27419225100118</c:v>
                </c:pt>
                <c:pt idx="3801">
                  <c:v>290.28518898356594</c:v>
                </c:pt>
                <c:pt idx="3802">
                  <c:v>290.2961859093565</c:v>
                </c:pt>
                <c:pt idx="3803">
                  <c:v>290.30718302836902</c:v>
                </c:pt>
                <c:pt idx="3804">
                  <c:v>290.31818034059972</c:v>
                </c:pt>
                <c:pt idx="3805">
                  <c:v>290.32917784604473</c:v>
                </c:pt>
                <c:pt idx="3806">
                  <c:v>290.34017554470046</c:v>
                </c:pt>
                <c:pt idx="3807">
                  <c:v>290.35117343656327</c:v>
                </c:pt>
                <c:pt idx="3808">
                  <c:v>290.36217152162931</c:v>
                </c:pt>
                <c:pt idx="3809">
                  <c:v>290.37316979989475</c:v>
                </c:pt>
                <c:pt idx="3810">
                  <c:v>290.38416827135597</c:v>
                </c:pt>
                <c:pt idx="3811">
                  <c:v>290.39516693600916</c:v>
                </c:pt>
                <c:pt idx="3812">
                  <c:v>290.40616579385073</c:v>
                </c:pt>
                <c:pt idx="3813">
                  <c:v>290.41716484487682</c:v>
                </c:pt>
                <c:pt idx="3814">
                  <c:v>290.42816408908368</c:v>
                </c:pt>
                <c:pt idx="3815">
                  <c:v>290.43916352646767</c:v>
                </c:pt>
                <c:pt idx="3816">
                  <c:v>290.45016315702497</c:v>
                </c:pt>
                <c:pt idx="3817">
                  <c:v>290.46116298075191</c:v>
                </c:pt>
                <c:pt idx="3818">
                  <c:v>290.4721629976446</c:v>
                </c:pt>
                <c:pt idx="3819">
                  <c:v>290.48316320769942</c:v>
                </c:pt>
                <c:pt idx="3820">
                  <c:v>290.49416361091272</c:v>
                </c:pt>
                <c:pt idx="3821">
                  <c:v>290.50516420728059</c:v>
                </c:pt>
                <c:pt idx="3822">
                  <c:v>290.51616499679943</c:v>
                </c:pt>
                <c:pt idx="3823">
                  <c:v>290.52716597946539</c:v>
                </c:pt>
                <c:pt idx="3824">
                  <c:v>290.53816715527483</c:v>
                </c:pt>
                <c:pt idx="3825">
                  <c:v>290.54916852422383</c:v>
                </c:pt>
                <c:pt idx="3826">
                  <c:v>290.56017008630886</c:v>
                </c:pt>
                <c:pt idx="3827">
                  <c:v>290.57117184152617</c:v>
                </c:pt>
                <c:pt idx="3828">
                  <c:v>290.58217378987189</c:v>
                </c:pt>
                <c:pt idx="3829">
                  <c:v>290.59317593134227</c:v>
                </c:pt>
                <c:pt idx="3830">
                  <c:v>290.60417826593385</c:v>
                </c:pt>
                <c:pt idx="3831">
                  <c:v>290.61518079364248</c:v>
                </c:pt>
                <c:pt idx="3832">
                  <c:v>290.62618351446486</c:v>
                </c:pt>
                <c:pt idx="3833">
                  <c:v>290.63718642839672</c:v>
                </c:pt>
                <c:pt idx="3834">
                  <c:v>290.64818953543482</c:v>
                </c:pt>
                <c:pt idx="3835">
                  <c:v>290.65919283557508</c:v>
                </c:pt>
                <c:pt idx="3836">
                  <c:v>290.67019632881409</c:v>
                </c:pt>
                <c:pt idx="3837">
                  <c:v>290.68120001514768</c:v>
                </c:pt>
                <c:pt idx="3838">
                  <c:v>290.69220389457246</c:v>
                </c:pt>
                <c:pt idx="3839">
                  <c:v>290.70320796708461</c:v>
                </c:pt>
                <c:pt idx="3840">
                  <c:v>290.71421223268021</c:v>
                </c:pt>
                <c:pt idx="3841">
                  <c:v>290.7252166913558</c:v>
                </c:pt>
                <c:pt idx="3842">
                  <c:v>290.73622134310739</c:v>
                </c:pt>
                <c:pt idx="3843">
                  <c:v>290.74722618793146</c:v>
                </c:pt>
                <c:pt idx="3844">
                  <c:v>290.75823122582409</c:v>
                </c:pt>
                <c:pt idx="3845">
                  <c:v>290.76923645678153</c:v>
                </c:pt>
                <c:pt idx="3846">
                  <c:v>290.7802418808003</c:v>
                </c:pt>
                <c:pt idx="3847">
                  <c:v>290.79124749787627</c:v>
                </c:pt>
                <c:pt idx="3848">
                  <c:v>290.80225330800602</c:v>
                </c:pt>
                <c:pt idx="3849">
                  <c:v>290.81325931118567</c:v>
                </c:pt>
                <c:pt idx="3850">
                  <c:v>290.82426550741144</c:v>
                </c:pt>
                <c:pt idx="3851">
                  <c:v>290.83527189667973</c:v>
                </c:pt>
                <c:pt idx="3852">
                  <c:v>290.84627847898668</c:v>
                </c:pt>
                <c:pt idx="3853">
                  <c:v>290.85728525432847</c:v>
                </c:pt>
                <c:pt idx="3854">
                  <c:v>290.86829222270165</c:v>
                </c:pt>
                <c:pt idx="3855">
                  <c:v>290.87929938410207</c:v>
                </c:pt>
                <c:pt idx="3856">
                  <c:v>290.89030673852631</c:v>
                </c:pt>
                <c:pt idx="3857">
                  <c:v>290.90131428597056</c:v>
                </c:pt>
                <c:pt idx="3858">
                  <c:v>290.91232202643101</c:v>
                </c:pt>
                <c:pt idx="3859">
                  <c:v>290.92332995990387</c:v>
                </c:pt>
                <c:pt idx="3860">
                  <c:v>290.93433808638548</c:v>
                </c:pt>
                <c:pt idx="3861">
                  <c:v>290.94534640587221</c:v>
                </c:pt>
                <c:pt idx="3862">
                  <c:v>290.95635491836003</c:v>
                </c:pt>
                <c:pt idx="3863">
                  <c:v>290.96736362384542</c:v>
                </c:pt>
                <c:pt idx="3864">
                  <c:v>290.97837252232461</c:v>
                </c:pt>
                <c:pt idx="3865">
                  <c:v>290.9893816137938</c:v>
                </c:pt>
                <c:pt idx="3866">
                  <c:v>291.00039089824929</c:v>
                </c:pt>
                <c:pt idx="3867">
                  <c:v>291.01140037568729</c:v>
                </c:pt>
                <c:pt idx="3868">
                  <c:v>291.02241004610408</c:v>
                </c:pt>
                <c:pt idx="3869">
                  <c:v>291.03341990949588</c:v>
                </c:pt>
                <c:pt idx="3870">
                  <c:v>291.04442996585891</c:v>
                </c:pt>
                <c:pt idx="3871">
                  <c:v>291.05544021518955</c:v>
                </c:pt>
                <c:pt idx="3872">
                  <c:v>291.06645065748404</c:v>
                </c:pt>
                <c:pt idx="3873">
                  <c:v>291.07746129273841</c:v>
                </c:pt>
                <c:pt idx="3874">
                  <c:v>291.08847212094929</c:v>
                </c:pt>
                <c:pt idx="3875">
                  <c:v>291.09948314211249</c:v>
                </c:pt>
                <c:pt idx="3876">
                  <c:v>291.11049435622471</c:v>
                </c:pt>
                <c:pt idx="3877">
                  <c:v>291.12150576328207</c:v>
                </c:pt>
                <c:pt idx="3878">
                  <c:v>291.13251736328056</c:v>
                </c:pt>
                <c:pt idx="3879">
                  <c:v>291.14352915621669</c:v>
                </c:pt>
                <c:pt idx="3880">
                  <c:v>291.15454114208666</c:v>
                </c:pt>
                <c:pt idx="3881">
                  <c:v>291.16555332088666</c:v>
                </c:pt>
                <c:pt idx="3882">
                  <c:v>291.17656569261305</c:v>
                </c:pt>
                <c:pt idx="3883">
                  <c:v>291.18757825726198</c:v>
                </c:pt>
                <c:pt idx="3884">
                  <c:v>291.19859101482984</c:v>
                </c:pt>
                <c:pt idx="3885">
                  <c:v>291.20960396531268</c:v>
                </c:pt>
                <c:pt idx="3886">
                  <c:v>291.22061710870702</c:v>
                </c:pt>
                <c:pt idx="3887">
                  <c:v>291.23163044500882</c:v>
                </c:pt>
                <c:pt idx="3888">
                  <c:v>291.2426439742145</c:v>
                </c:pt>
                <c:pt idx="3889">
                  <c:v>291.2536576963202</c:v>
                </c:pt>
                <c:pt idx="3890">
                  <c:v>291.26467161132234</c:v>
                </c:pt>
                <c:pt idx="3891">
                  <c:v>291.27568571921711</c:v>
                </c:pt>
                <c:pt idx="3892">
                  <c:v>291.28670002000069</c:v>
                </c:pt>
                <c:pt idx="3893">
                  <c:v>291.29771451366935</c:v>
                </c:pt>
                <c:pt idx="3894">
                  <c:v>291.30872920021937</c:v>
                </c:pt>
                <c:pt idx="3895">
                  <c:v>291.31974407964702</c:v>
                </c:pt>
                <c:pt idx="3896">
                  <c:v>291.33075915194854</c:v>
                </c:pt>
                <c:pt idx="3897">
                  <c:v>291.34177441712018</c:v>
                </c:pt>
                <c:pt idx="3898">
                  <c:v>291.35278987515812</c:v>
                </c:pt>
                <c:pt idx="3899">
                  <c:v>291.36380552605868</c:v>
                </c:pt>
                <c:pt idx="3900">
                  <c:v>291.37482136981811</c:v>
                </c:pt>
                <c:pt idx="3901">
                  <c:v>291.38583740643264</c:v>
                </c:pt>
                <c:pt idx="3902">
                  <c:v>291.39685363589854</c:v>
                </c:pt>
                <c:pt idx="3903">
                  <c:v>291.40787005821215</c:v>
                </c:pt>
                <c:pt idx="3904">
                  <c:v>291.41888667336946</c:v>
                </c:pt>
                <c:pt idx="3905">
                  <c:v>291.42990348136692</c:v>
                </c:pt>
                <c:pt idx="3906">
                  <c:v>291.44092048220074</c:v>
                </c:pt>
                <c:pt idx="3907">
                  <c:v>291.45193767586721</c:v>
                </c:pt>
                <c:pt idx="3908">
                  <c:v>291.46295506236243</c:v>
                </c:pt>
                <c:pt idx="3909">
                  <c:v>291.47397264168285</c:v>
                </c:pt>
                <c:pt idx="3910">
                  <c:v>291.48499041382462</c:v>
                </c:pt>
                <c:pt idx="3911">
                  <c:v>291.49600837878398</c:v>
                </c:pt>
                <c:pt idx="3912">
                  <c:v>291.50702653655708</c:v>
                </c:pt>
                <c:pt idx="3913">
                  <c:v>291.51804488714043</c:v>
                </c:pt>
                <c:pt idx="3914">
                  <c:v>291.52906343053007</c:v>
                </c:pt>
                <c:pt idx="3915">
                  <c:v>291.5400821667223</c:v>
                </c:pt>
                <c:pt idx="3916">
                  <c:v>291.55110109571336</c:v>
                </c:pt>
                <c:pt idx="3917">
                  <c:v>291.56212021749951</c:v>
                </c:pt>
                <c:pt idx="3918">
                  <c:v>291.57313953207699</c:v>
                </c:pt>
                <c:pt idx="3919">
                  <c:v>291.584159039442</c:v>
                </c:pt>
                <c:pt idx="3920">
                  <c:v>291.59517873959089</c:v>
                </c:pt>
                <c:pt idx="3921">
                  <c:v>291.60619863251992</c:v>
                </c:pt>
                <c:pt idx="3922">
                  <c:v>291.61721871822522</c:v>
                </c:pt>
                <c:pt idx="3923">
                  <c:v>291.62823899670309</c:v>
                </c:pt>
                <c:pt idx="3924">
                  <c:v>291.63925946794973</c:v>
                </c:pt>
                <c:pt idx="3925">
                  <c:v>291.65028013196149</c:v>
                </c:pt>
                <c:pt idx="3926">
                  <c:v>291.66130098873452</c:v>
                </c:pt>
                <c:pt idx="3927">
                  <c:v>291.67232203826518</c:v>
                </c:pt>
                <c:pt idx="3928">
                  <c:v>291.68334328054965</c:v>
                </c:pt>
                <c:pt idx="3929">
                  <c:v>291.69436471558407</c:v>
                </c:pt>
                <c:pt idx="3930">
                  <c:v>291.70538634336481</c:v>
                </c:pt>
                <c:pt idx="3931">
                  <c:v>291.7164081638881</c:v>
                </c:pt>
                <c:pt idx="3932">
                  <c:v>291.7274301771501</c:v>
                </c:pt>
                <c:pt idx="3933">
                  <c:v>291.73845238314732</c:v>
                </c:pt>
                <c:pt idx="3934">
                  <c:v>291.74947478187573</c:v>
                </c:pt>
                <c:pt idx="3935">
                  <c:v>291.76049737333165</c:v>
                </c:pt>
                <c:pt idx="3936">
                  <c:v>291.77152015751119</c:v>
                </c:pt>
                <c:pt idx="3937">
                  <c:v>291.78254313441096</c:v>
                </c:pt>
                <c:pt idx="3938">
                  <c:v>291.79356630402685</c:v>
                </c:pt>
                <c:pt idx="3939">
                  <c:v>291.80458966635518</c:v>
                </c:pt>
                <c:pt idx="3940">
                  <c:v>291.81561322139237</c:v>
                </c:pt>
                <c:pt idx="3941">
                  <c:v>291.8266369691346</c:v>
                </c:pt>
                <c:pt idx="3942">
                  <c:v>291.83766090957789</c:v>
                </c:pt>
                <c:pt idx="3943">
                  <c:v>291.84868504271884</c:v>
                </c:pt>
                <c:pt idx="3944">
                  <c:v>291.85970936855341</c:v>
                </c:pt>
                <c:pt idx="3945">
                  <c:v>291.8707338870779</c:v>
                </c:pt>
                <c:pt idx="3946">
                  <c:v>291.88175859828868</c:v>
                </c:pt>
                <c:pt idx="3947">
                  <c:v>291.89278350218177</c:v>
                </c:pt>
                <c:pt idx="3948">
                  <c:v>291.9038085987537</c:v>
                </c:pt>
                <c:pt idx="3949">
                  <c:v>291.91483388800054</c:v>
                </c:pt>
                <c:pt idx="3950">
                  <c:v>291.92585936991856</c:v>
                </c:pt>
                <c:pt idx="3951">
                  <c:v>291.93688504450392</c:v>
                </c:pt>
                <c:pt idx="3952">
                  <c:v>291.94791091175301</c:v>
                </c:pt>
                <c:pt idx="3953">
                  <c:v>291.95893697166196</c:v>
                </c:pt>
                <c:pt idx="3954">
                  <c:v>291.96996322422717</c:v>
                </c:pt>
                <c:pt idx="3955">
                  <c:v>291.98098966944463</c:v>
                </c:pt>
                <c:pt idx="3956">
                  <c:v>291.99201630731073</c:v>
                </c:pt>
                <c:pt idx="3957">
                  <c:v>292.00304313782181</c:v>
                </c:pt>
                <c:pt idx="3958">
                  <c:v>292.01407016097386</c:v>
                </c:pt>
                <c:pt idx="3959">
                  <c:v>292.02509737676343</c:v>
                </c:pt>
                <c:pt idx="3960">
                  <c:v>292.03612478518647</c:v>
                </c:pt>
                <c:pt idx="3961">
                  <c:v>292.0471523862393</c:v>
                </c:pt>
                <c:pt idx="3962">
                  <c:v>292.05818017991839</c:v>
                </c:pt>
                <c:pt idx="3963">
                  <c:v>292.0692081662196</c:v>
                </c:pt>
                <c:pt idx="3964">
                  <c:v>292.0802363451395</c:v>
                </c:pt>
                <c:pt idx="3965">
                  <c:v>292.09126471667417</c:v>
                </c:pt>
                <c:pt idx="3966">
                  <c:v>292.10229328081994</c:v>
                </c:pt>
                <c:pt idx="3967">
                  <c:v>292.11332203757286</c:v>
                </c:pt>
                <c:pt idx="3968">
                  <c:v>292.1243509869293</c:v>
                </c:pt>
                <c:pt idx="3969">
                  <c:v>292.13538012888569</c:v>
                </c:pt>
                <c:pt idx="3970">
                  <c:v>292.14640946343792</c:v>
                </c:pt>
                <c:pt idx="3971">
                  <c:v>292.15743899058248</c:v>
                </c:pt>
                <c:pt idx="3972">
                  <c:v>292.16846871031538</c:v>
                </c:pt>
                <c:pt idx="3973">
                  <c:v>292.17949862263305</c:v>
                </c:pt>
                <c:pt idx="3974">
                  <c:v>292.19052872753173</c:v>
                </c:pt>
                <c:pt idx="3975">
                  <c:v>292.20155902500761</c:v>
                </c:pt>
                <c:pt idx="3976">
                  <c:v>292.212589515057</c:v>
                </c:pt>
                <c:pt idx="3977">
                  <c:v>292.22362019767593</c:v>
                </c:pt>
                <c:pt idx="3978">
                  <c:v>292.23465107286086</c:v>
                </c:pt>
                <c:pt idx="3979">
                  <c:v>292.24568214060787</c:v>
                </c:pt>
                <c:pt idx="3980">
                  <c:v>292.25671340091327</c:v>
                </c:pt>
                <c:pt idx="3981">
                  <c:v>292.26774485377342</c:v>
                </c:pt>
                <c:pt idx="3982">
                  <c:v>292.27877649918435</c:v>
                </c:pt>
                <c:pt idx="3983">
                  <c:v>292.28980833714235</c:v>
                </c:pt>
                <c:pt idx="3984">
                  <c:v>292.30084036764373</c:v>
                </c:pt>
                <c:pt idx="3985">
                  <c:v>292.31187259068469</c:v>
                </c:pt>
                <c:pt idx="3986">
                  <c:v>292.32290500626146</c:v>
                </c:pt>
                <c:pt idx="3987">
                  <c:v>292.33393761437031</c:v>
                </c:pt>
                <c:pt idx="3988">
                  <c:v>292.34497041500737</c:v>
                </c:pt>
                <c:pt idx="3989">
                  <c:v>292.3560034081691</c:v>
                </c:pt>
                <c:pt idx="3990">
                  <c:v>292.36703659385159</c:v>
                </c:pt>
                <c:pt idx="3991">
                  <c:v>292.37806997205104</c:v>
                </c:pt>
                <c:pt idx="3992">
                  <c:v>292.38910354276373</c:v>
                </c:pt>
                <c:pt idx="3993">
                  <c:v>292.40013730598571</c:v>
                </c:pt>
                <c:pt idx="3994">
                  <c:v>292.41117126171366</c:v>
                </c:pt>
                <c:pt idx="3995">
                  <c:v>292.42220540994344</c:v>
                </c:pt>
                <c:pt idx="3996">
                  <c:v>292.43323975067148</c:v>
                </c:pt>
                <c:pt idx="3997">
                  <c:v>292.44427428389389</c:v>
                </c:pt>
                <c:pt idx="3998">
                  <c:v>292.45530900960688</c:v>
                </c:pt>
                <c:pt idx="3999">
                  <c:v>292.46634392780697</c:v>
                </c:pt>
                <c:pt idx="4000">
                  <c:v>292.47737903849003</c:v>
                </c:pt>
                <c:pt idx="4001">
                  <c:v>292.48841434165246</c:v>
                </c:pt>
                <c:pt idx="4002">
                  <c:v>292.49944983729051</c:v>
                </c:pt>
                <c:pt idx="4003">
                  <c:v>292.51048552540033</c:v>
                </c:pt>
                <c:pt idx="4004">
                  <c:v>292.52152140597832</c:v>
                </c:pt>
                <c:pt idx="4005">
                  <c:v>292.53255747902062</c:v>
                </c:pt>
                <c:pt idx="4006">
                  <c:v>292.54359374452343</c:v>
                </c:pt>
                <c:pt idx="4007">
                  <c:v>292.55463020248294</c:v>
                </c:pt>
                <c:pt idx="4008">
                  <c:v>292.5656668528955</c:v>
                </c:pt>
                <c:pt idx="4009">
                  <c:v>292.57670369575726</c:v>
                </c:pt>
                <c:pt idx="4010">
                  <c:v>292.58774073106468</c:v>
                </c:pt>
                <c:pt idx="4011">
                  <c:v>292.59877795881363</c:v>
                </c:pt>
                <c:pt idx="4012">
                  <c:v>292.60981537900051</c:v>
                </c:pt>
                <c:pt idx="4013">
                  <c:v>292.62085299162163</c:v>
                </c:pt>
                <c:pt idx="4014">
                  <c:v>292.63189079667325</c:v>
                </c:pt>
                <c:pt idx="4015">
                  <c:v>292.64292879415137</c:v>
                </c:pt>
                <c:pt idx="4016">
                  <c:v>292.65396698405232</c:v>
                </c:pt>
                <c:pt idx="4017">
                  <c:v>292.66500536637255</c:v>
                </c:pt>
                <c:pt idx="4018">
                  <c:v>292.67604394110799</c:v>
                </c:pt>
                <c:pt idx="4019">
                  <c:v>292.6870827082551</c:v>
                </c:pt>
                <c:pt idx="4020">
                  <c:v>292.69812166780991</c:v>
                </c:pt>
                <c:pt idx="4021">
                  <c:v>292.70916081976878</c:v>
                </c:pt>
                <c:pt idx="4022">
                  <c:v>292.72020016412796</c:v>
                </c:pt>
                <c:pt idx="4023">
                  <c:v>292.73123970088363</c:v>
                </c:pt>
                <c:pt idx="4024">
                  <c:v>292.74227943003211</c:v>
                </c:pt>
                <c:pt idx="4025">
                  <c:v>292.75331935156942</c:v>
                </c:pt>
                <c:pt idx="4026">
                  <c:v>292.76435946549202</c:v>
                </c:pt>
                <c:pt idx="4027">
                  <c:v>292.77539977179595</c:v>
                </c:pt>
                <c:pt idx="4028">
                  <c:v>292.78644027047773</c:v>
                </c:pt>
                <c:pt idx="4029">
                  <c:v>292.79748096153321</c:v>
                </c:pt>
                <c:pt idx="4030">
                  <c:v>292.80852184495888</c:v>
                </c:pt>
                <c:pt idx="4031">
                  <c:v>292.81956292075085</c:v>
                </c:pt>
                <c:pt idx="4032">
                  <c:v>292.83060418890557</c:v>
                </c:pt>
                <c:pt idx="4033">
                  <c:v>292.84164564941898</c:v>
                </c:pt>
                <c:pt idx="4034">
                  <c:v>292.85268730228745</c:v>
                </c:pt>
                <c:pt idx="4035">
                  <c:v>292.86372914750729</c:v>
                </c:pt>
                <c:pt idx="4036">
                  <c:v>292.87477118507451</c:v>
                </c:pt>
                <c:pt idx="4037">
                  <c:v>292.88581341498548</c:v>
                </c:pt>
                <c:pt idx="4038">
                  <c:v>292.89685583723644</c:v>
                </c:pt>
                <c:pt idx="4039">
                  <c:v>292.90789845182354</c:v>
                </c:pt>
                <c:pt idx="4040">
                  <c:v>292.91894125874319</c:v>
                </c:pt>
                <c:pt idx="4041">
                  <c:v>292.92998425799146</c:v>
                </c:pt>
                <c:pt idx="4042">
                  <c:v>292.94102744956456</c:v>
                </c:pt>
                <c:pt idx="4043">
                  <c:v>292.95207083345866</c:v>
                </c:pt>
                <c:pt idx="4044">
                  <c:v>292.96311440967031</c:v>
                </c:pt>
                <c:pt idx="4045">
                  <c:v>292.97415817819541</c:v>
                </c:pt>
                <c:pt idx="4046">
                  <c:v>292.98520213903038</c:v>
                </c:pt>
                <c:pt idx="4047">
                  <c:v>292.99624629217135</c:v>
                </c:pt>
                <c:pt idx="4048">
                  <c:v>293.00729063761452</c:v>
                </c:pt>
                <c:pt idx="4049">
                  <c:v>293.0183351753563</c:v>
                </c:pt>
                <c:pt idx="4050">
                  <c:v>293.02937990539272</c:v>
                </c:pt>
                <c:pt idx="4051">
                  <c:v>293.04042482772019</c:v>
                </c:pt>
                <c:pt idx="4052">
                  <c:v>293.05146994233462</c:v>
                </c:pt>
                <c:pt idx="4053">
                  <c:v>293.0625152492326</c:v>
                </c:pt>
                <c:pt idx="4054">
                  <c:v>293.07356074841022</c:v>
                </c:pt>
                <c:pt idx="4055">
                  <c:v>293.08460643986353</c:v>
                </c:pt>
                <c:pt idx="4056">
                  <c:v>293.09565232358904</c:v>
                </c:pt>
                <c:pt idx="4057">
                  <c:v>293.1066983995828</c:v>
                </c:pt>
                <c:pt idx="4058">
                  <c:v>293.11774466784118</c:v>
                </c:pt>
                <c:pt idx="4059">
                  <c:v>293.12879112836032</c:v>
                </c:pt>
                <c:pt idx="4060">
                  <c:v>293.13983778113641</c:v>
                </c:pt>
                <c:pt idx="4061">
                  <c:v>293.15088462616563</c:v>
                </c:pt>
                <c:pt idx="4062">
                  <c:v>293.16193166344442</c:v>
                </c:pt>
                <c:pt idx="4063">
                  <c:v>293.17297889296884</c:v>
                </c:pt>
                <c:pt idx="4064">
                  <c:v>293.18402631473504</c:v>
                </c:pt>
                <c:pt idx="4065">
                  <c:v>293.19507392873948</c:v>
                </c:pt>
                <c:pt idx="4066">
                  <c:v>293.2061217349783</c:v>
                </c:pt>
                <c:pt idx="4067">
                  <c:v>293.21716973344758</c:v>
                </c:pt>
                <c:pt idx="4068">
                  <c:v>293.22821792414379</c:v>
                </c:pt>
                <c:pt idx="4069">
                  <c:v>293.23926630706279</c:v>
                </c:pt>
                <c:pt idx="4070">
                  <c:v>293.25031488220128</c:v>
                </c:pt>
                <c:pt idx="4071">
                  <c:v>293.26136364955511</c:v>
                </c:pt>
                <c:pt idx="4072">
                  <c:v>293.27241260912064</c:v>
                </c:pt>
                <c:pt idx="4073">
                  <c:v>293.28346176089411</c:v>
                </c:pt>
                <c:pt idx="4074">
                  <c:v>293.29451110487179</c:v>
                </c:pt>
                <c:pt idx="4075">
                  <c:v>293.30556064104968</c:v>
                </c:pt>
                <c:pt idx="4076">
                  <c:v>293.31661036942432</c:v>
                </c:pt>
                <c:pt idx="4077">
                  <c:v>293.32766028999168</c:v>
                </c:pt>
                <c:pt idx="4078">
                  <c:v>293.33871040274812</c:v>
                </c:pt>
                <c:pt idx="4079">
                  <c:v>293.34976070768988</c:v>
                </c:pt>
                <c:pt idx="4080">
                  <c:v>293.36081120481305</c:v>
                </c:pt>
                <c:pt idx="4081">
                  <c:v>293.37186189411392</c:v>
                </c:pt>
                <c:pt idx="4082">
                  <c:v>293.38291277558881</c:v>
                </c:pt>
                <c:pt idx="4083">
                  <c:v>293.39396384923373</c:v>
                </c:pt>
                <c:pt idx="4084">
                  <c:v>293.40501511504516</c:v>
                </c:pt>
                <c:pt idx="4085">
                  <c:v>293.41606657301924</c:v>
                </c:pt>
                <c:pt idx="4086">
                  <c:v>293.42711822315198</c:v>
                </c:pt>
                <c:pt idx="4087">
                  <c:v>293.43817006543981</c:v>
                </c:pt>
                <c:pt idx="4088">
                  <c:v>293.44922209987902</c:v>
                </c:pt>
                <c:pt idx="4089">
                  <c:v>293.46027432646571</c:v>
                </c:pt>
                <c:pt idx="4090">
                  <c:v>293.47132674519611</c:v>
                </c:pt>
                <c:pt idx="4091">
                  <c:v>293.4823793560663</c:v>
                </c:pt>
                <c:pt idx="4092">
                  <c:v>293.49343215907288</c:v>
                </c:pt>
                <c:pt idx="4093">
                  <c:v>293.50448515421164</c:v>
                </c:pt>
                <c:pt idx="4094">
                  <c:v>293.51553834147921</c:v>
                </c:pt>
                <c:pt idx="4095">
                  <c:v>293.52659172087152</c:v>
                </c:pt>
                <c:pt idx="4096">
                  <c:v>293.53764529238487</c:v>
                </c:pt>
                <c:pt idx="4097">
                  <c:v>293.54869905601544</c:v>
                </c:pt>
                <c:pt idx="4098">
                  <c:v>293.55975301175948</c:v>
                </c:pt>
                <c:pt idx="4099">
                  <c:v>293.57080715961331</c:v>
                </c:pt>
                <c:pt idx="4100">
                  <c:v>293.58186149957305</c:v>
                </c:pt>
                <c:pt idx="4101">
                  <c:v>293.59291603163501</c:v>
                </c:pt>
                <c:pt idx="4102">
                  <c:v>293.60397075579533</c:v>
                </c:pt>
                <c:pt idx="4103">
                  <c:v>293.61502567205019</c:v>
                </c:pt>
                <c:pt idx="4104">
                  <c:v>293.62608078039597</c:v>
                </c:pt>
                <c:pt idx="4105">
                  <c:v>293.63713608082861</c:v>
                </c:pt>
                <c:pt idx="4106">
                  <c:v>293.64819157334472</c:v>
                </c:pt>
                <c:pt idx="4107">
                  <c:v>293.65924725794014</c:v>
                </c:pt>
                <c:pt idx="4108">
                  <c:v>293.67030313461134</c:v>
                </c:pt>
                <c:pt idx="4109">
                  <c:v>293.68135920335436</c:v>
                </c:pt>
                <c:pt idx="4110">
                  <c:v>293.69241546416561</c:v>
                </c:pt>
                <c:pt idx="4111">
                  <c:v>293.70347191704127</c:v>
                </c:pt>
                <c:pt idx="4112">
                  <c:v>293.71452856197732</c:v>
                </c:pt>
                <c:pt idx="4113">
                  <c:v>293.72558539897028</c:v>
                </c:pt>
                <c:pt idx="4114">
                  <c:v>293.7366424280163</c:v>
                </c:pt>
                <c:pt idx="4115">
                  <c:v>293.74769964911144</c:v>
                </c:pt>
                <c:pt idx="4116">
                  <c:v>293.75875706225213</c:v>
                </c:pt>
                <c:pt idx="4117">
                  <c:v>293.76981466743439</c:v>
                </c:pt>
                <c:pt idx="4118">
                  <c:v>293.78087246465458</c:v>
                </c:pt>
                <c:pt idx="4119">
                  <c:v>293.79193045390889</c:v>
                </c:pt>
                <c:pt idx="4120">
                  <c:v>293.80298863519346</c:v>
                </c:pt>
                <c:pt idx="4121">
                  <c:v>293.81404700850464</c:v>
                </c:pt>
                <c:pt idx="4122">
                  <c:v>293.82510557383853</c:v>
                </c:pt>
                <c:pt idx="4123">
                  <c:v>293.83616433119136</c:v>
                </c:pt>
                <c:pt idx="4124">
                  <c:v>293.84722328055949</c:v>
                </c:pt>
                <c:pt idx="4125">
                  <c:v>293.85828242193895</c:v>
                </c:pt>
                <c:pt idx="4126">
                  <c:v>293.8693417553261</c:v>
                </c:pt>
                <c:pt idx="4127">
                  <c:v>293.88040128071708</c:v>
                </c:pt>
                <c:pt idx="4128">
                  <c:v>293.89146099810796</c:v>
                </c:pt>
                <c:pt idx="4129">
                  <c:v>293.90252090749539</c:v>
                </c:pt>
                <c:pt idx="4130">
                  <c:v>293.91358100887516</c:v>
                </c:pt>
                <c:pt idx="4131">
                  <c:v>293.92464130224357</c:v>
                </c:pt>
                <c:pt idx="4132">
                  <c:v>293.93570178759705</c:v>
                </c:pt>
                <c:pt idx="4133">
                  <c:v>293.94676246493168</c:v>
                </c:pt>
                <c:pt idx="4134">
                  <c:v>293.95782333424359</c:v>
                </c:pt>
                <c:pt idx="4135">
                  <c:v>293.96888439552902</c:v>
                </c:pt>
                <c:pt idx="4136">
                  <c:v>293.97994564878434</c:v>
                </c:pt>
                <c:pt idx="4137">
                  <c:v>293.99100709400562</c:v>
                </c:pt>
                <c:pt idx="4138">
                  <c:v>294.00206873118918</c:v>
                </c:pt>
                <c:pt idx="4139">
                  <c:v>294.01313056033104</c:v>
                </c:pt>
                <c:pt idx="4140">
                  <c:v>294.02419258142766</c:v>
                </c:pt>
                <c:pt idx="4141">
                  <c:v>294.03525479447507</c:v>
                </c:pt>
                <c:pt idx="4142">
                  <c:v>294.04631719946968</c:v>
                </c:pt>
                <c:pt idx="4143">
                  <c:v>294.05737979640747</c:v>
                </c:pt>
                <c:pt idx="4144">
                  <c:v>294.06844258528486</c:v>
                </c:pt>
                <c:pt idx="4145">
                  <c:v>294.07950556609785</c:v>
                </c:pt>
                <c:pt idx="4146">
                  <c:v>294.09056873884282</c:v>
                </c:pt>
                <c:pt idx="4147">
                  <c:v>294.10163210351595</c:v>
                </c:pt>
                <c:pt idx="4148">
                  <c:v>294.11269566011356</c:v>
                </c:pt>
                <c:pt idx="4149">
                  <c:v>294.12375940863166</c:v>
                </c:pt>
                <c:pt idx="4150">
                  <c:v>294.13482334906655</c:v>
                </c:pt>
                <c:pt idx="4151">
                  <c:v>294.14588748141438</c:v>
                </c:pt>
                <c:pt idx="4152">
                  <c:v>294.15695180567155</c:v>
                </c:pt>
                <c:pt idx="4153">
                  <c:v>294.1680163218341</c:v>
                </c:pt>
                <c:pt idx="4154">
                  <c:v>294.17908102989827</c:v>
                </c:pt>
                <c:pt idx="4155">
                  <c:v>294.19014592986031</c:v>
                </c:pt>
                <c:pt idx="4156">
                  <c:v>294.20121102171646</c:v>
                </c:pt>
                <c:pt idx="4157">
                  <c:v>294.21227630546286</c:v>
                </c:pt>
                <c:pt idx="4158">
                  <c:v>294.22334178109577</c:v>
                </c:pt>
                <c:pt idx="4159">
                  <c:v>294.23440744861136</c:v>
                </c:pt>
                <c:pt idx="4160">
                  <c:v>294.24547330800596</c:v>
                </c:pt>
                <c:pt idx="4161">
                  <c:v>294.25653935927562</c:v>
                </c:pt>
                <c:pt idx="4162">
                  <c:v>294.26760560241661</c:v>
                </c:pt>
                <c:pt idx="4163">
                  <c:v>294.27867203742517</c:v>
                </c:pt>
                <c:pt idx="4164">
                  <c:v>294.2897386642976</c:v>
                </c:pt>
                <c:pt idx="4165">
                  <c:v>294.30080548302988</c:v>
                </c:pt>
                <c:pt idx="4166">
                  <c:v>294.31187249361835</c:v>
                </c:pt>
                <c:pt idx="4167">
                  <c:v>294.32293969605928</c:v>
                </c:pt>
                <c:pt idx="4168">
                  <c:v>294.33400709034879</c:v>
                </c:pt>
                <c:pt idx="4169">
                  <c:v>294.34507467648319</c:v>
                </c:pt>
                <c:pt idx="4170">
                  <c:v>294.35614245445856</c:v>
                </c:pt>
                <c:pt idx="4171">
                  <c:v>294.36721042427121</c:v>
                </c:pt>
                <c:pt idx="4172">
                  <c:v>294.37827858591726</c:v>
                </c:pt>
                <c:pt idx="4173">
                  <c:v>294.38934693939308</c:v>
                </c:pt>
                <c:pt idx="4174">
                  <c:v>294.40041548469469</c:v>
                </c:pt>
                <c:pt idx="4175">
                  <c:v>294.4114842218184</c:v>
                </c:pt>
                <c:pt idx="4176">
                  <c:v>294.42255315076045</c:v>
                </c:pt>
                <c:pt idx="4177">
                  <c:v>294.43362227151692</c:v>
                </c:pt>
                <c:pt idx="4178">
                  <c:v>294.44469158408418</c:v>
                </c:pt>
                <c:pt idx="4179">
                  <c:v>294.45576108845825</c:v>
                </c:pt>
                <c:pt idx="4180">
                  <c:v>294.46683078463559</c:v>
                </c:pt>
                <c:pt idx="4181">
                  <c:v>294.47790067261229</c:v>
                </c:pt>
                <c:pt idx="4182">
                  <c:v>294.48897075238443</c:v>
                </c:pt>
                <c:pt idx="4183">
                  <c:v>294.50004102394843</c:v>
                </c:pt>
                <c:pt idx="4184">
                  <c:v>294.51111148730024</c:v>
                </c:pt>
                <c:pt idx="4185">
                  <c:v>294.52218214243629</c:v>
                </c:pt>
                <c:pt idx="4186">
                  <c:v>294.53325298935295</c:v>
                </c:pt>
                <c:pt idx="4187">
                  <c:v>294.54432402804599</c:v>
                </c:pt>
                <c:pt idx="4188">
                  <c:v>294.55539525851191</c:v>
                </c:pt>
                <c:pt idx="4189">
                  <c:v>294.56646668074666</c:v>
                </c:pt>
                <c:pt idx="4190">
                  <c:v>294.57753829474683</c:v>
                </c:pt>
                <c:pt idx="4191">
                  <c:v>294.58861010050845</c:v>
                </c:pt>
                <c:pt idx="4192">
                  <c:v>294.59968209802753</c:v>
                </c:pt>
                <c:pt idx="4193">
                  <c:v>294.61075428730055</c:v>
                </c:pt>
                <c:pt idx="4194">
                  <c:v>294.62182666832359</c:v>
                </c:pt>
                <c:pt idx="4195">
                  <c:v>294.63289924109296</c:v>
                </c:pt>
                <c:pt idx="4196">
                  <c:v>294.64397200560472</c:v>
                </c:pt>
                <c:pt idx="4197">
                  <c:v>294.65504496185525</c:v>
                </c:pt>
                <c:pt idx="4198">
                  <c:v>294.66611810984045</c:v>
                </c:pt>
                <c:pt idx="4199">
                  <c:v>294.67719144955697</c:v>
                </c:pt>
                <c:pt idx="4200">
                  <c:v>294.68826498100066</c:v>
                </c:pt>
                <c:pt idx="4201">
                  <c:v>294.69933870416787</c:v>
                </c:pt>
                <c:pt idx="4202">
                  <c:v>294.71041261905475</c:v>
                </c:pt>
                <c:pt idx="4203">
                  <c:v>294.72148672565754</c:v>
                </c:pt>
                <c:pt idx="4204">
                  <c:v>294.73256102397238</c:v>
                </c:pt>
                <c:pt idx="4205">
                  <c:v>294.74363551399568</c:v>
                </c:pt>
                <c:pt idx="4206">
                  <c:v>294.75471019572336</c:v>
                </c:pt>
                <c:pt idx="4207">
                  <c:v>294.76578506915195</c:v>
                </c:pt>
                <c:pt idx="4208">
                  <c:v>294.77686013427734</c:v>
                </c:pt>
                <c:pt idx="4209">
                  <c:v>294.78793539109591</c:v>
                </c:pt>
                <c:pt idx="4210">
                  <c:v>294.7990108396038</c:v>
                </c:pt>
                <c:pt idx="4211">
                  <c:v>294.81008647979735</c:v>
                </c:pt>
                <c:pt idx="4212">
                  <c:v>294.82116231167242</c:v>
                </c:pt>
                <c:pt idx="4213">
                  <c:v>294.83223833522567</c:v>
                </c:pt>
                <c:pt idx="4214">
                  <c:v>294.84331455045304</c:v>
                </c:pt>
                <c:pt idx="4215">
                  <c:v>294.85439095735069</c:v>
                </c:pt>
                <c:pt idx="4216">
                  <c:v>294.86546755591502</c:v>
                </c:pt>
                <c:pt idx="4217">
                  <c:v>294.87654434614217</c:v>
                </c:pt>
                <c:pt idx="4218">
                  <c:v>294.88762132802816</c:v>
                </c:pt>
                <c:pt idx="4219">
                  <c:v>294.89869850156941</c:v>
                </c:pt>
                <c:pt idx="4220">
                  <c:v>294.909775866762</c:v>
                </c:pt>
                <c:pt idx="4221">
                  <c:v>294.92085342360218</c:v>
                </c:pt>
                <c:pt idx="4222">
                  <c:v>294.93193117208614</c:v>
                </c:pt>
                <c:pt idx="4223">
                  <c:v>294.94300911221018</c:v>
                </c:pt>
                <c:pt idx="4224">
                  <c:v>294.95408724397032</c:v>
                </c:pt>
                <c:pt idx="4225">
                  <c:v>294.96516556736293</c:v>
                </c:pt>
                <c:pt idx="4226">
                  <c:v>294.97624408238408</c:v>
                </c:pt>
                <c:pt idx="4227">
                  <c:v>294.98732278903003</c:v>
                </c:pt>
                <c:pt idx="4228">
                  <c:v>294.99840168729713</c:v>
                </c:pt>
                <c:pt idx="4229">
                  <c:v>295.0094807771813</c:v>
                </c:pt>
                <c:pt idx="4230">
                  <c:v>295.02056005867894</c:v>
                </c:pt>
                <c:pt idx="4231">
                  <c:v>295.0316395317862</c:v>
                </c:pt>
                <c:pt idx="4232">
                  <c:v>295.04271919649932</c:v>
                </c:pt>
                <c:pt idx="4233">
                  <c:v>295.05379905281438</c:v>
                </c:pt>
                <c:pt idx="4234">
                  <c:v>295.06487910072769</c:v>
                </c:pt>
                <c:pt idx="4235">
                  <c:v>295.07595934023544</c:v>
                </c:pt>
                <c:pt idx="4236">
                  <c:v>295.08703977133376</c:v>
                </c:pt>
                <c:pt idx="4237">
                  <c:v>295.09812039401896</c:v>
                </c:pt>
                <c:pt idx="4238">
                  <c:v>295.10920120828712</c:v>
                </c:pt>
                <c:pt idx="4239">
                  <c:v>295.12028221413453</c:v>
                </c:pt>
                <c:pt idx="4240">
                  <c:v>295.13136341155752</c:v>
                </c:pt>
                <c:pt idx="4241">
                  <c:v>295.14244480055197</c:v>
                </c:pt>
                <c:pt idx="4242">
                  <c:v>295.15352638111426</c:v>
                </c:pt>
                <c:pt idx="4243">
                  <c:v>295.16460815324064</c:v>
                </c:pt>
                <c:pt idx="4244">
                  <c:v>295.17569011692711</c:v>
                </c:pt>
                <c:pt idx="4245">
                  <c:v>295.18677227217017</c:v>
                </c:pt>
                <c:pt idx="4246">
                  <c:v>295.19785461896572</c:v>
                </c:pt>
                <c:pt idx="4247">
                  <c:v>295.20893715731017</c:v>
                </c:pt>
                <c:pt idx="4248">
                  <c:v>295.22001988719961</c:v>
                </c:pt>
                <c:pt idx="4249">
                  <c:v>295.2311028086304</c:v>
                </c:pt>
                <c:pt idx="4250">
                  <c:v>295.24218592159843</c:v>
                </c:pt>
                <c:pt idx="4251">
                  <c:v>295.2532692261002</c:v>
                </c:pt>
                <c:pt idx="4252">
                  <c:v>295.26435272213183</c:v>
                </c:pt>
                <c:pt idx="4253">
                  <c:v>295.27543640968941</c:v>
                </c:pt>
                <c:pt idx="4254">
                  <c:v>295.28652028876922</c:v>
                </c:pt>
                <c:pt idx="4255">
                  <c:v>295.29760435936754</c:v>
                </c:pt>
                <c:pt idx="4256">
                  <c:v>295.30868862148026</c:v>
                </c:pt>
                <c:pt idx="4257">
                  <c:v>295.31977307510397</c:v>
                </c:pt>
                <c:pt idx="4258">
                  <c:v>295.33085772023463</c:v>
                </c:pt>
                <c:pt idx="4259">
                  <c:v>295.3419425568685</c:v>
                </c:pt>
                <c:pt idx="4260">
                  <c:v>295.35302758500194</c:v>
                </c:pt>
                <c:pt idx="4261">
                  <c:v>295.36411280463079</c:v>
                </c:pt>
                <c:pt idx="4262">
                  <c:v>295.37519821575137</c:v>
                </c:pt>
                <c:pt idx="4263">
                  <c:v>295.38628381836008</c:v>
                </c:pt>
                <c:pt idx="4264">
                  <c:v>295.39736961245302</c:v>
                </c:pt>
                <c:pt idx="4265">
                  <c:v>295.40845559802636</c:v>
                </c:pt>
                <c:pt idx="4266">
                  <c:v>295.41954177507631</c:v>
                </c:pt>
                <c:pt idx="4267">
                  <c:v>295.43062814359894</c:v>
                </c:pt>
                <c:pt idx="4268">
                  <c:v>295.44171470359061</c:v>
                </c:pt>
                <c:pt idx="4269">
                  <c:v>295.45280145504745</c:v>
                </c:pt>
                <c:pt idx="4270">
                  <c:v>295.46388839796572</c:v>
                </c:pt>
                <c:pt idx="4271">
                  <c:v>295.47497553234155</c:v>
                </c:pt>
                <c:pt idx="4272">
                  <c:v>295.48606285817101</c:v>
                </c:pt>
                <c:pt idx="4273">
                  <c:v>295.49715037545064</c:v>
                </c:pt>
                <c:pt idx="4274">
                  <c:v>295.50823808417641</c:v>
                </c:pt>
                <c:pt idx="4275">
                  <c:v>295.51932598434439</c:v>
                </c:pt>
                <c:pt idx="4276">
                  <c:v>295.530414075951</c:v>
                </c:pt>
                <c:pt idx="4277">
                  <c:v>295.54150235899237</c:v>
                </c:pt>
                <c:pt idx="4278">
                  <c:v>295.55259083346471</c:v>
                </c:pt>
                <c:pt idx="4279">
                  <c:v>295.56367949936413</c:v>
                </c:pt>
                <c:pt idx="4280">
                  <c:v>295.57476835668695</c:v>
                </c:pt>
                <c:pt idx="4281">
                  <c:v>295.58585740542929</c:v>
                </c:pt>
                <c:pt idx="4282">
                  <c:v>295.59694664558731</c:v>
                </c:pt>
                <c:pt idx="4283">
                  <c:v>295.60803607715724</c:v>
                </c:pt>
                <c:pt idx="4284">
                  <c:v>295.61912570013527</c:v>
                </c:pt>
                <c:pt idx="4285">
                  <c:v>295.63021551451772</c:v>
                </c:pt>
                <c:pt idx="4286">
                  <c:v>295.64130552030059</c:v>
                </c:pt>
                <c:pt idx="4287">
                  <c:v>295.65239571748009</c:v>
                </c:pt>
                <c:pt idx="4288">
                  <c:v>295.66348610605257</c:v>
                </c:pt>
                <c:pt idx="4289">
                  <c:v>295.67457668601412</c:v>
                </c:pt>
                <c:pt idx="4290">
                  <c:v>295.68566745736092</c:v>
                </c:pt>
                <c:pt idx="4291">
                  <c:v>295.69675842008917</c:v>
                </c:pt>
                <c:pt idx="4292">
                  <c:v>295.70784957419517</c:v>
                </c:pt>
                <c:pt idx="4293">
                  <c:v>295.71894091967494</c:v>
                </c:pt>
                <c:pt idx="4294">
                  <c:v>295.73003245652484</c:v>
                </c:pt>
                <c:pt idx="4295">
                  <c:v>295.74112418474084</c:v>
                </c:pt>
                <c:pt idx="4296">
                  <c:v>295.75221610431942</c:v>
                </c:pt>
                <c:pt idx="4297">
                  <c:v>295.76330821525647</c:v>
                </c:pt>
                <c:pt idx="4298">
                  <c:v>295.77440051754854</c:v>
                </c:pt>
                <c:pt idx="4299">
                  <c:v>295.78549301119148</c:v>
                </c:pt>
                <c:pt idx="4300">
                  <c:v>295.79658569618164</c:v>
                </c:pt>
                <c:pt idx="4301">
                  <c:v>295.80767857251516</c:v>
                </c:pt>
                <c:pt idx="4302">
                  <c:v>295.81877164018829</c:v>
                </c:pt>
                <c:pt idx="4303">
                  <c:v>295.82986489919728</c:v>
                </c:pt>
                <c:pt idx="4304">
                  <c:v>295.84095834953808</c:v>
                </c:pt>
                <c:pt idx="4305">
                  <c:v>295.85205199120713</c:v>
                </c:pt>
                <c:pt idx="4306">
                  <c:v>295.86314582420056</c:v>
                </c:pt>
                <c:pt idx="4307">
                  <c:v>295.87423984851449</c:v>
                </c:pt>
                <c:pt idx="4308">
                  <c:v>295.88533406414524</c:v>
                </c:pt>
                <c:pt idx="4309">
                  <c:v>295.89642847108883</c:v>
                </c:pt>
                <c:pt idx="4310">
                  <c:v>295.90752306934144</c:v>
                </c:pt>
                <c:pt idx="4311">
                  <c:v>295.91861785889938</c:v>
                </c:pt>
                <c:pt idx="4312">
                  <c:v>295.92971283975902</c:v>
                </c:pt>
                <c:pt idx="4313">
                  <c:v>295.9408080119162</c:v>
                </c:pt>
                <c:pt idx="4314">
                  <c:v>295.95190337536724</c:v>
                </c:pt>
                <c:pt idx="4315">
                  <c:v>295.96299893010831</c:v>
                </c:pt>
                <c:pt idx="4316">
                  <c:v>295.97409467613573</c:v>
                </c:pt>
                <c:pt idx="4317">
                  <c:v>295.98519061344558</c:v>
                </c:pt>
                <c:pt idx="4318">
                  <c:v>295.99628674203399</c:v>
                </c:pt>
                <c:pt idx="4319">
                  <c:v>296.00738306189731</c:v>
                </c:pt>
                <c:pt idx="4320">
                  <c:v>296.01847957303164</c:v>
                </c:pt>
                <c:pt idx="4321">
                  <c:v>296.02957627543316</c:v>
                </c:pt>
                <c:pt idx="4322">
                  <c:v>296.04067316909794</c:v>
                </c:pt>
                <c:pt idx="4323">
                  <c:v>296.05177025402247</c:v>
                </c:pt>
                <c:pt idx="4324">
                  <c:v>296.06286753020265</c:v>
                </c:pt>
                <c:pt idx="4325">
                  <c:v>296.07396499763479</c:v>
                </c:pt>
                <c:pt idx="4326">
                  <c:v>296.08506265631513</c:v>
                </c:pt>
                <c:pt idx="4327">
                  <c:v>296.09616050623993</c:v>
                </c:pt>
                <c:pt idx="4328">
                  <c:v>296.10725854740497</c:v>
                </c:pt>
                <c:pt idx="4329">
                  <c:v>296.1183567798069</c:v>
                </c:pt>
                <c:pt idx="4330">
                  <c:v>296.12945520344169</c:v>
                </c:pt>
                <c:pt idx="4331">
                  <c:v>296.14055381830559</c:v>
                </c:pt>
                <c:pt idx="4332">
                  <c:v>296.15165262439461</c:v>
                </c:pt>
                <c:pt idx="4333">
                  <c:v>296.16275162170524</c:v>
                </c:pt>
                <c:pt idx="4334">
                  <c:v>296.17385081023349</c:v>
                </c:pt>
                <c:pt idx="4335">
                  <c:v>296.18495018997555</c:v>
                </c:pt>
                <c:pt idx="4336">
                  <c:v>296.19604976092768</c:v>
                </c:pt>
                <c:pt idx="4337">
                  <c:v>296.20714952308595</c:v>
                </c:pt>
                <c:pt idx="4338">
                  <c:v>296.2182494764466</c:v>
                </c:pt>
                <c:pt idx="4339">
                  <c:v>296.22934962100595</c:v>
                </c:pt>
                <c:pt idx="4340">
                  <c:v>296.2404499567599</c:v>
                </c:pt>
                <c:pt idx="4341">
                  <c:v>296.25155048370488</c:v>
                </c:pt>
                <c:pt idx="4342">
                  <c:v>296.262651201837</c:v>
                </c:pt>
                <c:pt idx="4343">
                  <c:v>296.27375211115253</c:v>
                </c:pt>
                <c:pt idx="4344">
                  <c:v>296.28485321164737</c:v>
                </c:pt>
                <c:pt idx="4345">
                  <c:v>296.295954503318</c:v>
                </c:pt>
                <c:pt idx="4346">
                  <c:v>296.30705598616049</c:v>
                </c:pt>
                <c:pt idx="4347">
                  <c:v>296.3181576601711</c:v>
                </c:pt>
                <c:pt idx="4348">
                  <c:v>296.32925952534595</c:v>
                </c:pt>
                <c:pt idx="4349">
                  <c:v>296.34036158168124</c:v>
                </c:pt>
                <c:pt idx="4350">
                  <c:v>296.35146382917316</c:v>
                </c:pt>
                <c:pt idx="4351">
                  <c:v>296.36256626781778</c:v>
                </c:pt>
                <c:pt idx="4352">
                  <c:v>296.37366889761148</c:v>
                </c:pt>
                <c:pt idx="4353">
                  <c:v>296.38477171855033</c:v>
                </c:pt>
                <c:pt idx="4354">
                  <c:v>296.39587473063051</c:v>
                </c:pt>
                <c:pt idx="4355">
                  <c:v>296.40697793384828</c:v>
                </c:pt>
                <c:pt idx="4356">
                  <c:v>296.41808132819983</c:v>
                </c:pt>
                <c:pt idx="4357">
                  <c:v>296.42918491368113</c:v>
                </c:pt>
                <c:pt idx="4358">
                  <c:v>296.44028869028864</c:v>
                </c:pt>
                <c:pt idx="4359">
                  <c:v>296.45139265801828</c:v>
                </c:pt>
                <c:pt idx="4360">
                  <c:v>296.46249681686658</c:v>
                </c:pt>
                <c:pt idx="4361">
                  <c:v>296.47360116682944</c:v>
                </c:pt>
                <c:pt idx="4362">
                  <c:v>296.48470570790312</c:v>
                </c:pt>
                <c:pt idx="4363">
                  <c:v>296.49581044008386</c:v>
                </c:pt>
                <c:pt idx="4364">
                  <c:v>296.50691536336774</c:v>
                </c:pt>
                <c:pt idx="4365">
                  <c:v>296.51802047775095</c:v>
                </c:pt>
                <c:pt idx="4366">
                  <c:v>296.52912578322974</c:v>
                </c:pt>
                <c:pt idx="4367">
                  <c:v>296.54023127980031</c:v>
                </c:pt>
                <c:pt idx="4368">
                  <c:v>296.55133696745889</c:v>
                </c:pt>
                <c:pt idx="4369">
                  <c:v>296.56244284620146</c:v>
                </c:pt>
                <c:pt idx="4370">
                  <c:v>296.57354891602421</c:v>
                </c:pt>
                <c:pt idx="4371">
                  <c:v>296.5846551769236</c:v>
                </c:pt>
                <c:pt idx="4372">
                  <c:v>296.59576162889567</c:v>
                </c:pt>
                <c:pt idx="4373">
                  <c:v>296.60686827193649</c:v>
                </c:pt>
                <c:pt idx="4374">
                  <c:v>296.61797510604231</c:v>
                </c:pt>
                <c:pt idx="4375">
                  <c:v>296.62908213120932</c:v>
                </c:pt>
                <c:pt idx="4376">
                  <c:v>296.6401893474337</c:v>
                </c:pt>
                <c:pt idx="4377">
                  <c:v>296.65129675471167</c:v>
                </c:pt>
                <c:pt idx="4378">
                  <c:v>296.66240435303934</c:v>
                </c:pt>
                <c:pt idx="4379">
                  <c:v>296.67351214241302</c:v>
                </c:pt>
                <c:pt idx="4380">
                  <c:v>296.68462012282879</c:v>
                </c:pt>
                <c:pt idx="4381">
                  <c:v>296.69572829428273</c:v>
                </c:pt>
                <c:pt idx="4382">
                  <c:v>296.70683665677126</c:v>
                </c:pt>
                <c:pt idx="4383">
                  <c:v>296.71794521029034</c:v>
                </c:pt>
                <c:pt idx="4384">
                  <c:v>296.72905395483622</c:v>
                </c:pt>
                <c:pt idx="4385">
                  <c:v>296.74016289040514</c:v>
                </c:pt>
                <c:pt idx="4386">
                  <c:v>296.75127201699325</c:v>
                </c:pt>
                <c:pt idx="4387">
                  <c:v>296.76238133459668</c:v>
                </c:pt>
                <c:pt idx="4388">
                  <c:v>296.77349084321168</c:v>
                </c:pt>
                <c:pt idx="4389">
                  <c:v>296.78460054283443</c:v>
                </c:pt>
                <c:pt idx="4390">
                  <c:v>296.79571043346101</c:v>
                </c:pt>
                <c:pt idx="4391">
                  <c:v>296.80682051508768</c:v>
                </c:pt>
                <c:pt idx="4392">
                  <c:v>296.81793078771062</c:v>
                </c:pt>
                <c:pt idx="4393">
                  <c:v>296.82904125132603</c:v>
                </c:pt>
                <c:pt idx="4394">
                  <c:v>296.84015190593004</c:v>
                </c:pt>
                <c:pt idx="4395">
                  <c:v>296.85126275151885</c:v>
                </c:pt>
                <c:pt idx="4396">
                  <c:v>296.86237378808863</c:v>
                </c:pt>
                <c:pt idx="4397">
                  <c:v>296.87348501563542</c:v>
                </c:pt>
                <c:pt idx="4398">
                  <c:v>296.88459643415575</c:v>
                </c:pt>
                <c:pt idx="4399">
                  <c:v>296.89570804364547</c:v>
                </c:pt>
                <c:pt idx="4400">
                  <c:v>296.90681984410077</c:v>
                </c:pt>
                <c:pt idx="4401">
                  <c:v>296.91793183551806</c:v>
                </c:pt>
                <c:pt idx="4402">
                  <c:v>296.92904401789343</c:v>
                </c:pt>
                <c:pt idx="4403">
                  <c:v>296.94015639122296</c:v>
                </c:pt>
                <c:pt idx="4404">
                  <c:v>296.95126895550277</c:v>
                </c:pt>
                <c:pt idx="4405">
                  <c:v>296.96238171072929</c:v>
                </c:pt>
                <c:pt idx="4406">
                  <c:v>296.97349465689854</c:v>
                </c:pt>
                <c:pt idx="4407">
                  <c:v>296.98460779400659</c:v>
                </c:pt>
                <c:pt idx="4408">
                  <c:v>296.99572112204982</c:v>
                </c:pt>
                <c:pt idx="4409">
                  <c:v>297.00683464102434</c:v>
                </c:pt>
                <c:pt idx="4410">
                  <c:v>297.01794835092642</c:v>
                </c:pt>
                <c:pt idx="4411">
                  <c:v>297.02906225175201</c:v>
                </c:pt>
                <c:pt idx="4412">
                  <c:v>297.04017634349725</c:v>
                </c:pt>
                <c:pt idx="4413">
                  <c:v>297.05129062615862</c:v>
                </c:pt>
                <c:pt idx="4414">
                  <c:v>297.06240509973219</c:v>
                </c:pt>
                <c:pt idx="4415">
                  <c:v>297.0735197642141</c:v>
                </c:pt>
                <c:pt idx="4416">
                  <c:v>297.08463461960031</c:v>
                </c:pt>
                <c:pt idx="4417">
                  <c:v>297.09574966588741</c:v>
                </c:pt>
                <c:pt idx="4418">
                  <c:v>297.10686490307131</c:v>
                </c:pt>
                <c:pt idx="4419">
                  <c:v>297.1179803311482</c:v>
                </c:pt>
                <c:pt idx="4420">
                  <c:v>297.12909595011433</c:v>
                </c:pt>
                <c:pt idx="4421">
                  <c:v>297.14021175996589</c:v>
                </c:pt>
                <c:pt idx="4422">
                  <c:v>297.15132776069896</c:v>
                </c:pt>
                <c:pt idx="4423">
                  <c:v>297.16244395230973</c:v>
                </c:pt>
                <c:pt idx="4424">
                  <c:v>297.17356033479439</c:v>
                </c:pt>
                <c:pt idx="4425">
                  <c:v>297.18467690814924</c:v>
                </c:pt>
                <c:pt idx="4426">
                  <c:v>297.19579367237026</c:v>
                </c:pt>
                <c:pt idx="4427">
                  <c:v>297.20691062745362</c:v>
                </c:pt>
                <c:pt idx="4428">
                  <c:v>297.2180277733957</c:v>
                </c:pt>
                <c:pt idx="4429">
                  <c:v>297.22914511019258</c:v>
                </c:pt>
                <c:pt idx="4430">
                  <c:v>297.24026263784037</c:v>
                </c:pt>
                <c:pt idx="4431">
                  <c:v>297.25138035633518</c:v>
                </c:pt>
                <c:pt idx="4432">
                  <c:v>297.26249826567346</c:v>
                </c:pt>
                <c:pt idx="4433">
                  <c:v>297.27361636585113</c:v>
                </c:pt>
                <c:pt idx="4434">
                  <c:v>297.28473465686443</c:v>
                </c:pt>
                <c:pt idx="4435">
                  <c:v>297.2958531387095</c:v>
                </c:pt>
                <c:pt idx="4436">
                  <c:v>297.30697181138254</c:v>
                </c:pt>
                <c:pt idx="4437">
                  <c:v>297.31809067487984</c:v>
                </c:pt>
                <c:pt idx="4438">
                  <c:v>297.32920972919737</c:v>
                </c:pt>
                <c:pt idx="4439">
                  <c:v>297.34032897433144</c:v>
                </c:pt>
                <c:pt idx="4440">
                  <c:v>297.35144841027824</c:v>
                </c:pt>
                <c:pt idx="4441">
                  <c:v>297.36256803703372</c:v>
                </c:pt>
                <c:pt idx="4442">
                  <c:v>297.37368785459444</c:v>
                </c:pt>
                <c:pt idx="4443">
                  <c:v>297.38480786295628</c:v>
                </c:pt>
                <c:pt idx="4444">
                  <c:v>297.39592806211539</c:v>
                </c:pt>
                <c:pt idx="4445">
                  <c:v>297.40704845206812</c:v>
                </c:pt>
                <c:pt idx="4446">
                  <c:v>297.41816903281045</c:v>
                </c:pt>
                <c:pt idx="4447">
                  <c:v>297.42928980433874</c:v>
                </c:pt>
                <c:pt idx="4448">
                  <c:v>297.44041076664911</c:v>
                </c:pt>
                <c:pt idx="4449">
                  <c:v>297.45153191973765</c:v>
                </c:pt>
                <c:pt idx="4450">
                  <c:v>297.46265326360054</c:v>
                </c:pt>
                <c:pt idx="4451">
                  <c:v>297.47377479823399</c:v>
                </c:pt>
                <c:pt idx="4452">
                  <c:v>297.48489652363423</c:v>
                </c:pt>
                <c:pt idx="4453">
                  <c:v>297.49601843979718</c:v>
                </c:pt>
                <c:pt idx="4454">
                  <c:v>297.50714054671943</c:v>
                </c:pt>
                <c:pt idx="4455">
                  <c:v>297.51826284439687</c:v>
                </c:pt>
                <c:pt idx="4456">
                  <c:v>297.52938533282577</c:v>
                </c:pt>
                <c:pt idx="4457">
                  <c:v>297.54050801200214</c:v>
                </c:pt>
                <c:pt idx="4458">
                  <c:v>297.55163088192211</c:v>
                </c:pt>
                <c:pt idx="4459">
                  <c:v>297.56275394258222</c:v>
                </c:pt>
                <c:pt idx="4460">
                  <c:v>297.57387719397838</c:v>
                </c:pt>
                <c:pt idx="4461">
                  <c:v>297.58500063610677</c:v>
                </c:pt>
                <c:pt idx="4462">
                  <c:v>297.59612426896359</c:v>
                </c:pt>
                <c:pt idx="4463">
                  <c:v>297.60724809254503</c:v>
                </c:pt>
                <c:pt idx="4464">
                  <c:v>297.61837210684723</c:v>
                </c:pt>
                <c:pt idx="4465">
                  <c:v>297.62949631186632</c:v>
                </c:pt>
                <c:pt idx="4466">
                  <c:v>297.64062070759843</c:v>
                </c:pt>
                <c:pt idx="4467">
                  <c:v>297.65174529403993</c:v>
                </c:pt>
                <c:pt idx="4468">
                  <c:v>297.66287007118677</c:v>
                </c:pt>
                <c:pt idx="4469">
                  <c:v>297.67399503903528</c:v>
                </c:pt>
                <c:pt idx="4470">
                  <c:v>297.68512019758151</c:v>
                </c:pt>
                <c:pt idx="4471">
                  <c:v>297.69624554682184</c:v>
                </c:pt>
                <c:pt idx="4472">
                  <c:v>297.70737108675212</c:v>
                </c:pt>
                <c:pt idx="4473">
                  <c:v>297.71849681736876</c:v>
                </c:pt>
                <c:pt idx="4474">
                  <c:v>297.72962273866773</c:v>
                </c:pt>
                <c:pt idx="4475">
                  <c:v>297.74074885064533</c:v>
                </c:pt>
                <c:pt idx="4476">
                  <c:v>297.7518751532977</c:v>
                </c:pt>
                <c:pt idx="4477">
                  <c:v>297.76300164662109</c:v>
                </c:pt>
                <c:pt idx="4478">
                  <c:v>297.77412833061157</c:v>
                </c:pt>
                <c:pt idx="4479">
                  <c:v>297.78525520526523</c:v>
                </c:pt>
                <c:pt idx="4480">
                  <c:v>297.79638227057842</c:v>
                </c:pt>
                <c:pt idx="4481">
                  <c:v>297.80750952654716</c:v>
                </c:pt>
                <c:pt idx="4482">
                  <c:v>297.81863697316766</c:v>
                </c:pt>
                <c:pt idx="4483">
                  <c:v>297.82976461043614</c:v>
                </c:pt>
                <c:pt idx="4484">
                  <c:v>297.84089243834876</c:v>
                </c:pt>
                <c:pt idx="4485">
                  <c:v>297.85202045690158</c:v>
                </c:pt>
                <c:pt idx="4486">
                  <c:v>297.86314866609086</c:v>
                </c:pt>
                <c:pt idx="4487">
                  <c:v>297.87427706591279</c:v>
                </c:pt>
                <c:pt idx="4488">
                  <c:v>297.88540565636339</c:v>
                </c:pt>
                <c:pt idx="4489">
                  <c:v>297.89653443743902</c:v>
                </c:pt>
                <c:pt idx="4490">
                  <c:v>297.90766340913558</c:v>
                </c:pt>
                <c:pt idx="4491">
                  <c:v>297.91879257144956</c:v>
                </c:pt>
                <c:pt idx="4492">
                  <c:v>297.92992192437697</c:v>
                </c:pt>
                <c:pt idx="4493">
                  <c:v>297.94105146791384</c:v>
                </c:pt>
                <c:pt idx="4494">
                  <c:v>297.95218120205664</c:v>
                </c:pt>
                <c:pt idx="4495">
                  <c:v>297.96331112680127</c:v>
                </c:pt>
                <c:pt idx="4496">
                  <c:v>297.974441242144</c:v>
                </c:pt>
                <c:pt idx="4497">
                  <c:v>297.98557154808088</c:v>
                </c:pt>
                <c:pt idx="4498">
                  <c:v>297.99670204460824</c:v>
                </c:pt>
                <c:pt idx="4499">
                  <c:v>298.0078327317222</c:v>
                </c:pt>
                <c:pt idx="4500">
                  <c:v>298.01896360941885</c:v>
                </c:pt>
                <c:pt idx="4501">
                  <c:v>298.03009467769448</c:v>
                </c:pt>
                <c:pt idx="4502">
                  <c:v>298.04122593654512</c:v>
                </c:pt>
                <c:pt idx="4503">
                  <c:v>298.05235738596701</c:v>
                </c:pt>
                <c:pt idx="4504">
                  <c:v>298.06348902595619</c:v>
                </c:pt>
                <c:pt idx="4505">
                  <c:v>298.07462085650911</c:v>
                </c:pt>
                <c:pt idx="4506">
                  <c:v>298.08575287762153</c:v>
                </c:pt>
                <c:pt idx="4507">
                  <c:v>298.09688508928991</c:v>
                </c:pt>
                <c:pt idx="4508">
                  <c:v>298.10801749151034</c:v>
                </c:pt>
                <c:pt idx="4509">
                  <c:v>298.11915008427911</c:v>
                </c:pt>
                <c:pt idx="4510">
                  <c:v>298.13028286759209</c:v>
                </c:pt>
                <c:pt idx="4511">
                  <c:v>298.14141584144573</c:v>
                </c:pt>
                <c:pt idx="4512">
                  <c:v>298.15254900583591</c:v>
                </c:pt>
                <c:pt idx="4513">
                  <c:v>298.16368236075891</c:v>
                </c:pt>
                <c:pt idx="4514">
                  <c:v>298.17481590621099</c:v>
                </c:pt>
                <c:pt idx="4515">
                  <c:v>298.18594964218829</c:v>
                </c:pt>
                <c:pt idx="4516">
                  <c:v>298.19708356868699</c:v>
                </c:pt>
                <c:pt idx="4517">
                  <c:v>298.208217685703</c:v>
                </c:pt>
                <c:pt idx="4518">
                  <c:v>298.21935199323286</c:v>
                </c:pt>
                <c:pt idx="4519">
                  <c:v>298.23048649127236</c:v>
                </c:pt>
                <c:pt idx="4520">
                  <c:v>298.24162117981797</c:v>
                </c:pt>
                <c:pt idx="4521">
                  <c:v>298.25275605886571</c:v>
                </c:pt>
                <c:pt idx="4522">
                  <c:v>298.26389112841179</c:v>
                </c:pt>
                <c:pt idx="4523">
                  <c:v>298.27502638845215</c:v>
                </c:pt>
                <c:pt idx="4524">
                  <c:v>298.28616183898322</c:v>
                </c:pt>
                <c:pt idx="4525">
                  <c:v>298.29729748000113</c:v>
                </c:pt>
                <c:pt idx="4526">
                  <c:v>298.30843331150191</c:v>
                </c:pt>
                <c:pt idx="4527">
                  <c:v>298.31956933348175</c:v>
                </c:pt>
                <c:pt idx="4528">
                  <c:v>298.33070554593695</c:v>
                </c:pt>
                <c:pt idx="4529">
                  <c:v>298.34184194886365</c:v>
                </c:pt>
                <c:pt idx="4530">
                  <c:v>298.35297854225769</c:v>
                </c:pt>
                <c:pt idx="4531">
                  <c:v>298.36411532611561</c:v>
                </c:pt>
                <c:pt idx="4532">
                  <c:v>298.37525230043349</c:v>
                </c:pt>
                <c:pt idx="4533">
                  <c:v>298.38638946520723</c:v>
                </c:pt>
                <c:pt idx="4534">
                  <c:v>298.39752682043337</c:v>
                </c:pt>
                <c:pt idx="4535">
                  <c:v>298.40866436610781</c:v>
                </c:pt>
                <c:pt idx="4536">
                  <c:v>298.41980210222687</c:v>
                </c:pt>
                <c:pt idx="4537">
                  <c:v>298.43094002878649</c:v>
                </c:pt>
                <c:pt idx="4538">
                  <c:v>298.44207814578306</c:v>
                </c:pt>
                <c:pt idx="4539">
                  <c:v>298.45321645321246</c:v>
                </c:pt>
                <c:pt idx="4540">
                  <c:v>298.46435495107124</c:v>
                </c:pt>
                <c:pt idx="4541">
                  <c:v>298.47549363935525</c:v>
                </c:pt>
                <c:pt idx="4542">
                  <c:v>298.48663251806073</c:v>
                </c:pt>
                <c:pt idx="4543">
                  <c:v>298.49777158718376</c:v>
                </c:pt>
                <c:pt idx="4544">
                  <c:v>298.50891084672071</c:v>
                </c:pt>
                <c:pt idx="4545">
                  <c:v>298.5200502966677</c:v>
                </c:pt>
                <c:pt idx="4546">
                  <c:v>298.5311899370206</c:v>
                </c:pt>
                <c:pt idx="4547">
                  <c:v>298.54232976777587</c:v>
                </c:pt>
                <c:pt idx="4548">
                  <c:v>298.55346978892959</c:v>
                </c:pt>
                <c:pt idx="4549">
                  <c:v>298.56461000047778</c:v>
                </c:pt>
                <c:pt idx="4550">
                  <c:v>298.5757504024167</c:v>
                </c:pt>
                <c:pt idx="4551">
                  <c:v>298.5868909947427</c:v>
                </c:pt>
                <c:pt idx="4552">
                  <c:v>298.59803177745164</c:v>
                </c:pt>
                <c:pt idx="4553">
                  <c:v>298.60917275053976</c:v>
                </c:pt>
                <c:pt idx="4554">
                  <c:v>298.62031391400325</c:v>
                </c:pt>
                <c:pt idx="4555">
                  <c:v>298.63145526783825</c:v>
                </c:pt>
                <c:pt idx="4556">
                  <c:v>298.64259681204084</c:v>
                </c:pt>
                <c:pt idx="4557">
                  <c:v>298.65373854660749</c:v>
                </c:pt>
                <c:pt idx="4558">
                  <c:v>298.66488047153388</c:v>
                </c:pt>
                <c:pt idx="4559">
                  <c:v>298.67602258681654</c:v>
                </c:pt>
                <c:pt idx="4560">
                  <c:v>298.68716489245145</c:v>
                </c:pt>
                <c:pt idx="4561">
                  <c:v>298.69830738843484</c:v>
                </c:pt>
                <c:pt idx="4562">
                  <c:v>298.70945007476286</c:v>
                </c:pt>
                <c:pt idx="4563">
                  <c:v>298.72059295143151</c:v>
                </c:pt>
                <c:pt idx="4564">
                  <c:v>298.73173601843723</c:v>
                </c:pt>
                <c:pt idx="4565">
                  <c:v>298.74287927577598</c:v>
                </c:pt>
                <c:pt idx="4566">
                  <c:v>298.75402272344382</c:v>
                </c:pt>
                <c:pt idx="4567">
                  <c:v>298.7651663614372</c:v>
                </c:pt>
                <c:pt idx="4568">
                  <c:v>298.77631018975205</c:v>
                </c:pt>
                <c:pt idx="4569">
                  <c:v>298.78745420838453</c:v>
                </c:pt>
                <c:pt idx="4570">
                  <c:v>298.79859841733094</c:v>
                </c:pt>
                <c:pt idx="4571">
                  <c:v>298.80974281658735</c:v>
                </c:pt>
                <c:pt idx="4572">
                  <c:v>298.82088740614978</c:v>
                </c:pt>
                <c:pt idx="4573">
                  <c:v>298.83203218601454</c:v>
                </c:pt>
                <c:pt idx="4574">
                  <c:v>298.84317715617772</c:v>
                </c:pt>
                <c:pt idx="4575">
                  <c:v>298.85432231663555</c:v>
                </c:pt>
                <c:pt idx="4576">
                  <c:v>298.86546766738428</c:v>
                </c:pt>
                <c:pt idx="4577">
                  <c:v>298.87661320841977</c:v>
                </c:pt>
                <c:pt idx="4578">
                  <c:v>298.88775893973832</c:v>
                </c:pt>
                <c:pt idx="4579">
                  <c:v>298.89890486133612</c:v>
                </c:pt>
                <c:pt idx="4580">
                  <c:v>298.91005097320931</c:v>
                </c:pt>
                <c:pt idx="4581">
                  <c:v>298.9211972753539</c:v>
                </c:pt>
                <c:pt idx="4582">
                  <c:v>298.93234376776627</c:v>
                </c:pt>
                <c:pt idx="4583">
                  <c:v>298.94349045044248</c:v>
                </c:pt>
                <c:pt idx="4584">
                  <c:v>298.95463732337856</c:v>
                </c:pt>
                <c:pt idx="4585">
                  <c:v>298.96578438657087</c:v>
                </c:pt>
                <c:pt idx="4586">
                  <c:v>298.97693164001538</c:v>
                </c:pt>
                <c:pt idx="4587">
                  <c:v>298.98807908370833</c:v>
                </c:pt>
                <c:pt idx="4588">
                  <c:v>298.99922671764585</c:v>
                </c:pt>
                <c:pt idx="4589">
                  <c:v>299.01037454182409</c:v>
                </c:pt>
                <c:pt idx="4590">
                  <c:v>299.02152255623929</c:v>
                </c:pt>
                <c:pt idx="4591">
                  <c:v>299.03267076088758</c:v>
                </c:pt>
                <c:pt idx="4592">
                  <c:v>299.04381915576482</c:v>
                </c:pt>
                <c:pt idx="4593">
                  <c:v>299.05496774086754</c:v>
                </c:pt>
                <c:pt idx="4594">
                  <c:v>299.06611651619176</c:v>
                </c:pt>
                <c:pt idx="4595">
                  <c:v>299.0772654817336</c:v>
                </c:pt>
                <c:pt idx="4596">
                  <c:v>299.08841463748922</c:v>
                </c:pt>
                <c:pt idx="4597">
                  <c:v>299.09956398345469</c:v>
                </c:pt>
                <c:pt idx="4598">
                  <c:v>299.1107135196263</c:v>
                </c:pt>
                <c:pt idx="4599">
                  <c:v>299.1218632460002</c:v>
                </c:pt>
                <c:pt idx="4600">
                  <c:v>299.13301316257247</c:v>
                </c:pt>
                <c:pt idx="4601">
                  <c:v>299.14416326933923</c:v>
                </c:pt>
                <c:pt idx="4602">
                  <c:v>299.15531356629663</c:v>
                </c:pt>
                <c:pt idx="4603">
                  <c:v>299.1664640534409</c:v>
                </c:pt>
                <c:pt idx="4604">
                  <c:v>299.17761473076814</c:v>
                </c:pt>
                <c:pt idx="4605">
                  <c:v>299.18876559827459</c:v>
                </c:pt>
                <c:pt idx="4606">
                  <c:v>299.1999166559562</c:v>
                </c:pt>
                <c:pt idx="4607">
                  <c:v>299.21106790380941</c:v>
                </c:pt>
                <c:pt idx="4608">
                  <c:v>299.22221934183005</c:v>
                </c:pt>
                <c:pt idx="4609">
                  <c:v>299.23337097001433</c:v>
                </c:pt>
                <c:pt idx="4610">
                  <c:v>299.24452278835867</c:v>
                </c:pt>
                <c:pt idx="4611">
                  <c:v>299.25567479685884</c:v>
                </c:pt>
                <c:pt idx="4612">
                  <c:v>299.26682699551128</c:v>
                </c:pt>
                <c:pt idx="4613">
                  <c:v>299.27797938431212</c:v>
                </c:pt>
                <c:pt idx="4614">
                  <c:v>299.28913196325732</c:v>
                </c:pt>
                <c:pt idx="4615">
                  <c:v>299.30028473234319</c:v>
                </c:pt>
                <c:pt idx="4616">
                  <c:v>299.31143769156563</c:v>
                </c:pt>
                <c:pt idx="4617">
                  <c:v>299.32259084092112</c:v>
                </c:pt>
                <c:pt idx="4618">
                  <c:v>299.33374418040569</c:v>
                </c:pt>
                <c:pt idx="4619">
                  <c:v>299.3448977100154</c:v>
                </c:pt>
                <c:pt idx="4620">
                  <c:v>299.35605142974646</c:v>
                </c:pt>
                <c:pt idx="4621">
                  <c:v>299.36720533959499</c:v>
                </c:pt>
                <c:pt idx="4622">
                  <c:v>299.37835943955713</c:v>
                </c:pt>
                <c:pt idx="4623">
                  <c:v>299.38951372962913</c:v>
                </c:pt>
                <c:pt idx="4624">
                  <c:v>299.40066820980701</c:v>
                </c:pt>
                <c:pt idx="4625">
                  <c:v>299.41182288008696</c:v>
                </c:pt>
                <c:pt idx="4626">
                  <c:v>299.42297774046523</c:v>
                </c:pt>
                <c:pt idx="4627">
                  <c:v>299.43413279093772</c:v>
                </c:pt>
                <c:pt idx="4628">
                  <c:v>299.44528803150087</c:v>
                </c:pt>
                <c:pt idx="4629">
                  <c:v>299.45644346215056</c:v>
                </c:pt>
                <c:pt idx="4630">
                  <c:v>299.46759908288305</c:v>
                </c:pt>
                <c:pt idx="4631">
                  <c:v>299.47875489369449</c:v>
                </c:pt>
                <c:pt idx="4632">
                  <c:v>299.48991089458104</c:v>
                </c:pt>
                <c:pt idx="4633">
                  <c:v>299.50106708553886</c:v>
                </c:pt>
                <c:pt idx="4634">
                  <c:v>299.51222346656408</c:v>
                </c:pt>
                <c:pt idx="4635">
                  <c:v>299.52338003765277</c:v>
                </c:pt>
                <c:pt idx="4636">
                  <c:v>299.53453679880124</c:v>
                </c:pt>
                <c:pt idx="4637">
                  <c:v>299.54569375000534</c:v>
                </c:pt>
                <c:pt idx="4638">
                  <c:v>299.55685089126155</c:v>
                </c:pt>
                <c:pt idx="4639">
                  <c:v>299.56800822256582</c:v>
                </c:pt>
                <c:pt idx="4640">
                  <c:v>299.57916574391425</c:v>
                </c:pt>
                <c:pt idx="4641">
                  <c:v>299.59032345530312</c:v>
                </c:pt>
                <c:pt idx="4642">
                  <c:v>299.60148135672858</c:v>
                </c:pt>
                <c:pt idx="4643">
                  <c:v>299.61263944818677</c:v>
                </c:pt>
                <c:pt idx="4644">
                  <c:v>299.62379772967364</c:v>
                </c:pt>
                <c:pt idx="4645">
                  <c:v>299.63495620118545</c:v>
                </c:pt>
                <c:pt idx="4646">
                  <c:v>299.64611486271849</c:v>
                </c:pt>
                <c:pt idx="4647">
                  <c:v>299.6572737142688</c:v>
                </c:pt>
                <c:pt idx="4648">
                  <c:v>299.66843275583238</c:v>
                </c:pt>
                <c:pt idx="4649">
                  <c:v>299.6795919874055</c:v>
                </c:pt>
                <c:pt idx="4650">
                  <c:v>299.69075140898445</c:v>
                </c:pt>
                <c:pt idx="4651">
                  <c:v>299.70191102056515</c:v>
                </c:pt>
                <c:pt idx="4652">
                  <c:v>299.71307082214372</c:v>
                </c:pt>
                <c:pt idx="4653">
                  <c:v>299.72423081371653</c:v>
                </c:pt>
                <c:pt idx="4654">
                  <c:v>299.73539099527949</c:v>
                </c:pt>
                <c:pt idx="4655">
                  <c:v>299.74655136682878</c:v>
                </c:pt>
                <c:pt idx="4656">
                  <c:v>299.75771192836083</c:v>
                </c:pt>
                <c:pt idx="4657">
                  <c:v>299.76887267987144</c:v>
                </c:pt>
                <c:pt idx="4658">
                  <c:v>299.78003362135678</c:v>
                </c:pt>
                <c:pt idx="4659">
                  <c:v>299.79119475281317</c:v>
                </c:pt>
                <c:pt idx="4660">
                  <c:v>299.80235607423651</c:v>
                </c:pt>
                <c:pt idx="4661">
                  <c:v>299.81351758562323</c:v>
                </c:pt>
                <c:pt idx="4662">
                  <c:v>299.82467928696929</c:v>
                </c:pt>
                <c:pt idx="4663">
                  <c:v>299.83584117827087</c:v>
                </c:pt>
                <c:pt idx="4664">
                  <c:v>299.84700325952406</c:v>
                </c:pt>
                <c:pt idx="4665">
                  <c:v>299.85816553072516</c:v>
                </c:pt>
                <c:pt idx="4666">
                  <c:v>299.86932799187008</c:v>
                </c:pt>
                <c:pt idx="4667">
                  <c:v>299.88049064295512</c:v>
                </c:pt>
                <c:pt idx="4668">
                  <c:v>299.89165348397643</c:v>
                </c:pt>
                <c:pt idx="4669">
                  <c:v>299.90281651493001</c:v>
                </c:pt>
                <c:pt idx="4670">
                  <c:v>299.91397973581223</c:v>
                </c:pt>
                <c:pt idx="4671">
                  <c:v>299.92514314661889</c:v>
                </c:pt>
                <c:pt idx="4672">
                  <c:v>299.93630674734646</c:v>
                </c:pt>
                <c:pt idx="4673">
                  <c:v>299.94747053799097</c:v>
                </c:pt>
                <c:pt idx="4674">
                  <c:v>299.95863451854859</c:v>
                </c:pt>
                <c:pt idx="4675">
                  <c:v>299.96979868901525</c:v>
                </c:pt>
                <c:pt idx="4676">
                  <c:v>299.98096304938719</c:v>
                </c:pt>
                <c:pt idx="4677">
                  <c:v>299.99212759966082</c:v>
                </c:pt>
                <c:pt idx="4678">
                  <c:v>300.00329233983194</c:v>
                </c:pt>
                <c:pt idx="4679">
                  <c:v>300.01445726989675</c:v>
                </c:pt>
                <c:pt idx="4680">
                  <c:v>300.02562238985161</c:v>
                </c:pt>
                <c:pt idx="4681">
                  <c:v>300.03678769969235</c:v>
                </c:pt>
                <c:pt idx="4682">
                  <c:v>300.0479531994153</c:v>
                </c:pt>
                <c:pt idx="4683">
                  <c:v>300.05911888901647</c:v>
                </c:pt>
                <c:pt idx="4684">
                  <c:v>300.07028476849234</c:v>
                </c:pt>
                <c:pt idx="4685">
                  <c:v>300.08145083783859</c:v>
                </c:pt>
                <c:pt idx="4686">
                  <c:v>300.09261709705146</c:v>
                </c:pt>
                <c:pt idx="4687">
                  <c:v>300.10378354612743</c:v>
                </c:pt>
                <c:pt idx="4688">
                  <c:v>300.11495018506218</c:v>
                </c:pt>
                <c:pt idx="4689">
                  <c:v>300.12611701385219</c:v>
                </c:pt>
                <c:pt idx="4690">
                  <c:v>300.13728403249343</c:v>
                </c:pt>
                <c:pt idx="4691">
                  <c:v>300.14845124098196</c:v>
                </c:pt>
                <c:pt idx="4692">
                  <c:v>300.15961863931415</c:v>
                </c:pt>
                <c:pt idx="4693">
                  <c:v>300.17078622748591</c:v>
                </c:pt>
                <c:pt idx="4694">
                  <c:v>300.18195400549365</c:v>
                </c:pt>
                <c:pt idx="4695">
                  <c:v>300.19312197333318</c:v>
                </c:pt>
                <c:pt idx="4696">
                  <c:v>300.2042901310009</c:v>
                </c:pt>
                <c:pt idx="4697">
                  <c:v>300.21545847849274</c:v>
                </c:pt>
                <c:pt idx="4698">
                  <c:v>300.22662701580498</c:v>
                </c:pt>
                <c:pt idx="4699">
                  <c:v>300.23779574293371</c:v>
                </c:pt>
                <c:pt idx="4700">
                  <c:v>300.24896465987513</c:v>
                </c:pt>
                <c:pt idx="4701">
                  <c:v>300.26013376662513</c:v>
                </c:pt>
                <c:pt idx="4702">
                  <c:v>300.2713030631802</c:v>
                </c:pt>
                <c:pt idx="4703">
                  <c:v>300.28247254953629</c:v>
                </c:pt>
                <c:pt idx="4704">
                  <c:v>300.29364222568944</c:v>
                </c:pt>
                <c:pt idx="4705">
                  <c:v>300.30481209163588</c:v>
                </c:pt>
                <c:pt idx="4706">
                  <c:v>300.31598214737198</c:v>
                </c:pt>
                <c:pt idx="4707">
                  <c:v>300.32715239289348</c:v>
                </c:pt>
                <c:pt idx="4708">
                  <c:v>300.33832282819657</c:v>
                </c:pt>
                <c:pt idx="4709">
                  <c:v>300.34949345327772</c:v>
                </c:pt>
                <c:pt idx="4710">
                  <c:v>300.36066426813272</c:v>
                </c:pt>
                <c:pt idx="4711">
                  <c:v>300.37183527275783</c:v>
                </c:pt>
                <c:pt idx="4712">
                  <c:v>300.38300646714924</c:v>
                </c:pt>
                <c:pt idx="4713">
                  <c:v>300.39417785130303</c:v>
                </c:pt>
                <c:pt idx="4714">
                  <c:v>300.40534942521515</c:v>
                </c:pt>
                <c:pt idx="4715">
                  <c:v>300.41652118888203</c:v>
                </c:pt>
                <c:pt idx="4716">
                  <c:v>300.42769314229986</c:v>
                </c:pt>
                <c:pt idx="4717">
                  <c:v>300.43886528546432</c:v>
                </c:pt>
                <c:pt idx="4718">
                  <c:v>300.45003761837199</c:v>
                </c:pt>
                <c:pt idx="4719">
                  <c:v>300.46121014101874</c:v>
                </c:pt>
                <c:pt idx="4720">
                  <c:v>300.47238285340086</c:v>
                </c:pt>
                <c:pt idx="4721">
                  <c:v>300.48355575551432</c:v>
                </c:pt>
                <c:pt idx="4722">
                  <c:v>300.49472884735547</c:v>
                </c:pt>
                <c:pt idx="4723">
                  <c:v>300.5059021289203</c:v>
                </c:pt>
                <c:pt idx="4724">
                  <c:v>300.51707560020481</c:v>
                </c:pt>
                <c:pt idx="4725">
                  <c:v>300.52824926120553</c:v>
                </c:pt>
                <c:pt idx="4726">
                  <c:v>300.53942311191827</c:v>
                </c:pt>
                <c:pt idx="4727">
                  <c:v>300.55059715233909</c:v>
                </c:pt>
                <c:pt idx="4728">
                  <c:v>300.56177138246449</c:v>
                </c:pt>
                <c:pt idx="4729">
                  <c:v>300.57294580229023</c:v>
                </c:pt>
                <c:pt idx="4730">
                  <c:v>300.58412041181271</c:v>
                </c:pt>
                <c:pt idx="4731">
                  <c:v>300.5952952110278</c:v>
                </c:pt>
                <c:pt idx="4732">
                  <c:v>300.60647019993189</c:v>
                </c:pt>
                <c:pt idx="4733">
                  <c:v>300.61764537852099</c:v>
                </c:pt>
                <c:pt idx="4734">
                  <c:v>300.62882074679129</c:v>
                </c:pt>
                <c:pt idx="4735">
                  <c:v>300.6399963047387</c:v>
                </c:pt>
                <c:pt idx="4736">
                  <c:v>300.6511720523597</c:v>
                </c:pt>
                <c:pt idx="4737">
                  <c:v>300.66234798965013</c:v>
                </c:pt>
                <c:pt idx="4738">
                  <c:v>300.67352411660619</c:v>
                </c:pt>
                <c:pt idx="4739">
                  <c:v>300.68470043322424</c:v>
                </c:pt>
                <c:pt idx="4740">
                  <c:v>300.69587693950007</c:v>
                </c:pt>
                <c:pt idx="4741">
                  <c:v>300.70705363542993</c:v>
                </c:pt>
                <c:pt idx="4742">
                  <c:v>300.71823052101007</c:v>
                </c:pt>
                <c:pt idx="4743">
                  <c:v>300.72940759623651</c:v>
                </c:pt>
                <c:pt idx="4744">
                  <c:v>300.74058486110539</c:v>
                </c:pt>
                <c:pt idx="4745">
                  <c:v>300.75176231561289</c:v>
                </c:pt>
                <c:pt idx="4746">
                  <c:v>300.76293995975504</c:v>
                </c:pt>
                <c:pt idx="4747">
                  <c:v>300.77411779352803</c:v>
                </c:pt>
                <c:pt idx="4748">
                  <c:v>300.78529581692806</c:v>
                </c:pt>
                <c:pt idx="4749">
                  <c:v>300.79647402995113</c:v>
                </c:pt>
                <c:pt idx="4750">
                  <c:v>300.80765243259344</c:v>
                </c:pt>
                <c:pt idx="4751">
                  <c:v>300.81883102485108</c:v>
                </c:pt>
                <c:pt idx="4752">
                  <c:v>300.83000980672017</c:v>
                </c:pt>
                <c:pt idx="4753">
                  <c:v>300.84118877819691</c:v>
                </c:pt>
                <c:pt idx="4754">
                  <c:v>300.85236793927743</c:v>
                </c:pt>
                <c:pt idx="4755">
                  <c:v>300.86354728995764</c:v>
                </c:pt>
                <c:pt idx="4756">
                  <c:v>300.87472683023412</c:v>
                </c:pt>
                <c:pt idx="4757">
                  <c:v>300.88590656010251</c:v>
                </c:pt>
                <c:pt idx="4758">
                  <c:v>300.89708647955916</c:v>
                </c:pt>
                <c:pt idx="4759">
                  <c:v>300.90826658860033</c:v>
                </c:pt>
                <c:pt idx="4760">
                  <c:v>300.91944688722185</c:v>
                </c:pt>
                <c:pt idx="4761">
                  <c:v>300.93062737541999</c:v>
                </c:pt>
                <c:pt idx="4762">
                  <c:v>300.94180805319093</c:v>
                </c:pt>
                <c:pt idx="4763">
                  <c:v>300.95298892053074</c:v>
                </c:pt>
                <c:pt idx="4764">
                  <c:v>300.96416997743563</c:v>
                </c:pt>
                <c:pt idx="4765">
                  <c:v>300.97535122390167</c:v>
                </c:pt>
                <c:pt idx="4766">
                  <c:v>300.98653265992482</c:v>
                </c:pt>
                <c:pt idx="4767">
                  <c:v>300.9977142855015</c:v>
                </c:pt>
                <c:pt idx="4768">
                  <c:v>301.00889610062762</c:v>
                </c:pt>
                <c:pt idx="4769">
                  <c:v>301.02007810529938</c:v>
                </c:pt>
                <c:pt idx="4770">
                  <c:v>301.03126029951289</c:v>
                </c:pt>
                <c:pt idx="4771">
                  <c:v>301.04244268326431</c:v>
                </c:pt>
                <c:pt idx="4772">
                  <c:v>301.05362525654982</c:v>
                </c:pt>
                <c:pt idx="4773">
                  <c:v>301.06480801936544</c:v>
                </c:pt>
                <c:pt idx="4774">
                  <c:v>301.0759909717072</c:v>
                </c:pt>
                <c:pt idx="4775">
                  <c:v>301.08717411357151</c:v>
                </c:pt>
                <c:pt idx="4776">
                  <c:v>301.09835744495433</c:v>
                </c:pt>
                <c:pt idx="4777">
                  <c:v>301.10954096585175</c:v>
                </c:pt>
                <c:pt idx="4778">
                  <c:v>301.12072467625984</c:v>
                </c:pt>
                <c:pt idx="4779">
                  <c:v>301.13190857617491</c:v>
                </c:pt>
                <c:pt idx="4780">
                  <c:v>301.14309266559303</c:v>
                </c:pt>
                <c:pt idx="4781">
                  <c:v>301.15427694451023</c:v>
                </c:pt>
                <c:pt idx="4782">
                  <c:v>301.16546141292275</c:v>
                </c:pt>
                <c:pt idx="4783">
                  <c:v>301.17664607082662</c:v>
                </c:pt>
                <c:pt idx="4784">
                  <c:v>301.18783091821797</c:v>
                </c:pt>
                <c:pt idx="4785">
                  <c:v>301.19901595509305</c:v>
                </c:pt>
                <c:pt idx="4786">
                  <c:v>301.21020118144787</c:v>
                </c:pt>
                <c:pt idx="4787">
                  <c:v>301.22138659727852</c:v>
                </c:pt>
                <c:pt idx="4788">
                  <c:v>301.2325722025812</c:v>
                </c:pt>
                <c:pt idx="4789">
                  <c:v>301.24375799735196</c:v>
                </c:pt>
                <c:pt idx="4790">
                  <c:v>301.25494398158708</c:v>
                </c:pt>
                <c:pt idx="4791">
                  <c:v>301.2661301552825</c:v>
                </c:pt>
                <c:pt idx="4792">
                  <c:v>301.27731651843442</c:v>
                </c:pt>
                <c:pt idx="4793">
                  <c:v>301.28850307103892</c:v>
                </c:pt>
                <c:pt idx="4794">
                  <c:v>301.29968981309219</c:v>
                </c:pt>
                <c:pt idx="4795">
                  <c:v>301.31087674459025</c:v>
                </c:pt>
                <c:pt idx="4796">
                  <c:v>301.32206386552951</c:v>
                </c:pt>
                <c:pt idx="4797">
                  <c:v>301.33325117590579</c:v>
                </c:pt>
                <c:pt idx="4798">
                  <c:v>301.34443867571525</c:v>
                </c:pt>
                <c:pt idx="4799">
                  <c:v>301.35562636495411</c:v>
                </c:pt>
                <c:pt idx="4800">
                  <c:v>301.36681424361836</c:v>
                </c:pt>
                <c:pt idx="4801">
                  <c:v>301.37800231170428</c:v>
                </c:pt>
                <c:pt idx="4802">
                  <c:v>301.38919056920793</c:v>
                </c:pt>
                <c:pt idx="4803">
                  <c:v>301.40037901612544</c:v>
                </c:pt>
                <c:pt idx="4804">
                  <c:v>301.41156765245279</c:v>
                </c:pt>
                <c:pt idx="4805">
                  <c:v>301.42275647818627</c:v>
                </c:pt>
                <c:pt idx="4806">
                  <c:v>301.43394549332203</c:v>
                </c:pt>
                <c:pt idx="4807">
                  <c:v>301.44513469785602</c:v>
                </c:pt>
                <c:pt idx="4808">
                  <c:v>301.45632409178455</c:v>
                </c:pt>
                <c:pt idx="4809">
                  <c:v>301.46751367510359</c:v>
                </c:pt>
                <c:pt idx="4810">
                  <c:v>301.47870344780921</c:v>
                </c:pt>
                <c:pt idx="4811">
                  <c:v>301.48989340989783</c:v>
                </c:pt>
                <c:pt idx="4812">
                  <c:v>301.50108356136525</c:v>
                </c:pt>
                <c:pt idx="4813">
                  <c:v>301.51227390220777</c:v>
                </c:pt>
                <c:pt idx="4814">
                  <c:v>301.52346443242141</c:v>
                </c:pt>
                <c:pt idx="4815">
                  <c:v>301.5346551520023</c:v>
                </c:pt>
                <c:pt idx="4816">
                  <c:v>301.5458460609467</c:v>
                </c:pt>
                <c:pt idx="4817">
                  <c:v>301.55703715925057</c:v>
                </c:pt>
                <c:pt idx="4818">
                  <c:v>301.56822844690998</c:v>
                </c:pt>
                <c:pt idx="4819">
                  <c:v>301.57941992392131</c:v>
                </c:pt>
                <c:pt idx="4820">
                  <c:v>301.59061159028039</c:v>
                </c:pt>
                <c:pt idx="4821">
                  <c:v>301.60180344598359</c:v>
                </c:pt>
                <c:pt idx="4822">
                  <c:v>301.61299549102677</c:v>
                </c:pt>
                <c:pt idx="4823">
                  <c:v>301.62418772540633</c:v>
                </c:pt>
                <c:pt idx="4824">
                  <c:v>301.63538014911813</c:v>
                </c:pt>
                <c:pt idx="4825">
                  <c:v>301.64657276215843</c:v>
                </c:pt>
                <c:pt idx="4826">
                  <c:v>301.6577655645234</c:v>
                </c:pt>
                <c:pt idx="4827">
                  <c:v>301.66895855620891</c:v>
                </c:pt>
                <c:pt idx="4828">
                  <c:v>301.68015173721136</c:v>
                </c:pt>
                <c:pt idx="4829">
                  <c:v>301.69134510752667</c:v>
                </c:pt>
                <c:pt idx="4830">
                  <c:v>301.70253866715126</c:v>
                </c:pt>
                <c:pt idx="4831">
                  <c:v>301.71373241608075</c:v>
                </c:pt>
                <c:pt idx="4832">
                  <c:v>301.72492635431166</c:v>
                </c:pt>
                <c:pt idx="4833">
                  <c:v>301.73612048183998</c:v>
                </c:pt>
                <c:pt idx="4834">
                  <c:v>301.74731479866182</c:v>
                </c:pt>
                <c:pt idx="4835">
                  <c:v>301.75850930477338</c:v>
                </c:pt>
                <c:pt idx="4836">
                  <c:v>301.76970400017058</c:v>
                </c:pt>
                <c:pt idx="4837">
                  <c:v>301.78089888484965</c:v>
                </c:pt>
                <c:pt idx="4838">
                  <c:v>301.79209395880684</c:v>
                </c:pt>
                <c:pt idx="4839">
                  <c:v>301.80328922203807</c:v>
                </c:pt>
                <c:pt idx="4840">
                  <c:v>301.81448467453947</c:v>
                </c:pt>
                <c:pt idx="4841">
                  <c:v>301.8256803163074</c:v>
                </c:pt>
                <c:pt idx="4842">
                  <c:v>301.83687614733759</c:v>
                </c:pt>
                <c:pt idx="4843">
                  <c:v>301.84807216762647</c:v>
                </c:pt>
                <c:pt idx="4844">
                  <c:v>301.85926837717</c:v>
                </c:pt>
                <c:pt idx="4845">
                  <c:v>301.87046477596436</c:v>
                </c:pt>
                <c:pt idx="4846">
                  <c:v>301.88166136400554</c:v>
                </c:pt>
                <c:pt idx="4847">
                  <c:v>301.89285814128982</c:v>
                </c:pt>
                <c:pt idx="4848">
                  <c:v>301.90405510781329</c:v>
                </c:pt>
                <c:pt idx="4849">
                  <c:v>301.91525226357203</c:v>
                </c:pt>
                <c:pt idx="4850">
                  <c:v>301.92644960856205</c:v>
                </c:pt>
                <c:pt idx="4851">
                  <c:v>301.93764714277967</c:v>
                </c:pt>
                <c:pt idx="4852">
                  <c:v>301.94884486622084</c:v>
                </c:pt>
                <c:pt idx="4853">
                  <c:v>301.96004277888181</c:v>
                </c:pt>
                <c:pt idx="4854">
                  <c:v>301.97124088075856</c:v>
                </c:pt>
                <c:pt idx="4855">
                  <c:v>301.98243917184726</c:v>
                </c:pt>
                <c:pt idx="4856">
                  <c:v>301.99363765214412</c:v>
                </c:pt>
                <c:pt idx="4857">
                  <c:v>302.00483632164509</c:v>
                </c:pt>
                <c:pt idx="4858">
                  <c:v>302.01603518034625</c:v>
                </c:pt>
                <c:pt idx="4859">
                  <c:v>302.02723422824403</c:v>
                </c:pt>
                <c:pt idx="4860">
                  <c:v>302.03843346533415</c:v>
                </c:pt>
                <c:pt idx="4861">
                  <c:v>302.04963289161304</c:v>
                </c:pt>
                <c:pt idx="4862">
                  <c:v>302.06083250707655</c:v>
                </c:pt>
                <c:pt idx="4863">
                  <c:v>302.07203231172105</c:v>
                </c:pt>
                <c:pt idx="4864">
                  <c:v>302.08323230554242</c:v>
                </c:pt>
                <c:pt idx="4865">
                  <c:v>302.09443248853677</c:v>
                </c:pt>
                <c:pt idx="4866">
                  <c:v>302.1056328607005</c:v>
                </c:pt>
                <c:pt idx="4867">
                  <c:v>302.11683342202952</c:v>
                </c:pt>
                <c:pt idx="4868">
                  <c:v>302.12803417251996</c:v>
                </c:pt>
                <c:pt idx="4869">
                  <c:v>302.13923511216785</c:v>
                </c:pt>
                <c:pt idx="4870">
                  <c:v>302.15043624096955</c:v>
                </c:pt>
                <c:pt idx="4871">
                  <c:v>302.1616375589208</c:v>
                </c:pt>
                <c:pt idx="4872">
                  <c:v>302.17283906601807</c:v>
                </c:pt>
                <c:pt idx="4873">
                  <c:v>302.18404076225727</c:v>
                </c:pt>
                <c:pt idx="4874">
                  <c:v>302.19524264763459</c:v>
                </c:pt>
                <c:pt idx="4875">
                  <c:v>302.2064447221461</c:v>
                </c:pt>
                <c:pt idx="4876">
                  <c:v>302.21764698578784</c:v>
                </c:pt>
                <c:pt idx="4877">
                  <c:v>302.22884943855621</c:v>
                </c:pt>
                <c:pt idx="4878">
                  <c:v>302.24005208044684</c:v>
                </c:pt>
                <c:pt idx="4879">
                  <c:v>302.25125491145633</c:v>
                </c:pt>
                <c:pt idx="4880">
                  <c:v>302.26245793158063</c:v>
                </c:pt>
                <c:pt idx="4881">
                  <c:v>302.27366114081565</c:v>
                </c:pt>
                <c:pt idx="4882">
                  <c:v>302.28486453915764</c:v>
                </c:pt>
                <c:pt idx="4883">
                  <c:v>302.29606812660285</c:v>
                </c:pt>
                <c:pt idx="4884">
                  <c:v>302.30727190314707</c:v>
                </c:pt>
                <c:pt idx="4885">
                  <c:v>302.31847586878678</c:v>
                </c:pt>
                <c:pt idx="4886">
                  <c:v>302.32968002351782</c:v>
                </c:pt>
                <c:pt idx="4887">
                  <c:v>302.3408843673364</c:v>
                </c:pt>
                <c:pt idx="4888">
                  <c:v>302.35208890023875</c:v>
                </c:pt>
                <c:pt idx="4889">
                  <c:v>302.36329362222068</c:v>
                </c:pt>
                <c:pt idx="4890">
                  <c:v>302.37449853327848</c:v>
                </c:pt>
                <c:pt idx="4891">
                  <c:v>302.38570363340835</c:v>
                </c:pt>
                <c:pt idx="4892">
                  <c:v>302.3969089226062</c:v>
                </c:pt>
                <c:pt idx="4893">
                  <c:v>302.40811440086833</c:v>
                </c:pt>
                <c:pt idx="4894">
                  <c:v>302.41932006819064</c:v>
                </c:pt>
                <c:pt idx="4895">
                  <c:v>302.43052592456939</c:v>
                </c:pt>
                <c:pt idx="4896">
                  <c:v>302.44173197000066</c:v>
                </c:pt>
                <c:pt idx="4897">
                  <c:v>302.45293820448057</c:v>
                </c:pt>
                <c:pt idx="4898">
                  <c:v>302.46414462800527</c:v>
                </c:pt>
                <c:pt idx="4899">
                  <c:v>302.47535124057066</c:v>
                </c:pt>
                <c:pt idx="4900">
                  <c:v>302.4865580421731</c:v>
                </c:pt>
                <c:pt idx="4901">
                  <c:v>302.4977650328085</c:v>
                </c:pt>
                <c:pt idx="4902">
                  <c:v>302.50897221247311</c:v>
                </c:pt>
                <c:pt idx="4903">
                  <c:v>302.52017958116306</c:v>
                </c:pt>
                <c:pt idx="4904">
                  <c:v>302.53138713887432</c:v>
                </c:pt>
                <c:pt idx="4905">
                  <c:v>302.54259488560302</c:v>
                </c:pt>
                <c:pt idx="4906">
                  <c:v>302.5538028213453</c:v>
                </c:pt>
                <c:pt idx="4907">
                  <c:v>302.56501094609729</c:v>
                </c:pt>
                <c:pt idx="4908">
                  <c:v>302.57621925985507</c:v>
                </c:pt>
                <c:pt idx="4909">
                  <c:v>302.58742776261482</c:v>
                </c:pt>
                <c:pt idx="4910">
                  <c:v>302.59863645437264</c:v>
                </c:pt>
                <c:pt idx="4911">
                  <c:v>302.60984533512442</c:v>
                </c:pt>
                <c:pt idx="4912">
                  <c:v>302.62105440486653</c:v>
                </c:pt>
                <c:pt idx="4913">
                  <c:v>302.63226366359493</c:v>
                </c:pt>
                <c:pt idx="4914">
                  <c:v>302.64347311130587</c:v>
                </c:pt>
                <c:pt idx="4915">
                  <c:v>302.65468274799514</c:v>
                </c:pt>
                <c:pt idx="4916">
                  <c:v>302.66589257365922</c:v>
                </c:pt>
                <c:pt idx="4917">
                  <c:v>302.67710258829402</c:v>
                </c:pt>
                <c:pt idx="4918">
                  <c:v>302.68831279189573</c:v>
                </c:pt>
                <c:pt idx="4919">
                  <c:v>302.69952318446036</c:v>
                </c:pt>
                <c:pt idx="4920">
                  <c:v>302.71073376598406</c:v>
                </c:pt>
                <c:pt idx="4921">
                  <c:v>302.7219445364629</c:v>
                </c:pt>
                <c:pt idx="4922">
                  <c:v>302.73315549589307</c:v>
                </c:pt>
                <c:pt idx="4923">
                  <c:v>302.7443666442706</c:v>
                </c:pt>
                <c:pt idx="4924">
                  <c:v>302.75557798159161</c:v>
                </c:pt>
                <c:pt idx="4925">
                  <c:v>302.76678950785225</c:v>
                </c:pt>
                <c:pt idx="4926">
                  <c:v>302.77800122304865</c:v>
                </c:pt>
                <c:pt idx="4927">
                  <c:v>302.78921312717671</c:v>
                </c:pt>
                <c:pt idx="4928">
                  <c:v>302.8004252202328</c:v>
                </c:pt>
                <c:pt idx="4929">
                  <c:v>302.81163750221288</c:v>
                </c:pt>
                <c:pt idx="4930">
                  <c:v>302.82284997311297</c:v>
                </c:pt>
                <c:pt idx="4931">
                  <c:v>302.83406263292932</c:v>
                </c:pt>
                <c:pt idx="4932">
                  <c:v>302.84527548165818</c:v>
                </c:pt>
                <c:pt idx="4933">
                  <c:v>302.85648851929528</c:v>
                </c:pt>
                <c:pt idx="4934">
                  <c:v>302.86770174583688</c:v>
                </c:pt>
                <c:pt idx="4935">
                  <c:v>302.87891516127917</c:v>
                </c:pt>
                <c:pt idx="4936">
                  <c:v>302.89012876561821</c:v>
                </c:pt>
                <c:pt idx="4937">
                  <c:v>302.9013425588501</c:v>
                </c:pt>
                <c:pt idx="4938">
                  <c:v>302.91255654097091</c:v>
                </c:pt>
                <c:pt idx="4939">
                  <c:v>302.92377071197672</c:v>
                </c:pt>
                <c:pt idx="4940">
                  <c:v>302.93498507186382</c:v>
                </c:pt>
                <c:pt idx="4941">
                  <c:v>302.94619962062797</c:v>
                </c:pt>
                <c:pt idx="4942">
                  <c:v>302.95741435826557</c:v>
                </c:pt>
                <c:pt idx="4943">
                  <c:v>302.96862928477259</c:v>
                </c:pt>
                <c:pt idx="4944">
                  <c:v>302.97984440014517</c:v>
                </c:pt>
                <c:pt idx="4945">
                  <c:v>302.99105970437955</c:v>
                </c:pt>
                <c:pt idx="4946">
                  <c:v>303.00227519747153</c:v>
                </c:pt>
                <c:pt idx="4947">
                  <c:v>303.01349087941742</c:v>
                </c:pt>
                <c:pt idx="4948">
                  <c:v>303.02470675021317</c:v>
                </c:pt>
                <c:pt idx="4949">
                  <c:v>303.03592280985515</c:v>
                </c:pt>
                <c:pt idx="4950">
                  <c:v>303.04713905833916</c:v>
                </c:pt>
                <c:pt idx="4951">
                  <c:v>303.05835549566149</c:v>
                </c:pt>
                <c:pt idx="4952">
                  <c:v>303.06957212181823</c:v>
                </c:pt>
                <c:pt idx="4953">
                  <c:v>303.08078893680533</c:v>
                </c:pt>
                <c:pt idx="4954">
                  <c:v>303.09200594061906</c:v>
                </c:pt>
                <c:pt idx="4955">
                  <c:v>303.10322313325548</c:v>
                </c:pt>
                <c:pt idx="4956">
                  <c:v>303.11444051471057</c:v>
                </c:pt>
                <c:pt idx="4957">
                  <c:v>303.12565808498056</c:v>
                </c:pt>
                <c:pt idx="4958">
                  <c:v>303.13687584406159</c:v>
                </c:pt>
                <c:pt idx="4959">
                  <c:v>303.14809379194963</c:v>
                </c:pt>
                <c:pt idx="4960">
                  <c:v>303.15931192864076</c:v>
                </c:pt>
                <c:pt idx="4961">
                  <c:v>303.17053025413134</c:v>
                </c:pt>
                <c:pt idx="4962">
                  <c:v>303.18174876841709</c:v>
                </c:pt>
                <c:pt idx="4963">
                  <c:v>303.19296747149434</c:v>
                </c:pt>
                <c:pt idx="4964">
                  <c:v>303.20418636335916</c:v>
                </c:pt>
                <c:pt idx="4965">
                  <c:v>303.21540544400767</c:v>
                </c:pt>
                <c:pt idx="4966">
                  <c:v>303.22662471343602</c:v>
                </c:pt>
                <c:pt idx="4967">
                  <c:v>303.23784417164018</c:v>
                </c:pt>
                <c:pt idx="4968">
                  <c:v>303.24906381861621</c:v>
                </c:pt>
                <c:pt idx="4969">
                  <c:v>303.26028365436036</c:v>
                </c:pt>
                <c:pt idx="4970">
                  <c:v>303.27150367886867</c:v>
                </c:pt>
                <c:pt idx="4971">
                  <c:v>303.28272389213726</c:v>
                </c:pt>
                <c:pt idx="4972">
                  <c:v>303.29394429416215</c:v>
                </c:pt>
                <c:pt idx="4973">
                  <c:v>303.30516488493936</c:v>
                </c:pt>
                <c:pt idx="4974">
                  <c:v>303.31638566446532</c:v>
                </c:pt>
                <c:pt idx="4975">
                  <c:v>303.32760663273581</c:v>
                </c:pt>
                <c:pt idx="4976">
                  <c:v>303.33882778974709</c:v>
                </c:pt>
                <c:pt idx="4977">
                  <c:v>303.35004913549528</c:v>
                </c:pt>
                <c:pt idx="4978">
                  <c:v>303.36127066997625</c:v>
                </c:pt>
                <c:pt idx="4979">
                  <c:v>303.37249239318646</c:v>
                </c:pt>
                <c:pt idx="4980">
                  <c:v>303.38371430512166</c:v>
                </c:pt>
                <c:pt idx="4981">
                  <c:v>303.39493640577808</c:v>
                </c:pt>
                <c:pt idx="4982">
                  <c:v>303.40615869515182</c:v>
                </c:pt>
                <c:pt idx="4983">
                  <c:v>303.41738117323899</c:v>
                </c:pt>
                <c:pt idx="4984">
                  <c:v>303.42860384003569</c:v>
                </c:pt>
                <c:pt idx="4985">
                  <c:v>303.43982669553804</c:v>
                </c:pt>
                <c:pt idx="4986">
                  <c:v>303.45104973974202</c:v>
                </c:pt>
                <c:pt idx="4987">
                  <c:v>303.4622729726438</c:v>
                </c:pt>
                <c:pt idx="4988">
                  <c:v>303.47349639423948</c:v>
                </c:pt>
                <c:pt idx="4989">
                  <c:v>303.48472000452529</c:v>
                </c:pt>
                <c:pt idx="4990">
                  <c:v>303.49594380349703</c:v>
                </c:pt>
                <c:pt idx="4991">
                  <c:v>303.50716779115106</c:v>
                </c:pt>
                <c:pt idx="4992">
                  <c:v>303.51839196748335</c:v>
                </c:pt>
                <c:pt idx="4993">
                  <c:v>303.52961633248992</c:v>
                </c:pt>
                <c:pt idx="4994">
                  <c:v>303.54084088616713</c:v>
                </c:pt>
                <c:pt idx="4995">
                  <c:v>303.55206562851077</c:v>
                </c:pt>
                <c:pt idx="4996">
                  <c:v>303.56329055951716</c:v>
                </c:pt>
                <c:pt idx="4997">
                  <c:v>303.57451567918218</c:v>
                </c:pt>
                <c:pt idx="4998">
                  <c:v>303.58574098750216</c:v>
                </c:pt>
                <c:pt idx="4999">
                  <c:v>303.59696648447311</c:v>
                </c:pt>
                <c:pt idx="5000">
                  <c:v>303.60819217009112</c:v>
                </c:pt>
                <c:pt idx="5001">
                  <c:v>303.61941804435207</c:v>
                </c:pt>
                <c:pt idx="5002">
                  <c:v>303.63064410725246</c:v>
                </c:pt>
                <c:pt idx="5003">
                  <c:v>303.64187035878808</c:v>
                </c:pt>
                <c:pt idx="5004">
                  <c:v>303.65309679895512</c:v>
                </c:pt>
                <c:pt idx="5005">
                  <c:v>303.66432342774965</c:v>
                </c:pt>
                <c:pt idx="5006">
                  <c:v>303.6755502451677</c:v>
                </c:pt>
                <c:pt idx="5007">
                  <c:v>303.68677725120563</c:v>
                </c:pt>
                <c:pt idx="5008">
                  <c:v>303.69800444585923</c:v>
                </c:pt>
                <c:pt idx="5009">
                  <c:v>303.7092318291248</c:v>
                </c:pt>
                <c:pt idx="5010">
                  <c:v>303.72045940099827</c:v>
                </c:pt>
                <c:pt idx="5011">
                  <c:v>303.73168716147575</c:v>
                </c:pt>
                <c:pt idx="5012">
                  <c:v>303.74291511055344</c:v>
                </c:pt>
                <c:pt idx="5013">
                  <c:v>303.75414324822742</c:v>
                </c:pt>
                <c:pt idx="5014">
                  <c:v>303.76537157449383</c:v>
                </c:pt>
                <c:pt idx="5015">
                  <c:v>303.77660008934851</c:v>
                </c:pt>
                <c:pt idx="5016">
                  <c:v>303.78782879278776</c:v>
                </c:pt>
                <c:pt idx="5017">
                  <c:v>303.79905768480762</c:v>
                </c:pt>
                <c:pt idx="5018">
                  <c:v>303.81028676540421</c:v>
                </c:pt>
                <c:pt idx="5019">
                  <c:v>303.82151603457362</c:v>
                </c:pt>
                <c:pt idx="5020">
                  <c:v>303.83274549231197</c:v>
                </c:pt>
                <c:pt idx="5021">
                  <c:v>303.84397513861524</c:v>
                </c:pt>
                <c:pt idx="5022">
                  <c:v>303.85520497347966</c:v>
                </c:pt>
                <c:pt idx="5023">
                  <c:v>303.86643499690115</c:v>
                </c:pt>
                <c:pt idx="5024">
                  <c:v>303.87766520887601</c:v>
                </c:pt>
                <c:pt idx="5025">
                  <c:v>303.88889560940004</c:v>
                </c:pt>
                <c:pt idx="5026">
                  <c:v>303.90012619846959</c:v>
                </c:pt>
                <c:pt idx="5027">
                  <c:v>303.91135697608075</c:v>
                </c:pt>
                <c:pt idx="5028">
                  <c:v>303.92258794222948</c:v>
                </c:pt>
                <c:pt idx="5029">
                  <c:v>303.93381909691198</c:v>
                </c:pt>
                <c:pt idx="5030">
                  <c:v>303.94505044012413</c:v>
                </c:pt>
                <c:pt idx="5031">
                  <c:v>303.95628197186227</c:v>
                </c:pt>
                <c:pt idx="5032">
                  <c:v>303.96751369212245</c:v>
                </c:pt>
                <c:pt idx="5033">
                  <c:v>303.97874560090065</c:v>
                </c:pt>
                <c:pt idx="5034">
                  <c:v>303.98997769819294</c:v>
                </c:pt>
                <c:pt idx="5035">
                  <c:v>304.00120998399564</c:v>
                </c:pt>
                <c:pt idx="5036">
                  <c:v>304.01244245830446</c:v>
                </c:pt>
                <c:pt idx="5037">
                  <c:v>304.02367512111596</c:v>
                </c:pt>
                <c:pt idx="5038">
                  <c:v>304.03490797242586</c:v>
                </c:pt>
                <c:pt idx="5039">
                  <c:v>304.04614101223035</c:v>
                </c:pt>
                <c:pt idx="5040">
                  <c:v>304.05737424052546</c:v>
                </c:pt>
                <c:pt idx="5041">
                  <c:v>304.0686076573075</c:v>
                </c:pt>
                <c:pt idx="5042">
                  <c:v>304.07984126257236</c:v>
                </c:pt>
                <c:pt idx="5043">
                  <c:v>304.09107505631619</c:v>
                </c:pt>
                <c:pt idx="5044">
                  <c:v>304.102309038535</c:v>
                </c:pt>
                <c:pt idx="5045">
                  <c:v>304.11354320922504</c:v>
                </c:pt>
                <c:pt idx="5046">
                  <c:v>304.12477756838223</c:v>
                </c:pt>
                <c:pt idx="5047">
                  <c:v>304.1360121160028</c:v>
                </c:pt>
                <c:pt idx="5048">
                  <c:v>304.14724685208267</c:v>
                </c:pt>
                <c:pt idx="5049">
                  <c:v>304.15848177661815</c:v>
                </c:pt>
                <c:pt idx="5050">
                  <c:v>304.16971688960513</c:v>
                </c:pt>
                <c:pt idx="5051">
                  <c:v>304.18095219103981</c:v>
                </c:pt>
                <c:pt idx="5052">
                  <c:v>304.19218768091815</c:v>
                </c:pt>
                <c:pt idx="5053">
                  <c:v>304.20342335923647</c:v>
                </c:pt>
                <c:pt idx="5054">
                  <c:v>304.21465922599072</c:v>
                </c:pt>
                <c:pt idx="5055">
                  <c:v>304.22589528117692</c:v>
                </c:pt>
                <c:pt idx="5056">
                  <c:v>304.23713152479115</c:v>
                </c:pt>
                <c:pt idx="5057">
                  <c:v>304.24836795682967</c:v>
                </c:pt>
                <c:pt idx="5058">
                  <c:v>304.25960457728843</c:v>
                </c:pt>
                <c:pt idx="5059">
                  <c:v>304.27084138616345</c:v>
                </c:pt>
                <c:pt idx="5060">
                  <c:v>304.28207838345105</c:v>
                </c:pt>
                <c:pt idx="5061">
                  <c:v>304.29331556914713</c:v>
                </c:pt>
                <c:pt idx="5062">
                  <c:v>304.30455294324776</c:v>
                </c:pt>
                <c:pt idx="5063">
                  <c:v>304.31579050574919</c:v>
                </c:pt>
                <c:pt idx="5064">
                  <c:v>304.32702825664734</c:v>
                </c:pt>
                <c:pt idx="5065">
                  <c:v>304.33826619593833</c:v>
                </c:pt>
                <c:pt idx="5066">
                  <c:v>304.34950432361848</c:v>
                </c:pt>
                <c:pt idx="5067">
                  <c:v>304.36074263968351</c:v>
                </c:pt>
                <c:pt idx="5068">
                  <c:v>304.37198114412968</c:v>
                </c:pt>
                <c:pt idx="5069">
                  <c:v>304.383219836953</c:v>
                </c:pt>
                <c:pt idx="5070">
                  <c:v>304.39445871814968</c:v>
                </c:pt>
                <c:pt idx="5071">
                  <c:v>304.40569778771578</c:v>
                </c:pt>
                <c:pt idx="5072">
                  <c:v>304.41693704564722</c:v>
                </c:pt>
                <c:pt idx="5073">
                  <c:v>304.42817649194035</c:v>
                </c:pt>
                <c:pt idx="5074">
                  <c:v>304.43941612659097</c:v>
                </c:pt>
                <c:pt idx="5075">
                  <c:v>304.45065594959539</c:v>
                </c:pt>
                <c:pt idx="5076">
                  <c:v>304.46189596094973</c:v>
                </c:pt>
                <c:pt idx="5077">
                  <c:v>304.47313616064974</c:v>
                </c:pt>
                <c:pt idx="5078">
                  <c:v>304.48437654869184</c:v>
                </c:pt>
                <c:pt idx="5079">
                  <c:v>304.49561712507204</c:v>
                </c:pt>
                <c:pt idx="5080">
                  <c:v>304.50685788978637</c:v>
                </c:pt>
                <c:pt idx="5081">
                  <c:v>304.51809884283074</c:v>
                </c:pt>
                <c:pt idx="5082">
                  <c:v>304.52933998420156</c:v>
                </c:pt>
                <c:pt idx="5083">
                  <c:v>304.54058131389468</c:v>
                </c:pt>
                <c:pt idx="5084">
                  <c:v>304.55182283190641</c:v>
                </c:pt>
                <c:pt idx="5085">
                  <c:v>304.5630645382326</c:v>
                </c:pt>
                <c:pt idx="5086">
                  <c:v>304.57430643286938</c:v>
                </c:pt>
                <c:pt idx="5087">
                  <c:v>304.58554851581283</c:v>
                </c:pt>
                <c:pt idx="5088">
                  <c:v>304.59679078705915</c:v>
                </c:pt>
                <c:pt idx="5089">
                  <c:v>304.60803324660446</c:v>
                </c:pt>
                <c:pt idx="5090">
                  <c:v>304.61927589444463</c:v>
                </c:pt>
                <c:pt idx="5091">
                  <c:v>304.63051873057589</c:v>
                </c:pt>
                <c:pt idx="5092">
                  <c:v>304.64176175499409</c:v>
                </c:pt>
                <c:pt idx="5093">
                  <c:v>304.65300496769572</c:v>
                </c:pt>
                <c:pt idx="5094">
                  <c:v>304.66424836867651</c:v>
                </c:pt>
                <c:pt idx="5095">
                  <c:v>304.67549195793271</c:v>
                </c:pt>
                <c:pt idx="5096">
                  <c:v>304.68673573546039</c:v>
                </c:pt>
                <c:pt idx="5097">
                  <c:v>304.69797970125552</c:v>
                </c:pt>
                <c:pt idx="5098">
                  <c:v>304.70922385531435</c:v>
                </c:pt>
                <c:pt idx="5099">
                  <c:v>304.7204681976329</c:v>
                </c:pt>
                <c:pt idx="5100">
                  <c:v>304.73171272820713</c:v>
                </c:pt>
                <c:pt idx="5101">
                  <c:v>304.74295744703323</c:v>
                </c:pt>
                <c:pt idx="5102">
                  <c:v>304.75420235410729</c:v>
                </c:pt>
                <c:pt idx="5103">
                  <c:v>304.76544744942538</c:v>
                </c:pt>
                <c:pt idx="5104">
                  <c:v>304.77669273298363</c:v>
                </c:pt>
                <c:pt idx="5105">
                  <c:v>304.78793820477784</c:v>
                </c:pt>
                <c:pt idx="5106">
                  <c:v>304.79918386480455</c:v>
                </c:pt>
                <c:pt idx="5107">
                  <c:v>304.81042971305942</c:v>
                </c:pt>
                <c:pt idx="5108">
                  <c:v>304.82167574953877</c:v>
                </c:pt>
                <c:pt idx="5109">
                  <c:v>304.83292197423867</c:v>
                </c:pt>
                <c:pt idx="5110">
                  <c:v>304.84416838715498</c:v>
                </c:pt>
                <c:pt idx="5111">
                  <c:v>304.85541498828405</c:v>
                </c:pt>
                <c:pt idx="5112">
                  <c:v>304.8666617776218</c:v>
                </c:pt>
                <c:pt idx="5113">
                  <c:v>304.87790875516447</c:v>
                </c:pt>
                <c:pt idx="5114">
                  <c:v>304.88915592090797</c:v>
                </c:pt>
                <c:pt idx="5115">
                  <c:v>304.90040327484843</c:v>
                </c:pt>
                <c:pt idx="5116">
                  <c:v>304.91165081698205</c:v>
                </c:pt>
                <c:pt idx="5117">
                  <c:v>304.92289854730461</c:v>
                </c:pt>
                <c:pt idx="5118">
                  <c:v>304.93414646581249</c:v>
                </c:pt>
                <c:pt idx="5119">
                  <c:v>304.94539457250147</c:v>
                </c:pt>
                <c:pt idx="5120">
                  <c:v>304.95664286736798</c:v>
                </c:pt>
                <c:pt idx="5121">
                  <c:v>304.96789135040797</c:v>
                </c:pt>
                <c:pt idx="5122">
                  <c:v>304.97914002161735</c:v>
                </c:pt>
                <c:pt idx="5123">
                  <c:v>304.99038888099233</c:v>
                </c:pt>
                <c:pt idx="5124">
                  <c:v>305.00163792852908</c:v>
                </c:pt>
                <c:pt idx="5125">
                  <c:v>305.0128871642234</c:v>
                </c:pt>
                <c:pt idx="5126">
                  <c:v>305.02413658807171</c:v>
                </c:pt>
                <c:pt idx="5127">
                  <c:v>305.03538620006992</c:v>
                </c:pt>
                <c:pt idx="5128">
                  <c:v>305.04663600021394</c:v>
                </c:pt>
                <c:pt idx="5129">
                  <c:v>305.05788598850017</c:v>
                </c:pt>
                <c:pt idx="5130">
                  <c:v>305.06913616492449</c:v>
                </c:pt>
                <c:pt idx="5131">
                  <c:v>305.08038652948301</c:v>
                </c:pt>
                <c:pt idx="5132">
                  <c:v>305.09163708217176</c:v>
                </c:pt>
                <c:pt idx="5133">
                  <c:v>305.10288782298704</c:v>
                </c:pt>
                <c:pt idx="5134">
                  <c:v>305.11413875192454</c:v>
                </c:pt>
                <c:pt idx="5135">
                  <c:v>305.12538986898068</c:v>
                </c:pt>
                <c:pt idx="5136">
                  <c:v>305.13664117415141</c:v>
                </c:pt>
                <c:pt idx="5137">
                  <c:v>305.14789266743276</c:v>
                </c:pt>
                <c:pt idx="5138">
                  <c:v>305.15914434882092</c:v>
                </c:pt>
                <c:pt idx="5139">
                  <c:v>305.17039621831174</c:v>
                </c:pt>
                <c:pt idx="5140">
                  <c:v>305.18164827590158</c:v>
                </c:pt>
                <c:pt idx="5141">
                  <c:v>305.19290052158624</c:v>
                </c:pt>
                <c:pt idx="5142">
                  <c:v>305.20415295536213</c:v>
                </c:pt>
                <c:pt idx="5143">
                  <c:v>305.21540557722506</c:v>
                </c:pt>
                <c:pt idx="5144">
                  <c:v>305.22665838717114</c:v>
                </c:pt>
                <c:pt idx="5145">
                  <c:v>305.23791138519647</c:v>
                </c:pt>
                <c:pt idx="5146">
                  <c:v>305.24916457129723</c:v>
                </c:pt>
                <c:pt idx="5147">
                  <c:v>305.26041794546933</c:v>
                </c:pt>
                <c:pt idx="5148">
                  <c:v>305.2716715077089</c:v>
                </c:pt>
                <c:pt idx="5149">
                  <c:v>305.28292525801203</c:v>
                </c:pt>
                <c:pt idx="5150">
                  <c:v>305.29417919637478</c:v>
                </c:pt>
                <c:pt idx="5151">
                  <c:v>305.30543332279342</c:v>
                </c:pt>
                <c:pt idx="5152">
                  <c:v>305.31668763726367</c:v>
                </c:pt>
                <c:pt idx="5153">
                  <c:v>305.32794213978178</c:v>
                </c:pt>
                <c:pt idx="5154">
                  <c:v>305.33919683034389</c:v>
                </c:pt>
                <c:pt idx="5155">
                  <c:v>305.35045170894597</c:v>
                </c:pt>
                <c:pt idx="5156">
                  <c:v>305.36170677558408</c:v>
                </c:pt>
                <c:pt idx="5157">
                  <c:v>305.37296203025437</c:v>
                </c:pt>
                <c:pt idx="5158">
                  <c:v>305.38421747295291</c:v>
                </c:pt>
                <c:pt idx="5159">
                  <c:v>305.39547310367573</c:v>
                </c:pt>
                <c:pt idx="5160">
                  <c:v>305.40672892241889</c:v>
                </c:pt>
                <c:pt idx="5161">
                  <c:v>305.41798492917854</c:v>
                </c:pt>
                <c:pt idx="5162">
                  <c:v>305.42924112395065</c:v>
                </c:pt>
                <c:pt idx="5163">
                  <c:v>305.44049750673133</c:v>
                </c:pt>
                <c:pt idx="5164">
                  <c:v>305.45175407751668</c:v>
                </c:pt>
                <c:pt idx="5165">
                  <c:v>305.46301083630277</c:v>
                </c:pt>
                <c:pt idx="5166">
                  <c:v>305.47426778308562</c:v>
                </c:pt>
                <c:pt idx="5167">
                  <c:v>305.48552491786131</c:v>
                </c:pt>
                <c:pt idx="5168">
                  <c:v>305.49678224062598</c:v>
                </c:pt>
                <c:pt idx="5169">
                  <c:v>305.50803975137575</c:v>
                </c:pt>
                <c:pt idx="5170">
                  <c:v>305.51929745010659</c:v>
                </c:pt>
                <c:pt idx="5171">
                  <c:v>305.53055533681447</c:v>
                </c:pt>
                <c:pt idx="5172">
                  <c:v>305.54181341149564</c:v>
                </c:pt>
                <c:pt idx="5173">
                  <c:v>305.55307167414611</c:v>
                </c:pt>
                <c:pt idx="5174">
                  <c:v>305.56433012476191</c:v>
                </c:pt>
                <c:pt idx="5175">
                  <c:v>305.57558876333928</c:v>
                </c:pt>
                <c:pt idx="5176">
                  <c:v>305.58684758987397</c:v>
                </c:pt>
                <c:pt idx="5177">
                  <c:v>305.59810660436233</c:v>
                </c:pt>
                <c:pt idx="5178">
                  <c:v>305.60936580680033</c:v>
                </c:pt>
                <c:pt idx="5179">
                  <c:v>305.62062519718404</c:v>
                </c:pt>
                <c:pt idx="5180">
                  <c:v>305.63188477550955</c:v>
                </c:pt>
                <c:pt idx="5181">
                  <c:v>305.64314454177293</c:v>
                </c:pt>
                <c:pt idx="5182">
                  <c:v>305.6544044959702</c:v>
                </c:pt>
                <c:pt idx="5183">
                  <c:v>305.66566463809755</c:v>
                </c:pt>
                <c:pt idx="5184">
                  <c:v>305.6769249681509</c:v>
                </c:pt>
                <c:pt idx="5185">
                  <c:v>305.68818548612637</c:v>
                </c:pt>
                <c:pt idx="5186">
                  <c:v>305.6994461920201</c:v>
                </c:pt>
                <c:pt idx="5187">
                  <c:v>305.71070708582812</c:v>
                </c:pt>
                <c:pt idx="5188">
                  <c:v>305.72196816754638</c:v>
                </c:pt>
                <c:pt idx="5189">
                  <c:v>305.73322943717108</c:v>
                </c:pt>
                <c:pt idx="5190">
                  <c:v>305.74449089469829</c:v>
                </c:pt>
                <c:pt idx="5191">
                  <c:v>305.75575254012415</c:v>
                </c:pt>
                <c:pt idx="5192">
                  <c:v>305.7670143734444</c:v>
                </c:pt>
                <c:pt idx="5193">
                  <c:v>305.77827639465551</c:v>
                </c:pt>
                <c:pt idx="5194">
                  <c:v>305.78953860375333</c:v>
                </c:pt>
                <c:pt idx="5195">
                  <c:v>305.80080100073388</c:v>
                </c:pt>
                <c:pt idx="5196">
                  <c:v>305.81206358559342</c:v>
                </c:pt>
                <c:pt idx="5197">
                  <c:v>305.8233263583279</c:v>
                </c:pt>
                <c:pt idx="5198">
                  <c:v>305.83458931893341</c:v>
                </c:pt>
                <c:pt idx="5199">
                  <c:v>305.84585246740602</c:v>
                </c:pt>
                <c:pt idx="5200">
                  <c:v>305.85711580374169</c:v>
                </c:pt>
                <c:pt idx="5201">
                  <c:v>305.86837932793662</c:v>
                </c:pt>
                <c:pt idx="5202">
                  <c:v>305.879643039987</c:v>
                </c:pt>
                <c:pt idx="5203">
                  <c:v>305.89090693988857</c:v>
                </c:pt>
                <c:pt idx="5204">
                  <c:v>305.90217102763762</c:v>
                </c:pt>
                <c:pt idx="5205">
                  <c:v>305.91343530323013</c:v>
                </c:pt>
                <c:pt idx="5206">
                  <c:v>305.92469976666223</c:v>
                </c:pt>
                <c:pt idx="5207">
                  <c:v>305.93596441792994</c:v>
                </c:pt>
                <c:pt idx="5208">
                  <c:v>305.94722925702928</c:v>
                </c:pt>
                <c:pt idx="5209">
                  <c:v>305.95849428395655</c:v>
                </c:pt>
                <c:pt idx="5210">
                  <c:v>305.96975949870745</c:v>
                </c:pt>
                <c:pt idx="5211">
                  <c:v>305.98102490127837</c:v>
                </c:pt>
                <c:pt idx="5212">
                  <c:v>305.99229049166519</c:v>
                </c:pt>
                <c:pt idx="5213">
                  <c:v>306.00355626986402</c:v>
                </c:pt>
                <c:pt idx="5214">
                  <c:v>306.01482223587084</c:v>
                </c:pt>
                <c:pt idx="5215">
                  <c:v>306.02608838968195</c:v>
                </c:pt>
                <c:pt idx="5216">
                  <c:v>306.03735473129331</c:v>
                </c:pt>
                <c:pt idx="5217">
                  <c:v>306.04862126070077</c:v>
                </c:pt>
                <c:pt idx="5218">
                  <c:v>306.05988797790064</c:v>
                </c:pt>
                <c:pt idx="5219">
                  <c:v>306.071154882889</c:v>
                </c:pt>
                <c:pt idx="5220">
                  <c:v>306.08242197566176</c:v>
                </c:pt>
                <c:pt idx="5221">
                  <c:v>306.09368925621521</c:v>
                </c:pt>
                <c:pt idx="5222">
                  <c:v>306.1049567245451</c:v>
                </c:pt>
                <c:pt idx="5223">
                  <c:v>306.11622438064762</c:v>
                </c:pt>
                <c:pt idx="5224">
                  <c:v>306.12749222451896</c:v>
                </c:pt>
                <c:pt idx="5225">
                  <c:v>306.13876025615508</c:v>
                </c:pt>
                <c:pt idx="5226">
                  <c:v>306.15002847555212</c:v>
                </c:pt>
                <c:pt idx="5227">
                  <c:v>306.16129688270593</c:v>
                </c:pt>
                <c:pt idx="5228">
                  <c:v>306.17256547761286</c:v>
                </c:pt>
                <c:pt idx="5229">
                  <c:v>306.18383426026884</c:v>
                </c:pt>
                <c:pt idx="5230">
                  <c:v>306.19510323066982</c:v>
                </c:pt>
                <c:pt idx="5231">
                  <c:v>306.20637238881204</c:v>
                </c:pt>
                <c:pt idx="5232">
                  <c:v>306.21764173469148</c:v>
                </c:pt>
                <c:pt idx="5233">
                  <c:v>306.22891126830427</c:v>
                </c:pt>
                <c:pt idx="5234">
                  <c:v>306.24018098964632</c:v>
                </c:pt>
                <c:pt idx="5235">
                  <c:v>306.25145089871393</c:v>
                </c:pt>
                <c:pt idx="5236">
                  <c:v>306.26272099550283</c:v>
                </c:pt>
                <c:pt idx="5237">
                  <c:v>306.27399128000945</c:v>
                </c:pt>
                <c:pt idx="5238">
                  <c:v>306.28526175222964</c:v>
                </c:pt>
                <c:pt idx="5239">
                  <c:v>306.29653241215948</c:v>
                </c:pt>
                <c:pt idx="5240">
                  <c:v>306.30780325979509</c:v>
                </c:pt>
                <c:pt idx="5241">
                  <c:v>306.3190742951324</c:v>
                </c:pt>
                <c:pt idx="5242">
                  <c:v>306.33034551816758</c:v>
                </c:pt>
                <c:pt idx="5243">
                  <c:v>306.34161692889677</c:v>
                </c:pt>
                <c:pt idx="5244">
                  <c:v>306.35288852731594</c:v>
                </c:pt>
                <c:pt idx="5245">
                  <c:v>306.36416031342117</c:v>
                </c:pt>
                <c:pt idx="5246">
                  <c:v>306.37543228720835</c:v>
                </c:pt>
                <c:pt idx="5247">
                  <c:v>306.38670444867387</c:v>
                </c:pt>
                <c:pt idx="5248">
                  <c:v>306.3979767978135</c:v>
                </c:pt>
                <c:pt idx="5249">
                  <c:v>306.4092493346235</c:v>
                </c:pt>
                <c:pt idx="5250">
                  <c:v>306.42052205909982</c:v>
                </c:pt>
                <c:pt idx="5251">
                  <c:v>306.4317949712385</c:v>
                </c:pt>
                <c:pt idx="5252">
                  <c:v>306.44306807103567</c:v>
                </c:pt>
                <c:pt idx="5253">
                  <c:v>306.4543413584874</c:v>
                </c:pt>
                <c:pt idx="5254">
                  <c:v>306.46561483358965</c:v>
                </c:pt>
                <c:pt idx="5255">
                  <c:v>306.47688849633852</c:v>
                </c:pt>
                <c:pt idx="5256">
                  <c:v>306.48816234673018</c:v>
                </c:pt>
                <c:pt idx="5257">
                  <c:v>306.4994363847606</c:v>
                </c:pt>
                <c:pt idx="5258">
                  <c:v>306.51071061042592</c:v>
                </c:pt>
                <c:pt idx="5259">
                  <c:v>306.52198502372198</c:v>
                </c:pt>
                <c:pt idx="5260">
                  <c:v>306.53325962464504</c:v>
                </c:pt>
                <c:pt idx="5261">
                  <c:v>306.54453441319112</c:v>
                </c:pt>
                <c:pt idx="5262">
                  <c:v>306.55580938935617</c:v>
                </c:pt>
                <c:pt idx="5263">
                  <c:v>306.5670845531364</c:v>
                </c:pt>
                <c:pt idx="5264">
                  <c:v>306.57835990452782</c:v>
                </c:pt>
                <c:pt idx="5265">
                  <c:v>306.5896354435265</c:v>
                </c:pt>
                <c:pt idx="5266">
                  <c:v>306.60091117012837</c:v>
                </c:pt>
                <c:pt idx="5267">
                  <c:v>306.61218708432972</c:v>
                </c:pt>
                <c:pt idx="5268">
                  <c:v>306.62346318612646</c:v>
                </c:pt>
                <c:pt idx="5269">
                  <c:v>306.63473947551461</c:v>
                </c:pt>
                <c:pt idx="5270">
                  <c:v>306.6460159524903</c:v>
                </c:pt>
                <c:pt idx="5271">
                  <c:v>306.65729261704968</c:v>
                </c:pt>
                <c:pt idx="5272">
                  <c:v>306.66856946918858</c:v>
                </c:pt>
                <c:pt idx="5273">
                  <c:v>306.67984650890321</c:v>
                </c:pt>
                <c:pt idx="5274">
                  <c:v>306.69112373618964</c:v>
                </c:pt>
                <c:pt idx="5275">
                  <c:v>306.70240115104389</c:v>
                </c:pt>
                <c:pt idx="5276">
                  <c:v>306.71367875346186</c:v>
                </c:pt>
                <c:pt idx="5277">
                  <c:v>306.72495654343993</c:v>
                </c:pt>
                <c:pt idx="5278">
                  <c:v>306.73623452097394</c:v>
                </c:pt>
                <c:pt idx="5279">
                  <c:v>306.74751268605996</c:v>
                </c:pt>
                <c:pt idx="5280">
                  <c:v>306.75879103869403</c:v>
                </c:pt>
                <c:pt idx="5281">
                  <c:v>306.77006957887232</c:v>
                </c:pt>
                <c:pt idx="5282">
                  <c:v>306.78134830659081</c:v>
                </c:pt>
                <c:pt idx="5283">
                  <c:v>306.79262722184563</c:v>
                </c:pt>
                <c:pt idx="5284">
                  <c:v>306.80390632463269</c:v>
                </c:pt>
                <c:pt idx="5285">
                  <c:v>306.81518561494812</c:v>
                </c:pt>
                <c:pt idx="5286">
                  <c:v>306.82646509278806</c:v>
                </c:pt>
                <c:pt idx="5287">
                  <c:v>306.83774475814846</c:v>
                </c:pt>
                <c:pt idx="5288">
                  <c:v>306.84902461102547</c:v>
                </c:pt>
                <c:pt idx="5289">
                  <c:v>306.86030465141494</c:v>
                </c:pt>
                <c:pt idx="5290">
                  <c:v>306.8715848793131</c:v>
                </c:pt>
                <c:pt idx="5291">
                  <c:v>306.88286529471605</c:v>
                </c:pt>
                <c:pt idx="5292">
                  <c:v>306.89414589761964</c:v>
                </c:pt>
                <c:pt idx="5293">
                  <c:v>306.90542668802021</c:v>
                </c:pt>
                <c:pt idx="5294">
                  <c:v>306.91670766591352</c:v>
                </c:pt>
                <c:pt idx="5295">
                  <c:v>306.92798883129586</c:v>
                </c:pt>
                <c:pt idx="5296">
                  <c:v>306.93927018416309</c:v>
                </c:pt>
                <c:pt idx="5297">
                  <c:v>306.9505517245114</c:v>
                </c:pt>
                <c:pt idx="5298">
                  <c:v>306.9618334523368</c:v>
                </c:pt>
                <c:pt idx="5299">
                  <c:v>306.97311536763539</c:v>
                </c:pt>
                <c:pt idx="5300">
                  <c:v>306.98439747040317</c:v>
                </c:pt>
                <c:pt idx="5301">
                  <c:v>306.99567976063616</c:v>
                </c:pt>
                <c:pt idx="5302">
                  <c:v>307.00696223833046</c:v>
                </c:pt>
                <c:pt idx="5303">
                  <c:v>307.01824490348218</c:v>
                </c:pt>
                <c:pt idx="5304">
                  <c:v>307.02952775608719</c:v>
                </c:pt>
                <c:pt idx="5305">
                  <c:v>307.04081079614178</c:v>
                </c:pt>
                <c:pt idx="5306">
                  <c:v>307.05209402364176</c:v>
                </c:pt>
                <c:pt idx="5307">
                  <c:v>307.06337743858347</c:v>
                </c:pt>
                <c:pt idx="5308">
                  <c:v>307.07466104096284</c:v>
                </c:pt>
                <c:pt idx="5309">
                  <c:v>307.08594483077576</c:v>
                </c:pt>
                <c:pt idx="5310">
                  <c:v>307.09722880801843</c:v>
                </c:pt>
                <c:pt idx="5311">
                  <c:v>307.10851297268687</c:v>
                </c:pt>
                <c:pt idx="5312">
                  <c:v>307.1197973247771</c:v>
                </c:pt>
                <c:pt idx="5313">
                  <c:v>307.13108186428531</c:v>
                </c:pt>
                <c:pt idx="5314">
                  <c:v>307.14236659120746</c:v>
                </c:pt>
                <c:pt idx="5315">
                  <c:v>307.15365150553953</c:v>
                </c:pt>
                <c:pt idx="5316">
                  <c:v>307.1649366072777</c:v>
                </c:pt>
                <c:pt idx="5317">
                  <c:v>307.17622189641799</c:v>
                </c:pt>
                <c:pt idx="5318">
                  <c:v>307.1875073729563</c:v>
                </c:pt>
                <c:pt idx="5319">
                  <c:v>307.19879303688901</c:v>
                </c:pt>
                <c:pt idx="5320">
                  <c:v>307.2100788882118</c:v>
                </c:pt>
                <c:pt idx="5321">
                  <c:v>307.22136492692096</c:v>
                </c:pt>
                <c:pt idx="5322">
                  <c:v>307.23265115301245</c:v>
                </c:pt>
                <c:pt idx="5323">
                  <c:v>307.24393756648226</c:v>
                </c:pt>
                <c:pt idx="5324">
                  <c:v>307.25522416732673</c:v>
                </c:pt>
                <c:pt idx="5325">
                  <c:v>307.26651095554161</c:v>
                </c:pt>
                <c:pt idx="5326">
                  <c:v>307.27779793112296</c:v>
                </c:pt>
                <c:pt idx="5327">
                  <c:v>307.28908509406699</c:v>
                </c:pt>
                <c:pt idx="5328">
                  <c:v>307.30037244436966</c:v>
                </c:pt>
                <c:pt idx="5329">
                  <c:v>307.31165998202692</c:v>
                </c:pt>
                <c:pt idx="5330">
                  <c:v>307.32294770703521</c:v>
                </c:pt>
                <c:pt idx="5331">
                  <c:v>307.33423561938997</c:v>
                </c:pt>
                <c:pt idx="5332">
                  <c:v>307.34552371908774</c:v>
                </c:pt>
                <c:pt idx="5333">
                  <c:v>307.35681200612447</c:v>
                </c:pt>
                <c:pt idx="5334">
                  <c:v>307.36810048049608</c:v>
                </c:pt>
                <c:pt idx="5335">
                  <c:v>307.3793891421987</c:v>
                </c:pt>
                <c:pt idx="5336">
                  <c:v>307.39067799122836</c:v>
                </c:pt>
                <c:pt idx="5337">
                  <c:v>307.40196702758107</c:v>
                </c:pt>
                <c:pt idx="5338">
                  <c:v>307.41325625125313</c:v>
                </c:pt>
                <c:pt idx="5339">
                  <c:v>307.42454566224018</c:v>
                </c:pt>
                <c:pt idx="5340">
                  <c:v>307.43583526053851</c:v>
                </c:pt>
                <c:pt idx="5341">
                  <c:v>307.44712504614404</c:v>
                </c:pt>
                <c:pt idx="5342">
                  <c:v>307.45841501905306</c:v>
                </c:pt>
                <c:pt idx="5343">
                  <c:v>307.46970517926144</c:v>
                </c:pt>
                <c:pt idx="5344">
                  <c:v>307.48099552676524</c:v>
                </c:pt>
                <c:pt idx="5345">
                  <c:v>307.49228606156055</c:v>
                </c:pt>
                <c:pt idx="5346">
                  <c:v>307.50357678364338</c:v>
                </c:pt>
                <c:pt idx="5347">
                  <c:v>307.51486769300982</c:v>
                </c:pt>
                <c:pt idx="5348">
                  <c:v>307.52615878965582</c:v>
                </c:pt>
                <c:pt idx="5349">
                  <c:v>307.53745007357753</c:v>
                </c:pt>
                <c:pt idx="5350">
                  <c:v>307.54874154477102</c:v>
                </c:pt>
                <c:pt idx="5351">
                  <c:v>307.56003320323219</c:v>
                </c:pt>
                <c:pt idx="5352">
                  <c:v>307.57132504895714</c:v>
                </c:pt>
                <c:pt idx="5353">
                  <c:v>307.58261708194209</c:v>
                </c:pt>
                <c:pt idx="5354">
                  <c:v>307.59390930218285</c:v>
                </c:pt>
                <c:pt idx="5355">
                  <c:v>307.60520170967555</c:v>
                </c:pt>
                <c:pt idx="5356">
                  <c:v>307.61649430441628</c:v>
                </c:pt>
                <c:pt idx="5357">
                  <c:v>307.6277870864011</c:v>
                </c:pt>
                <c:pt idx="5358">
                  <c:v>307.63908005562598</c:v>
                </c:pt>
                <c:pt idx="5359">
                  <c:v>307.650373212087</c:v>
                </c:pt>
                <c:pt idx="5360">
                  <c:v>307.66166655578019</c:v>
                </c:pt>
                <c:pt idx="5361">
                  <c:v>307.67296008670155</c:v>
                </c:pt>
                <c:pt idx="5362">
                  <c:v>307.68425380484729</c:v>
                </c:pt>
                <c:pt idx="5363">
                  <c:v>307.6955477102133</c:v>
                </c:pt>
                <c:pt idx="5364">
                  <c:v>307.70684180279574</c:v>
                </c:pt>
                <c:pt idx="5365">
                  <c:v>307.71813608259055</c:v>
                </c:pt>
                <c:pt idx="5366">
                  <c:v>307.72943054959393</c:v>
                </c:pt>
                <c:pt idx="5367">
                  <c:v>307.74072520380173</c:v>
                </c:pt>
                <c:pt idx="5368">
                  <c:v>307.75202004520997</c:v>
                </c:pt>
                <c:pt idx="5369">
                  <c:v>307.76331507381485</c:v>
                </c:pt>
                <c:pt idx="5370">
                  <c:v>307.77461028961238</c:v>
                </c:pt>
                <c:pt idx="5371">
                  <c:v>307.78590569259865</c:v>
                </c:pt>
                <c:pt idx="5372">
                  <c:v>307.79720128276966</c:v>
                </c:pt>
                <c:pt idx="5373">
                  <c:v>307.80849706012145</c:v>
                </c:pt>
                <c:pt idx="5374">
                  <c:v>307.81979302464993</c:v>
                </c:pt>
                <c:pt idx="5375">
                  <c:v>307.83108917635138</c:v>
                </c:pt>
                <c:pt idx="5376">
                  <c:v>307.84238551522162</c:v>
                </c:pt>
                <c:pt idx="5377">
                  <c:v>307.85368204125683</c:v>
                </c:pt>
                <c:pt idx="5378">
                  <c:v>307.86497875445315</c:v>
                </c:pt>
                <c:pt idx="5379">
                  <c:v>307.87627565480636</c:v>
                </c:pt>
                <c:pt idx="5380">
                  <c:v>307.88757274231273</c:v>
                </c:pt>
                <c:pt idx="5381">
                  <c:v>307.89887001696826</c:v>
                </c:pt>
                <c:pt idx="5382">
                  <c:v>307.91016747876881</c:v>
                </c:pt>
                <c:pt idx="5383">
                  <c:v>307.92146512771069</c:v>
                </c:pt>
                <c:pt idx="5384">
                  <c:v>307.93276296378974</c:v>
                </c:pt>
                <c:pt idx="5385">
                  <c:v>307.94406098700216</c:v>
                </c:pt>
                <c:pt idx="5386">
                  <c:v>307.9553591973438</c:v>
                </c:pt>
                <c:pt idx="5387">
                  <c:v>307.9666575948109</c:v>
                </c:pt>
                <c:pt idx="5388">
                  <c:v>307.97795617939937</c:v>
                </c:pt>
                <c:pt idx="5389">
                  <c:v>307.98925495110535</c:v>
                </c:pt>
                <c:pt idx="5390">
                  <c:v>308.00055390992469</c:v>
                </c:pt>
                <c:pt idx="5391">
                  <c:v>308.01185305585381</c:v>
                </c:pt>
                <c:pt idx="5392">
                  <c:v>308.02315238888843</c:v>
                </c:pt>
                <c:pt idx="5393">
                  <c:v>308.03445190902454</c:v>
                </c:pt>
                <c:pt idx="5394">
                  <c:v>308.04575161625843</c:v>
                </c:pt>
                <c:pt idx="5395">
                  <c:v>308.05705151058595</c:v>
                </c:pt>
                <c:pt idx="5396">
                  <c:v>308.0683515920033</c:v>
                </c:pt>
                <c:pt idx="5397">
                  <c:v>308.07965186050643</c:v>
                </c:pt>
                <c:pt idx="5398">
                  <c:v>308.09095231609132</c:v>
                </c:pt>
                <c:pt idx="5399">
                  <c:v>308.10225295875421</c:v>
                </c:pt>
                <c:pt idx="5400">
                  <c:v>308.11355378849095</c:v>
                </c:pt>
                <c:pt idx="5401">
                  <c:v>308.12485480529756</c:v>
                </c:pt>
                <c:pt idx="5402">
                  <c:v>308.13615600917029</c:v>
                </c:pt>
                <c:pt idx="5403">
                  <c:v>308.14745740010494</c:v>
                </c:pt>
                <c:pt idx="5404">
                  <c:v>308.15875897809769</c:v>
                </c:pt>
                <c:pt idx="5405">
                  <c:v>308.17006074314452</c:v>
                </c:pt>
                <c:pt idx="5406">
                  <c:v>308.18136269524166</c:v>
                </c:pt>
                <c:pt idx="5407">
                  <c:v>308.1926648343848</c:v>
                </c:pt>
                <c:pt idx="5408">
                  <c:v>308.2039671605703</c:v>
                </c:pt>
                <c:pt idx="5409">
                  <c:v>308.21526967379407</c:v>
                </c:pt>
                <c:pt idx="5410">
                  <c:v>308.22657237405207</c:v>
                </c:pt>
                <c:pt idx="5411">
                  <c:v>308.23787526134043</c:v>
                </c:pt>
                <c:pt idx="5412">
                  <c:v>308.24917833565524</c:v>
                </c:pt>
                <c:pt idx="5413">
                  <c:v>308.26048159699241</c:v>
                </c:pt>
                <c:pt idx="5414">
                  <c:v>308.27178504534805</c:v>
                </c:pt>
                <c:pt idx="5415">
                  <c:v>308.28308868071832</c:v>
                </c:pt>
                <c:pt idx="5416">
                  <c:v>308.294392503099</c:v>
                </c:pt>
                <c:pt idx="5417">
                  <c:v>308.30569651248624</c:v>
                </c:pt>
                <c:pt idx="5418">
                  <c:v>308.31700070887626</c:v>
                </c:pt>
                <c:pt idx="5419">
                  <c:v>308.32830509226483</c:v>
                </c:pt>
                <c:pt idx="5420">
                  <c:v>308.33960966264812</c:v>
                </c:pt>
                <c:pt idx="5421">
                  <c:v>308.35091442002209</c:v>
                </c:pt>
                <c:pt idx="5422">
                  <c:v>308.36221936438284</c:v>
                </c:pt>
                <c:pt idx="5423">
                  <c:v>308.37352449572631</c:v>
                </c:pt>
                <c:pt idx="5424">
                  <c:v>308.38482981404889</c:v>
                </c:pt>
                <c:pt idx="5425">
                  <c:v>308.39613531934623</c:v>
                </c:pt>
                <c:pt idx="5426">
                  <c:v>308.40744101161437</c:v>
                </c:pt>
                <c:pt idx="5427">
                  <c:v>308.41874689084955</c:v>
                </c:pt>
                <c:pt idx="5428">
                  <c:v>308.43005295704779</c:v>
                </c:pt>
                <c:pt idx="5429">
                  <c:v>308.44135921020495</c:v>
                </c:pt>
                <c:pt idx="5430">
                  <c:v>308.45266565031727</c:v>
                </c:pt>
                <c:pt idx="5431">
                  <c:v>308.46397227738055</c:v>
                </c:pt>
                <c:pt idx="5432">
                  <c:v>308.4752790913912</c:v>
                </c:pt>
                <c:pt idx="5433">
                  <c:v>308.48658609234479</c:v>
                </c:pt>
                <c:pt idx="5434">
                  <c:v>308.4978932802378</c:v>
                </c:pt>
                <c:pt idx="5435">
                  <c:v>308.50920065506591</c:v>
                </c:pt>
                <c:pt idx="5436">
                  <c:v>308.52050821682531</c:v>
                </c:pt>
                <c:pt idx="5437">
                  <c:v>308.53181596551212</c:v>
                </c:pt>
                <c:pt idx="5438">
                  <c:v>308.54312390112221</c:v>
                </c:pt>
                <c:pt idx="5439">
                  <c:v>308.55443202365177</c:v>
                </c:pt>
                <c:pt idx="5440">
                  <c:v>308.56574033309664</c:v>
                </c:pt>
                <c:pt idx="5441">
                  <c:v>308.57704882945302</c:v>
                </c:pt>
                <c:pt idx="5442">
                  <c:v>308.58835751271698</c:v>
                </c:pt>
                <c:pt idx="5443">
                  <c:v>308.59966638288444</c:v>
                </c:pt>
                <c:pt idx="5444">
                  <c:v>308.6109754399514</c:v>
                </c:pt>
                <c:pt idx="5445">
                  <c:v>308.62228468391402</c:v>
                </c:pt>
                <c:pt idx="5446">
                  <c:v>308.63359411476824</c:v>
                </c:pt>
                <c:pt idx="5447">
                  <c:v>308.64490373251004</c:v>
                </c:pt>
                <c:pt idx="5448">
                  <c:v>308.65621353713567</c:v>
                </c:pt>
                <c:pt idx="5449">
                  <c:v>308.66752352864108</c:v>
                </c:pt>
                <c:pt idx="5450">
                  <c:v>308.67883370702208</c:v>
                </c:pt>
                <c:pt idx="5451">
                  <c:v>308.69014407227502</c:v>
                </c:pt>
                <c:pt idx="5452">
                  <c:v>308.70145462439586</c:v>
                </c:pt>
                <c:pt idx="5453">
                  <c:v>308.71276536338036</c:v>
                </c:pt>
                <c:pt idx="5454">
                  <c:v>308.72407628922491</c:v>
                </c:pt>
                <c:pt idx="5455">
                  <c:v>308.73538740192544</c:v>
                </c:pt>
                <c:pt idx="5456">
                  <c:v>308.7466987014779</c:v>
                </c:pt>
                <c:pt idx="5457">
                  <c:v>308.75801018787837</c:v>
                </c:pt>
                <c:pt idx="5458">
                  <c:v>308.76932186112282</c:v>
                </c:pt>
                <c:pt idx="5459">
                  <c:v>308.78063372120738</c:v>
                </c:pt>
                <c:pt idx="5460">
                  <c:v>308.79194576812796</c:v>
                </c:pt>
                <c:pt idx="5461">
                  <c:v>308.80325800188086</c:v>
                </c:pt>
                <c:pt idx="5462">
                  <c:v>308.81457042246183</c:v>
                </c:pt>
                <c:pt idx="5463">
                  <c:v>308.82588302986704</c:v>
                </c:pt>
                <c:pt idx="5464">
                  <c:v>308.8371958240923</c:v>
                </c:pt>
                <c:pt idx="5465">
                  <c:v>308.84850880513403</c:v>
                </c:pt>
                <c:pt idx="5466">
                  <c:v>308.85982197298796</c:v>
                </c:pt>
                <c:pt idx="5467">
                  <c:v>308.87113532765028</c:v>
                </c:pt>
                <c:pt idx="5468">
                  <c:v>308.88244886911701</c:v>
                </c:pt>
                <c:pt idx="5469">
                  <c:v>308.89376259738407</c:v>
                </c:pt>
                <c:pt idx="5470">
                  <c:v>308.90507651244752</c:v>
                </c:pt>
                <c:pt idx="5471">
                  <c:v>308.91639061430351</c:v>
                </c:pt>
                <c:pt idx="5472">
                  <c:v>308.92770490294788</c:v>
                </c:pt>
                <c:pt idx="5473">
                  <c:v>308.93901937837677</c:v>
                </c:pt>
                <c:pt idx="5474">
                  <c:v>308.9503340405862</c:v>
                </c:pt>
                <c:pt idx="5475">
                  <c:v>308.9616488895723</c:v>
                </c:pt>
                <c:pt idx="5476">
                  <c:v>308.97296392533093</c:v>
                </c:pt>
                <c:pt idx="5477">
                  <c:v>308.98427914785822</c:v>
                </c:pt>
                <c:pt idx="5478">
                  <c:v>308.99559455715024</c:v>
                </c:pt>
                <c:pt idx="5479">
                  <c:v>309.00691015320291</c:v>
                </c:pt>
                <c:pt idx="5480">
                  <c:v>309.0182259360123</c:v>
                </c:pt>
                <c:pt idx="5481">
                  <c:v>309.02954190557455</c:v>
                </c:pt>
                <c:pt idx="5482">
                  <c:v>309.04085806188544</c:v>
                </c:pt>
                <c:pt idx="5483">
                  <c:v>309.05217440494118</c:v>
                </c:pt>
                <c:pt idx="5484">
                  <c:v>309.0634909347379</c:v>
                </c:pt>
                <c:pt idx="5485">
                  <c:v>309.07480765127127</c:v>
                </c:pt>
                <c:pt idx="5486">
                  <c:v>309.08612455453783</c:v>
                </c:pt>
                <c:pt idx="5487">
                  <c:v>309.09744164453303</c:v>
                </c:pt>
                <c:pt idx="5488">
                  <c:v>309.10875892125341</c:v>
                </c:pt>
                <c:pt idx="5489">
                  <c:v>309.1200763846947</c:v>
                </c:pt>
                <c:pt idx="5490">
                  <c:v>309.13139403485314</c:v>
                </c:pt>
                <c:pt idx="5491">
                  <c:v>309.14271187172443</c:v>
                </c:pt>
                <c:pt idx="5492">
                  <c:v>309.15402989530492</c:v>
                </c:pt>
                <c:pt idx="5493">
                  <c:v>309.16534810559045</c:v>
                </c:pt>
                <c:pt idx="5494">
                  <c:v>309.17666650257718</c:v>
                </c:pt>
                <c:pt idx="5495">
                  <c:v>309.18798508626105</c:v>
                </c:pt>
                <c:pt idx="5496">
                  <c:v>309.19930385663804</c:v>
                </c:pt>
                <c:pt idx="5497">
                  <c:v>309.21062281370445</c:v>
                </c:pt>
                <c:pt idx="5498">
                  <c:v>309.2219419574559</c:v>
                </c:pt>
                <c:pt idx="5499">
                  <c:v>309.23326128788864</c:v>
                </c:pt>
                <c:pt idx="5500">
                  <c:v>309.2445808049988</c:v>
                </c:pt>
                <c:pt idx="5501">
                  <c:v>309.25590050878225</c:v>
                </c:pt>
                <c:pt idx="5502">
                  <c:v>309.26722039923499</c:v>
                </c:pt>
                <c:pt idx="5503">
                  <c:v>309.27854047635327</c:v>
                </c:pt>
                <c:pt idx="5504">
                  <c:v>309.28986074013289</c:v>
                </c:pt>
                <c:pt idx="5505">
                  <c:v>309.30118119056988</c:v>
                </c:pt>
                <c:pt idx="5506">
                  <c:v>309.31250182766041</c:v>
                </c:pt>
                <c:pt idx="5507">
                  <c:v>309.32382265140041</c:v>
                </c:pt>
                <c:pt idx="5508">
                  <c:v>309.33514366178576</c:v>
                </c:pt>
                <c:pt idx="5509">
                  <c:v>309.34646485881291</c:v>
                </c:pt>
                <c:pt idx="5510">
                  <c:v>309.35778624247752</c:v>
                </c:pt>
                <c:pt idx="5511">
                  <c:v>309.36910781277567</c:v>
                </c:pt>
                <c:pt idx="5512">
                  <c:v>309.38042956970355</c:v>
                </c:pt>
                <c:pt idx="5513">
                  <c:v>309.39175151325702</c:v>
                </c:pt>
                <c:pt idx="5514">
                  <c:v>309.40307364343226</c:v>
                </c:pt>
                <c:pt idx="5515">
                  <c:v>309.41439596022514</c:v>
                </c:pt>
                <c:pt idx="5516">
                  <c:v>309.4257184636316</c:v>
                </c:pt>
                <c:pt idx="5517">
                  <c:v>309.4370411536479</c:v>
                </c:pt>
                <c:pt idx="5518">
                  <c:v>309.44836403027006</c:v>
                </c:pt>
                <c:pt idx="5519">
                  <c:v>309.45968709349398</c:v>
                </c:pt>
                <c:pt idx="5520">
                  <c:v>309.47101034331575</c:v>
                </c:pt>
                <c:pt idx="5521">
                  <c:v>309.48233377973133</c:v>
                </c:pt>
                <c:pt idx="5522">
                  <c:v>309.49365740273669</c:v>
                </c:pt>
                <c:pt idx="5523">
                  <c:v>309.50498121232812</c:v>
                </c:pt>
                <c:pt idx="5524">
                  <c:v>309.51630520850136</c:v>
                </c:pt>
                <c:pt idx="5525">
                  <c:v>309.52762939125256</c:v>
                </c:pt>
                <c:pt idx="5526">
                  <c:v>309.53895376057773</c:v>
                </c:pt>
                <c:pt idx="5527">
                  <c:v>309.55027831647294</c:v>
                </c:pt>
                <c:pt idx="5528">
                  <c:v>309.56160305893411</c:v>
                </c:pt>
                <c:pt idx="5529">
                  <c:v>309.57292798795737</c:v>
                </c:pt>
                <c:pt idx="5530">
                  <c:v>309.58425310353863</c:v>
                </c:pt>
                <c:pt idx="5531">
                  <c:v>309.59557840567402</c:v>
                </c:pt>
                <c:pt idx="5532">
                  <c:v>309.6069038943595</c:v>
                </c:pt>
                <c:pt idx="5533">
                  <c:v>309.61822956959122</c:v>
                </c:pt>
                <c:pt idx="5534">
                  <c:v>309.62955543136491</c:v>
                </c:pt>
                <c:pt idx="5535">
                  <c:v>309.64088147967692</c:v>
                </c:pt>
                <c:pt idx="5536">
                  <c:v>309.65220771452306</c:v>
                </c:pt>
                <c:pt idx="5537">
                  <c:v>309.66353413589945</c:v>
                </c:pt>
                <c:pt idx="5538">
                  <c:v>309.67486074380213</c:v>
                </c:pt>
                <c:pt idx="5539">
                  <c:v>309.68618753822705</c:v>
                </c:pt>
                <c:pt idx="5540">
                  <c:v>309.69751451917023</c:v>
                </c:pt>
                <c:pt idx="5541">
                  <c:v>309.70884168662775</c:v>
                </c:pt>
                <c:pt idx="5542">
                  <c:v>309.72016904059564</c:v>
                </c:pt>
                <c:pt idx="5543">
                  <c:v>309.73149658106985</c:v>
                </c:pt>
                <c:pt idx="5544">
                  <c:v>309.74282430804641</c:v>
                </c:pt>
                <c:pt idx="5545">
                  <c:v>309.75415222152139</c:v>
                </c:pt>
                <c:pt idx="5546">
                  <c:v>309.76548032149083</c:v>
                </c:pt>
                <c:pt idx="5547">
                  <c:v>309.77680860795073</c:v>
                </c:pt>
                <c:pt idx="5548">
                  <c:v>309.78813708089706</c:v>
                </c:pt>
                <c:pt idx="5549">
                  <c:v>309.79946574032579</c:v>
                </c:pt>
                <c:pt idx="5550">
                  <c:v>309.81079458623321</c:v>
                </c:pt>
                <c:pt idx="5551">
                  <c:v>309.82212361861497</c:v>
                </c:pt>
                <c:pt idx="5552">
                  <c:v>309.83345283746741</c:v>
                </c:pt>
                <c:pt idx="5553">
                  <c:v>309.84478224278638</c:v>
                </c:pt>
                <c:pt idx="5554">
                  <c:v>309.85611183456791</c:v>
                </c:pt>
                <c:pt idx="5555">
                  <c:v>309.86744161280808</c:v>
                </c:pt>
                <c:pt idx="5556">
                  <c:v>309.87877157750296</c:v>
                </c:pt>
                <c:pt idx="5557">
                  <c:v>309.89010172864835</c:v>
                </c:pt>
                <c:pt idx="5558">
                  <c:v>309.90143206624049</c:v>
                </c:pt>
                <c:pt idx="5559">
                  <c:v>309.91276259027524</c:v>
                </c:pt>
                <c:pt idx="5560">
                  <c:v>309.92409330074878</c:v>
                </c:pt>
                <c:pt idx="5561">
                  <c:v>309.93542419765703</c:v>
                </c:pt>
                <c:pt idx="5562">
                  <c:v>309.946755280996</c:v>
                </c:pt>
                <c:pt idx="5563">
                  <c:v>309.95808655076178</c:v>
                </c:pt>
                <c:pt idx="5564">
                  <c:v>309.96941800695026</c:v>
                </c:pt>
                <c:pt idx="5565">
                  <c:v>309.98074964955765</c:v>
                </c:pt>
                <c:pt idx="5566">
                  <c:v>309.99208147857979</c:v>
                </c:pt>
                <c:pt idx="5567">
                  <c:v>310.00341349401276</c:v>
                </c:pt>
                <c:pt idx="5568">
                  <c:v>310.01474569585264</c:v>
                </c:pt>
                <c:pt idx="5569">
                  <c:v>310.0260780840955</c:v>
                </c:pt>
                <c:pt idx="5570">
                  <c:v>310.03741065873703</c:v>
                </c:pt>
                <c:pt idx="5571">
                  <c:v>310.04874341977364</c:v>
                </c:pt>
                <c:pt idx="5572">
                  <c:v>310.06007636720108</c:v>
                </c:pt>
                <c:pt idx="5573">
                  <c:v>310.07140950101558</c:v>
                </c:pt>
                <c:pt idx="5574">
                  <c:v>310.08274282121306</c:v>
                </c:pt>
                <c:pt idx="5575">
                  <c:v>310.09407632778937</c:v>
                </c:pt>
                <c:pt idx="5576">
                  <c:v>310.10541002074081</c:v>
                </c:pt>
                <c:pt idx="5577">
                  <c:v>310.11674390006317</c:v>
                </c:pt>
                <c:pt idx="5578">
                  <c:v>310.12807796575265</c:v>
                </c:pt>
                <c:pt idx="5579">
                  <c:v>310.13941221780527</c:v>
                </c:pt>
                <c:pt idx="5580">
                  <c:v>310.15074665621677</c:v>
                </c:pt>
                <c:pt idx="5581">
                  <c:v>310.16208128098356</c:v>
                </c:pt>
                <c:pt idx="5582">
                  <c:v>310.17341609210121</c:v>
                </c:pt>
                <c:pt idx="5583">
                  <c:v>310.18475108956625</c:v>
                </c:pt>
                <c:pt idx="5584">
                  <c:v>310.19608627337419</c:v>
                </c:pt>
                <c:pt idx="5585">
                  <c:v>310.2074216435214</c:v>
                </c:pt>
                <c:pt idx="5586">
                  <c:v>310.21875720000378</c:v>
                </c:pt>
                <c:pt idx="5587">
                  <c:v>310.23009294281729</c:v>
                </c:pt>
                <c:pt idx="5588">
                  <c:v>310.24142887195808</c:v>
                </c:pt>
                <c:pt idx="5589">
                  <c:v>310.25276498742204</c:v>
                </c:pt>
                <c:pt idx="5590">
                  <c:v>310.26410128920537</c:v>
                </c:pt>
                <c:pt idx="5591">
                  <c:v>310.27543777730375</c:v>
                </c:pt>
                <c:pt idx="5592">
                  <c:v>310.28677445171348</c:v>
                </c:pt>
                <c:pt idx="5593">
                  <c:v>310.29811131243065</c:v>
                </c:pt>
                <c:pt idx="5594">
                  <c:v>310.30944835945087</c:v>
                </c:pt>
                <c:pt idx="5595">
                  <c:v>310.32078559277056</c:v>
                </c:pt>
                <c:pt idx="5596">
                  <c:v>310.33212301238547</c:v>
                </c:pt>
                <c:pt idx="5597">
                  <c:v>310.34346061829177</c:v>
                </c:pt>
                <c:pt idx="5598">
                  <c:v>310.35479841048533</c:v>
                </c:pt>
                <c:pt idx="5599">
                  <c:v>310.36613638896245</c:v>
                </c:pt>
                <c:pt idx="5600">
                  <c:v>310.3774745537188</c:v>
                </c:pt>
                <c:pt idx="5601">
                  <c:v>310.38881290475064</c:v>
                </c:pt>
                <c:pt idx="5602">
                  <c:v>310.40015144205381</c:v>
                </c:pt>
                <c:pt idx="5603">
                  <c:v>310.41149016562446</c:v>
                </c:pt>
                <c:pt idx="5604">
                  <c:v>310.42282907545859</c:v>
                </c:pt>
                <c:pt idx="5605">
                  <c:v>310.43416817155213</c:v>
                </c:pt>
                <c:pt idx="5606">
                  <c:v>310.44550745390109</c:v>
                </c:pt>
                <c:pt idx="5607">
                  <c:v>310.45684692250165</c:v>
                </c:pt>
                <c:pt idx="5608">
                  <c:v>310.46818657734951</c:v>
                </c:pt>
                <c:pt idx="5609">
                  <c:v>310.47952641844114</c:v>
                </c:pt>
                <c:pt idx="5610">
                  <c:v>310.4908664457721</c:v>
                </c:pt>
                <c:pt idx="5611">
                  <c:v>310.50220665933858</c:v>
                </c:pt>
                <c:pt idx="5612">
                  <c:v>310.51354705913678</c:v>
                </c:pt>
                <c:pt idx="5613">
                  <c:v>310.52488764516238</c:v>
                </c:pt>
                <c:pt idx="5614">
                  <c:v>310.53622841741156</c:v>
                </c:pt>
                <c:pt idx="5615">
                  <c:v>310.54756937588041</c:v>
                </c:pt>
                <c:pt idx="5616">
                  <c:v>310.55891052056484</c:v>
                </c:pt>
                <c:pt idx="5617">
                  <c:v>310.57025185146091</c:v>
                </c:pt>
                <c:pt idx="5618">
                  <c:v>310.58159336856454</c:v>
                </c:pt>
                <c:pt idx="5619">
                  <c:v>310.59293507187181</c:v>
                </c:pt>
                <c:pt idx="5620">
                  <c:v>310.60427696137873</c:v>
                </c:pt>
                <c:pt idx="5621">
                  <c:v>310.61561903708133</c:v>
                </c:pt>
                <c:pt idx="5622">
                  <c:v>310.62696129897546</c:v>
                </c:pt>
                <c:pt idx="5623">
                  <c:v>310.63830374705742</c:v>
                </c:pt>
                <c:pt idx="5624">
                  <c:v>310.64964638132307</c:v>
                </c:pt>
                <c:pt idx="5625">
                  <c:v>310.66098920176842</c:v>
                </c:pt>
                <c:pt idx="5626">
                  <c:v>310.67233220838932</c:v>
                </c:pt>
                <c:pt idx="5627">
                  <c:v>310.68367540118209</c:v>
                </c:pt>
                <c:pt idx="5628">
                  <c:v>310.69501878014262</c:v>
                </c:pt>
                <c:pt idx="5629">
                  <c:v>310.70636234526683</c:v>
                </c:pt>
                <c:pt idx="5630">
                  <c:v>310.71770609655073</c:v>
                </c:pt>
                <c:pt idx="5631">
                  <c:v>310.72905003399052</c:v>
                </c:pt>
                <c:pt idx="5632">
                  <c:v>310.7403941575821</c:v>
                </c:pt>
                <c:pt idx="5633">
                  <c:v>310.75173846732133</c:v>
                </c:pt>
                <c:pt idx="5634">
                  <c:v>310.76308296320445</c:v>
                </c:pt>
                <c:pt idx="5635">
                  <c:v>310.77442764522743</c:v>
                </c:pt>
                <c:pt idx="5636">
                  <c:v>310.78577251338612</c:v>
                </c:pt>
                <c:pt idx="5637">
                  <c:v>310.79711756767665</c:v>
                </c:pt>
                <c:pt idx="5638">
                  <c:v>310.80846280809504</c:v>
                </c:pt>
                <c:pt idx="5639">
                  <c:v>310.81980823463732</c:v>
                </c:pt>
                <c:pt idx="5640">
                  <c:v>310.83115384729928</c:v>
                </c:pt>
                <c:pt idx="5641">
                  <c:v>310.84249964607721</c:v>
                </c:pt>
                <c:pt idx="5642">
                  <c:v>310.8538456309671</c:v>
                </c:pt>
                <c:pt idx="5643">
                  <c:v>310.86519180196484</c:v>
                </c:pt>
                <c:pt idx="5644">
                  <c:v>310.8765381590664</c:v>
                </c:pt>
                <c:pt idx="5645">
                  <c:v>310.8878847022678</c:v>
                </c:pt>
                <c:pt idx="5646">
                  <c:v>310.89923143156517</c:v>
                </c:pt>
                <c:pt idx="5647">
                  <c:v>310.91057834695454</c:v>
                </c:pt>
                <c:pt idx="5648">
                  <c:v>310.92192544843175</c:v>
                </c:pt>
                <c:pt idx="5649">
                  <c:v>310.93327273599294</c:v>
                </c:pt>
                <c:pt idx="5650">
                  <c:v>310.94462020963402</c:v>
                </c:pt>
                <c:pt idx="5651">
                  <c:v>310.95596786935096</c:v>
                </c:pt>
                <c:pt idx="5652">
                  <c:v>310.96731571513993</c:v>
                </c:pt>
                <c:pt idx="5653">
                  <c:v>310.97866374699692</c:v>
                </c:pt>
                <c:pt idx="5654">
                  <c:v>310.99001196491781</c:v>
                </c:pt>
                <c:pt idx="5655">
                  <c:v>311.00136036889876</c:v>
                </c:pt>
                <c:pt idx="5656">
                  <c:v>311.01270895893555</c:v>
                </c:pt>
                <c:pt idx="5657">
                  <c:v>311.02405773502448</c:v>
                </c:pt>
                <c:pt idx="5658">
                  <c:v>311.03540669716131</c:v>
                </c:pt>
                <c:pt idx="5659">
                  <c:v>311.04675584534215</c:v>
                </c:pt>
                <c:pt idx="5660">
                  <c:v>311.05810517956303</c:v>
                </c:pt>
                <c:pt idx="5661">
                  <c:v>311.06945469981991</c:v>
                </c:pt>
                <c:pt idx="5662">
                  <c:v>311.08080440610883</c:v>
                </c:pt>
                <c:pt idx="5663">
                  <c:v>311.09215429842567</c:v>
                </c:pt>
                <c:pt idx="5664">
                  <c:v>311.10350437676669</c:v>
                </c:pt>
                <c:pt idx="5665">
                  <c:v>311.11485464112764</c:v>
                </c:pt>
                <c:pt idx="5666">
                  <c:v>311.1262050915048</c:v>
                </c:pt>
                <c:pt idx="5667">
                  <c:v>311.13755572789381</c:v>
                </c:pt>
                <c:pt idx="5668">
                  <c:v>311.14890655029103</c:v>
                </c:pt>
                <c:pt idx="5669">
                  <c:v>311.16025755869225</c:v>
                </c:pt>
                <c:pt idx="5670">
                  <c:v>311.17160875309349</c:v>
                </c:pt>
                <c:pt idx="5671">
                  <c:v>311.18296013349084</c:v>
                </c:pt>
                <c:pt idx="5672">
                  <c:v>311.1943116998803</c:v>
                </c:pt>
                <c:pt idx="5673">
                  <c:v>311.20566345225785</c:v>
                </c:pt>
                <c:pt idx="5674">
                  <c:v>311.21701539061951</c:v>
                </c:pt>
                <c:pt idx="5675">
                  <c:v>311.22836751496118</c:v>
                </c:pt>
                <c:pt idx="5676">
                  <c:v>311.23971982527888</c:v>
                </c:pt>
                <c:pt idx="5677">
                  <c:v>311.25107232156881</c:v>
                </c:pt>
                <c:pt idx="5678">
                  <c:v>311.26242500382682</c:v>
                </c:pt>
                <c:pt idx="5679">
                  <c:v>311.27377787204898</c:v>
                </c:pt>
                <c:pt idx="5680">
                  <c:v>311.2851309262312</c:v>
                </c:pt>
                <c:pt idx="5681">
                  <c:v>311.29648416636968</c:v>
                </c:pt>
                <c:pt idx="5682">
                  <c:v>311.30783759245998</c:v>
                </c:pt>
                <c:pt idx="5683">
                  <c:v>311.31919120449862</c:v>
                </c:pt>
                <c:pt idx="5684">
                  <c:v>311.33054500248136</c:v>
                </c:pt>
                <c:pt idx="5685">
                  <c:v>311.3418989864042</c:v>
                </c:pt>
                <c:pt idx="5686">
                  <c:v>311.35325315626324</c:v>
                </c:pt>
                <c:pt idx="5687">
                  <c:v>311.36460751205431</c:v>
                </c:pt>
                <c:pt idx="5688">
                  <c:v>311.37596205377366</c:v>
                </c:pt>
                <c:pt idx="5689">
                  <c:v>311.38731678141704</c:v>
                </c:pt>
                <c:pt idx="5690">
                  <c:v>311.39867169498052</c:v>
                </c:pt>
                <c:pt idx="5691">
                  <c:v>311.41002679446024</c:v>
                </c:pt>
                <c:pt idx="5692">
                  <c:v>311.42138207985215</c:v>
                </c:pt>
                <c:pt idx="5693">
                  <c:v>311.43273755115212</c:v>
                </c:pt>
                <c:pt idx="5694">
                  <c:v>311.44409320835626</c:v>
                </c:pt>
                <c:pt idx="5695">
                  <c:v>311.45544905146062</c:v>
                </c:pt>
                <c:pt idx="5696">
                  <c:v>311.46680508046126</c:v>
                </c:pt>
                <c:pt idx="5697">
                  <c:v>311.47816129535386</c:v>
                </c:pt>
                <c:pt idx="5698">
                  <c:v>311.48951769613461</c:v>
                </c:pt>
                <c:pt idx="5699">
                  <c:v>311.5008742827996</c:v>
                </c:pt>
                <c:pt idx="5700">
                  <c:v>311.51223105534473</c:v>
                </c:pt>
                <c:pt idx="5701">
                  <c:v>311.52358801376602</c:v>
                </c:pt>
                <c:pt idx="5702">
                  <c:v>311.53494515805949</c:v>
                </c:pt>
                <c:pt idx="5703">
                  <c:v>311.54630248822116</c:v>
                </c:pt>
                <c:pt idx="5704">
                  <c:v>311.55766000424694</c:v>
                </c:pt>
                <c:pt idx="5705">
                  <c:v>311.56901770613308</c:v>
                </c:pt>
                <c:pt idx="5706">
                  <c:v>311.58037559387515</c:v>
                </c:pt>
                <c:pt idx="5707">
                  <c:v>311.59173366746961</c:v>
                </c:pt>
                <c:pt idx="5708">
                  <c:v>311.60309192691199</c:v>
                </c:pt>
                <c:pt idx="5709">
                  <c:v>311.61445037219875</c:v>
                </c:pt>
                <c:pt idx="5710">
                  <c:v>311.62580900332557</c:v>
                </c:pt>
                <c:pt idx="5711">
                  <c:v>311.6371678202886</c:v>
                </c:pt>
                <c:pt idx="5712">
                  <c:v>311.64852682308384</c:v>
                </c:pt>
                <c:pt idx="5713">
                  <c:v>311.65988601170721</c:v>
                </c:pt>
                <c:pt idx="5714">
                  <c:v>311.67124538615479</c:v>
                </c:pt>
                <c:pt idx="5715">
                  <c:v>311.68260494642254</c:v>
                </c:pt>
                <c:pt idx="5716">
                  <c:v>311.69396469250648</c:v>
                </c:pt>
                <c:pt idx="5717">
                  <c:v>311.70532462440258</c:v>
                </c:pt>
                <c:pt idx="5718">
                  <c:v>311.71668474210679</c:v>
                </c:pt>
                <c:pt idx="5719">
                  <c:v>311.72804504561515</c:v>
                </c:pt>
                <c:pt idx="5720">
                  <c:v>311.73940553492372</c:v>
                </c:pt>
                <c:pt idx="5721">
                  <c:v>311.75076621002853</c:v>
                </c:pt>
                <c:pt idx="5722">
                  <c:v>311.76212707092543</c:v>
                </c:pt>
                <c:pt idx="5723">
                  <c:v>311.77348811761044</c:v>
                </c:pt>
                <c:pt idx="5724">
                  <c:v>311.7848493500797</c:v>
                </c:pt>
                <c:pt idx="5725">
                  <c:v>311.7962107683291</c:v>
                </c:pt>
                <c:pt idx="5726">
                  <c:v>311.80757237235474</c:v>
                </c:pt>
                <c:pt idx="5727">
                  <c:v>311.8189341621524</c:v>
                </c:pt>
                <c:pt idx="5728">
                  <c:v>311.83029613771834</c:v>
                </c:pt>
                <c:pt idx="5729">
                  <c:v>311.84165829904822</c:v>
                </c:pt>
                <c:pt idx="5730">
                  <c:v>311.85302064613842</c:v>
                </c:pt>
                <c:pt idx="5731">
                  <c:v>311.86438317898478</c:v>
                </c:pt>
                <c:pt idx="5732">
                  <c:v>311.87574589758316</c:v>
                </c:pt>
                <c:pt idx="5733">
                  <c:v>311.8871088019298</c:v>
                </c:pt>
                <c:pt idx="5734">
                  <c:v>311.89847189202061</c:v>
                </c:pt>
                <c:pt idx="5735">
                  <c:v>311.90983516785144</c:v>
                </c:pt>
                <c:pt idx="5736">
                  <c:v>311.92119862941843</c:v>
                </c:pt>
                <c:pt idx="5737">
                  <c:v>311.93256227671765</c:v>
                </c:pt>
                <c:pt idx="5738">
                  <c:v>311.94392610974484</c:v>
                </c:pt>
                <c:pt idx="5739">
                  <c:v>311.95529012849619</c:v>
                </c:pt>
                <c:pt idx="5740">
                  <c:v>311.96665433296783</c:v>
                </c:pt>
                <c:pt idx="5741">
                  <c:v>311.97801872315534</c:v>
                </c:pt>
                <c:pt idx="5742">
                  <c:v>311.98938329905513</c:v>
                </c:pt>
                <c:pt idx="5743">
                  <c:v>312.000748060663</c:v>
                </c:pt>
                <c:pt idx="5744">
                  <c:v>312.01211300797485</c:v>
                </c:pt>
                <c:pt idx="5745">
                  <c:v>312.02347814098687</c:v>
                </c:pt>
                <c:pt idx="5746">
                  <c:v>312.03484345969497</c:v>
                </c:pt>
                <c:pt idx="5747">
                  <c:v>312.04620896409529</c:v>
                </c:pt>
                <c:pt idx="5748">
                  <c:v>312.05757465418355</c:v>
                </c:pt>
                <c:pt idx="5749">
                  <c:v>312.06894052995591</c:v>
                </c:pt>
                <c:pt idx="5750">
                  <c:v>312.08030659140843</c:v>
                </c:pt>
                <c:pt idx="5751">
                  <c:v>312.09167283853685</c:v>
                </c:pt>
                <c:pt idx="5752">
                  <c:v>312.10303927133754</c:v>
                </c:pt>
                <c:pt idx="5753">
                  <c:v>312.11440588980605</c:v>
                </c:pt>
                <c:pt idx="5754">
                  <c:v>312.12577269393876</c:v>
                </c:pt>
                <c:pt idx="5755">
                  <c:v>312.13713968373162</c:v>
                </c:pt>
                <c:pt idx="5756">
                  <c:v>312.14850685918032</c:v>
                </c:pt>
                <c:pt idx="5757">
                  <c:v>312.15987422028121</c:v>
                </c:pt>
                <c:pt idx="5758">
                  <c:v>312.17124176702993</c:v>
                </c:pt>
                <c:pt idx="5759">
                  <c:v>312.18260949942282</c:v>
                </c:pt>
                <c:pt idx="5760">
                  <c:v>312.19397741745576</c:v>
                </c:pt>
                <c:pt idx="5761">
                  <c:v>312.20534552112463</c:v>
                </c:pt>
                <c:pt idx="5762">
                  <c:v>312.21671381042552</c:v>
                </c:pt>
                <c:pt idx="5763">
                  <c:v>312.22808228535445</c:v>
                </c:pt>
                <c:pt idx="5764">
                  <c:v>312.23945094590738</c:v>
                </c:pt>
                <c:pt idx="5765">
                  <c:v>312.25081979208016</c:v>
                </c:pt>
                <c:pt idx="5766">
                  <c:v>312.262188823869</c:v>
                </c:pt>
                <c:pt idx="5767">
                  <c:v>312.27355804126989</c:v>
                </c:pt>
                <c:pt idx="5768">
                  <c:v>312.28492744427859</c:v>
                </c:pt>
                <c:pt idx="5769">
                  <c:v>312.29629703289129</c:v>
                </c:pt>
                <c:pt idx="5770">
                  <c:v>312.307666807104</c:v>
                </c:pt>
                <c:pt idx="5771">
                  <c:v>312.31903676691263</c:v>
                </c:pt>
                <c:pt idx="5772">
                  <c:v>312.33040691231321</c:v>
                </c:pt>
                <c:pt idx="5773">
                  <c:v>312.34177724330164</c:v>
                </c:pt>
                <c:pt idx="5774">
                  <c:v>312.35314775987405</c:v>
                </c:pt>
                <c:pt idx="5775">
                  <c:v>312.3645184620263</c:v>
                </c:pt>
                <c:pt idx="5776">
                  <c:v>312.37588934975452</c:v>
                </c:pt>
                <c:pt idx="5777">
                  <c:v>312.3872604230545</c:v>
                </c:pt>
                <c:pt idx="5778">
                  <c:v>312.3986316819225</c:v>
                </c:pt>
                <c:pt idx="5779">
                  <c:v>312.4100031263543</c:v>
                </c:pt>
                <c:pt idx="5780">
                  <c:v>312.42137475634604</c:v>
                </c:pt>
                <c:pt idx="5781">
                  <c:v>312.43274657189357</c:v>
                </c:pt>
                <c:pt idx="5782">
                  <c:v>312.44411857299298</c:v>
                </c:pt>
                <c:pt idx="5783">
                  <c:v>312.45549075964027</c:v>
                </c:pt>
                <c:pt idx="5784">
                  <c:v>312.46686313183136</c:v>
                </c:pt>
                <c:pt idx="5785">
                  <c:v>312.47823568956204</c:v>
                </c:pt>
                <c:pt idx="5786">
                  <c:v>312.48960843282885</c:v>
                </c:pt>
                <c:pt idx="5787">
                  <c:v>312.50098136162728</c:v>
                </c:pt>
                <c:pt idx="5788">
                  <c:v>312.51235447595354</c:v>
                </c:pt>
                <c:pt idx="5789">
                  <c:v>312.52372777580359</c:v>
                </c:pt>
                <c:pt idx="5790">
                  <c:v>312.53510126117345</c:v>
                </c:pt>
                <c:pt idx="5791">
                  <c:v>312.54647493205897</c:v>
                </c:pt>
                <c:pt idx="5792">
                  <c:v>312.55784878845634</c:v>
                </c:pt>
                <c:pt idx="5793">
                  <c:v>312.56922283036141</c:v>
                </c:pt>
                <c:pt idx="5794">
                  <c:v>312.58059705777015</c:v>
                </c:pt>
                <c:pt idx="5795">
                  <c:v>312.59197147067874</c:v>
                </c:pt>
                <c:pt idx="5796">
                  <c:v>312.60334606908287</c:v>
                </c:pt>
                <c:pt idx="5797">
                  <c:v>312.61472085297885</c:v>
                </c:pt>
                <c:pt idx="5798">
                  <c:v>312.6260958223624</c:v>
                </c:pt>
                <c:pt idx="5799">
                  <c:v>312.63747097722967</c:v>
                </c:pt>
                <c:pt idx="5800">
                  <c:v>312.64884631757656</c:v>
                </c:pt>
                <c:pt idx="5801">
                  <c:v>312.66022184339909</c:v>
                </c:pt>
                <c:pt idx="5802">
                  <c:v>312.67159755469322</c:v>
                </c:pt>
                <c:pt idx="5803">
                  <c:v>312.6829734514551</c:v>
                </c:pt>
                <c:pt idx="5804">
                  <c:v>312.69434953368057</c:v>
                </c:pt>
                <c:pt idx="5805">
                  <c:v>312.70572580136559</c:v>
                </c:pt>
                <c:pt idx="5806">
                  <c:v>312.71710225450624</c:v>
                </c:pt>
                <c:pt idx="5807">
                  <c:v>312.72847889309844</c:v>
                </c:pt>
                <c:pt idx="5808">
                  <c:v>312.73985571713814</c:v>
                </c:pt>
                <c:pt idx="5809">
                  <c:v>312.75123272662142</c:v>
                </c:pt>
                <c:pt idx="5810">
                  <c:v>312.76260992154431</c:v>
                </c:pt>
                <c:pt idx="5811">
                  <c:v>312.77398730190276</c:v>
                </c:pt>
                <c:pt idx="5812">
                  <c:v>312.78536486769264</c:v>
                </c:pt>
                <c:pt idx="5813">
                  <c:v>312.79674261891</c:v>
                </c:pt>
                <c:pt idx="5814">
                  <c:v>312.80812055555089</c:v>
                </c:pt>
                <c:pt idx="5815">
                  <c:v>312.81949867761131</c:v>
                </c:pt>
                <c:pt idx="5816">
                  <c:v>312.83087698508712</c:v>
                </c:pt>
                <c:pt idx="5817">
                  <c:v>312.84225547797439</c:v>
                </c:pt>
                <c:pt idx="5818">
                  <c:v>312.85363415626898</c:v>
                </c:pt>
                <c:pt idx="5819">
                  <c:v>312.86501301996714</c:v>
                </c:pt>
                <c:pt idx="5820">
                  <c:v>312.87639206906465</c:v>
                </c:pt>
                <c:pt idx="5821">
                  <c:v>312.88777130355754</c:v>
                </c:pt>
                <c:pt idx="5822">
                  <c:v>312.89915072344183</c:v>
                </c:pt>
                <c:pt idx="5823">
                  <c:v>312.91053032871343</c:v>
                </c:pt>
                <c:pt idx="5824">
                  <c:v>312.92191011936848</c:v>
                </c:pt>
                <c:pt idx="5825">
                  <c:v>312.93329009540281</c:v>
                </c:pt>
                <c:pt idx="5826">
                  <c:v>312.94467025681234</c:v>
                </c:pt>
                <c:pt idx="5827">
                  <c:v>312.95605060359327</c:v>
                </c:pt>
                <c:pt idx="5828">
                  <c:v>312.96743113574161</c:v>
                </c:pt>
                <c:pt idx="5829">
                  <c:v>312.97881185325303</c:v>
                </c:pt>
                <c:pt idx="5830">
                  <c:v>312.99019275612392</c:v>
                </c:pt>
                <c:pt idx="5831">
                  <c:v>313.00157384434988</c:v>
                </c:pt>
                <c:pt idx="5832">
                  <c:v>313.01295511792711</c:v>
                </c:pt>
                <c:pt idx="5833">
                  <c:v>313.02433657685145</c:v>
                </c:pt>
                <c:pt idx="5834">
                  <c:v>313.03571822111923</c:v>
                </c:pt>
                <c:pt idx="5835">
                  <c:v>313.04710005072593</c:v>
                </c:pt>
                <c:pt idx="5836">
                  <c:v>313.05848206566799</c:v>
                </c:pt>
                <c:pt idx="5837">
                  <c:v>313.06986426594113</c:v>
                </c:pt>
                <c:pt idx="5838">
                  <c:v>313.08124665154133</c:v>
                </c:pt>
                <c:pt idx="5839">
                  <c:v>313.09262922246478</c:v>
                </c:pt>
                <c:pt idx="5840">
                  <c:v>313.10401197870721</c:v>
                </c:pt>
                <c:pt idx="5841">
                  <c:v>313.11539492026481</c:v>
                </c:pt>
                <c:pt idx="5842">
                  <c:v>313.12677804713343</c:v>
                </c:pt>
                <c:pt idx="5843">
                  <c:v>313.13816135930904</c:v>
                </c:pt>
                <c:pt idx="5844">
                  <c:v>313.14954485678771</c:v>
                </c:pt>
                <c:pt idx="5845">
                  <c:v>313.16092853956548</c:v>
                </c:pt>
                <c:pt idx="5846">
                  <c:v>313.17231240763823</c:v>
                </c:pt>
                <c:pt idx="5847">
                  <c:v>313.18369646100183</c:v>
                </c:pt>
                <c:pt idx="5848">
                  <c:v>313.19508069965246</c:v>
                </c:pt>
                <c:pt idx="5849">
                  <c:v>313.20646512358604</c:v>
                </c:pt>
                <c:pt idx="5850">
                  <c:v>313.21784973279864</c:v>
                </c:pt>
                <c:pt idx="5851">
                  <c:v>313.22923452728611</c:v>
                </c:pt>
                <c:pt idx="5852">
                  <c:v>313.24061950704436</c:v>
                </c:pt>
                <c:pt idx="5853">
                  <c:v>313.25200467206957</c:v>
                </c:pt>
                <c:pt idx="5854">
                  <c:v>313.26339002235761</c:v>
                </c:pt>
                <c:pt idx="5855">
                  <c:v>313.27477555790449</c:v>
                </c:pt>
                <c:pt idx="5856">
                  <c:v>313.28616127870623</c:v>
                </c:pt>
                <c:pt idx="5857">
                  <c:v>313.29754718475868</c:v>
                </c:pt>
                <c:pt idx="5858">
                  <c:v>313.30893327605804</c:v>
                </c:pt>
                <c:pt idx="5859">
                  <c:v>313.32031955260004</c:v>
                </c:pt>
                <c:pt idx="5860">
                  <c:v>313.33170601438076</c:v>
                </c:pt>
                <c:pt idx="5861">
                  <c:v>313.34309266139627</c:v>
                </c:pt>
                <c:pt idx="5862">
                  <c:v>313.35447949364249</c:v>
                </c:pt>
                <c:pt idx="5863">
                  <c:v>313.36586651111537</c:v>
                </c:pt>
                <c:pt idx="5864">
                  <c:v>313.37725371381089</c:v>
                </c:pt>
                <c:pt idx="5865">
                  <c:v>313.38864110172506</c:v>
                </c:pt>
                <c:pt idx="5866">
                  <c:v>313.40002867485396</c:v>
                </c:pt>
                <c:pt idx="5867">
                  <c:v>313.41141643319327</c:v>
                </c:pt>
                <c:pt idx="5868">
                  <c:v>313.42280437673929</c:v>
                </c:pt>
                <c:pt idx="5869">
                  <c:v>313.43419250548789</c:v>
                </c:pt>
                <c:pt idx="5870">
                  <c:v>313.44558081943501</c:v>
                </c:pt>
                <c:pt idx="5871">
                  <c:v>313.45696931857663</c:v>
                </c:pt>
                <c:pt idx="5872">
                  <c:v>313.46835800290881</c:v>
                </c:pt>
                <c:pt idx="5873">
                  <c:v>313.47974687242743</c:v>
                </c:pt>
                <c:pt idx="5874">
                  <c:v>313.49113592712848</c:v>
                </c:pt>
                <c:pt idx="5875">
                  <c:v>313.502525167008</c:v>
                </c:pt>
                <c:pt idx="5876">
                  <c:v>313.51391459206195</c:v>
                </c:pt>
                <c:pt idx="5877">
                  <c:v>313.52530420228629</c:v>
                </c:pt>
                <c:pt idx="5878">
                  <c:v>313.53669399767699</c:v>
                </c:pt>
                <c:pt idx="5879">
                  <c:v>313.54808397823007</c:v>
                </c:pt>
                <c:pt idx="5880">
                  <c:v>313.55947414394137</c:v>
                </c:pt>
                <c:pt idx="5881">
                  <c:v>313.57086449480715</c:v>
                </c:pt>
                <c:pt idx="5882">
                  <c:v>313.58225503082309</c:v>
                </c:pt>
                <c:pt idx="5883">
                  <c:v>313.59364575198549</c:v>
                </c:pt>
                <c:pt idx="5884">
                  <c:v>313.60503665828992</c:v>
                </c:pt>
                <c:pt idx="5885">
                  <c:v>313.61642774973268</c:v>
                </c:pt>
                <c:pt idx="5886">
                  <c:v>313.62781902630962</c:v>
                </c:pt>
                <c:pt idx="5887">
                  <c:v>313.63921048801672</c:v>
                </c:pt>
                <c:pt idx="5888">
                  <c:v>313.65060213485009</c:v>
                </c:pt>
                <c:pt idx="5889">
                  <c:v>313.66199396680543</c:v>
                </c:pt>
                <c:pt idx="5890">
                  <c:v>313.67338598387886</c:v>
                </c:pt>
                <c:pt idx="5891">
                  <c:v>313.68477818606652</c:v>
                </c:pt>
                <c:pt idx="5892">
                  <c:v>313.69617057336421</c:v>
                </c:pt>
                <c:pt idx="5893">
                  <c:v>313.70756314576789</c:v>
                </c:pt>
                <c:pt idx="5894">
                  <c:v>313.71895590327358</c:v>
                </c:pt>
                <c:pt idx="5895">
                  <c:v>313.7303488458773</c:v>
                </c:pt>
                <c:pt idx="5896">
                  <c:v>313.74174197357502</c:v>
                </c:pt>
                <c:pt idx="5897">
                  <c:v>313.75313528636269</c:v>
                </c:pt>
                <c:pt idx="5898">
                  <c:v>313.76452878423623</c:v>
                </c:pt>
                <c:pt idx="5899">
                  <c:v>313.77592246719172</c:v>
                </c:pt>
                <c:pt idx="5900">
                  <c:v>313.78731633522494</c:v>
                </c:pt>
                <c:pt idx="5901">
                  <c:v>313.79871038833215</c:v>
                </c:pt>
                <c:pt idx="5902">
                  <c:v>313.81010462650909</c:v>
                </c:pt>
                <c:pt idx="5903">
                  <c:v>313.82149904975194</c:v>
                </c:pt>
                <c:pt idx="5904">
                  <c:v>313.83289365805661</c:v>
                </c:pt>
                <c:pt idx="5905">
                  <c:v>313.84428845141883</c:v>
                </c:pt>
                <c:pt idx="5906">
                  <c:v>313.85568342983487</c:v>
                </c:pt>
                <c:pt idx="5907">
                  <c:v>313.86707859330062</c:v>
                </c:pt>
                <c:pt idx="5908">
                  <c:v>313.8784739418121</c:v>
                </c:pt>
                <c:pt idx="5909">
                  <c:v>313.88986947536512</c:v>
                </c:pt>
                <c:pt idx="5910">
                  <c:v>313.90126519395585</c:v>
                </c:pt>
                <c:pt idx="5911">
                  <c:v>313.91266109758021</c:v>
                </c:pt>
                <c:pt idx="5912">
                  <c:v>313.92405718623405</c:v>
                </c:pt>
                <c:pt idx="5913">
                  <c:v>313.93545345991362</c:v>
                </c:pt>
                <c:pt idx="5914">
                  <c:v>313.94684991861453</c:v>
                </c:pt>
                <c:pt idx="5915">
                  <c:v>313.95824656233287</c:v>
                </c:pt>
                <c:pt idx="5916">
                  <c:v>313.96964339106495</c:v>
                </c:pt>
                <c:pt idx="5917">
                  <c:v>313.98104040480621</c:v>
                </c:pt>
                <c:pt idx="5918">
                  <c:v>313.99243760355301</c:v>
                </c:pt>
                <c:pt idx="5919">
                  <c:v>314.00383498730122</c:v>
                </c:pt>
                <c:pt idx="5920">
                  <c:v>314.01523255604684</c:v>
                </c:pt>
                <c:pt idx="5921">
                  <c:v>314.02663030978573</c:v>
                </c:pt>
                <c:pt idx="5922">
                  <c:v>314.03802824851391</c:v>
                </c:pt>
                <c:pt idx="5923">
                  <c:v>314.04942637222729</c:v>
                </c:pt>
                <c:pt idx="5924">
                  <c:v>314.06082468092211</c:v>
                </c:pt>
                <c:pt idx="5925">
                  <c:v>314.07222317459406</c:v>
                </c:pt>
                <c:pt idx="5926">
                  <c:v>314.08362185323926</c:v>
                </c:pt>
                <c:pt idx="5927">
                  <c:v>314.09502071685347</c:v>
                </c:pt>
                <c:pt idx="5928">
                  <c:v>314.10641976543297</c:v>
                </c:pt>
                <c:pt idx="5929">
                  <c:v>314.11781899897352</c:v>
                </c:pt>
                <c:pt idx="5930">
                  <c:v>314.12921841747135</c:v>
                </c:pt>
                <c:pt idx="5931">
                  <c:v>314.14061802092209</c:v>
                </c:pt>
                <c:pt idx="5932">
                  <c:v>314.15201780932188</c:v>
                </c:pt>
                <c:pt idx="5933">
                  <c:v>314.16341778266667</c:v>
                </c:pt>
                <c:pt idx="5934">
                  <c:v>314.17481794095249</c:v>
                </c:pt>
                <c:pt idx="5935">
                  <c:v>314.1862182841752</c:v>
                </c:pt>
                <c:pt idx="5936">
                  <c:v>314.1976188123308</c:v>
                </c:pt>
                <c:pt idx="5937">
                  <c:v>314.20901952541539</c:v>
                </c:pt>
                <c:pt idx="5938">
                  <c:v>314.22042042342474</c:v>
                </c:pt>
                <c:pt idx="5939">
                  <c:v>314.23182150635495</c:v>
                </c:pt>
                <c:pt idx="5940">
                  <c:v>314.24322277420202</c:v>
                </c:pt>
                <c:pt idx="5941">
                  <c:v>314.25462422696177</c:v>
                </c:pt>
                <c:pt idx="5942">
                  <c:v>314.26602586463042</c:v>
                </c:pt>
                <c:pt idx="5943">
                  <c:v>314.27742768720367</c:v>
                </c:pt>
                <c:pt idx="5944">
                  <c:v>314.28882969467764</c:v>
                </c:pt>
                <c:pt idx="5945">
                  <c:v>314.30023188704831</c:v>
                </c:pt>
                <c:pt idx="5946">
                  <c:v>314.31163426431152</c:v>
                </c:pt>
                <c:pt idx="5947">
                  <c:v>314.32303682646341</c:v>
                </c:pt>
                <c:pt idx="5948">
                  <c:v>314.33443957349976</c:v>
                </c:pt>
                <c:pt idx="5949">
                  <c:v>314.34584250541667</c:v>
                </c:pt>
                <c:pt idx="5950">
                  <c:v>314.35724562221003</c:v>
                </c:pt>
                <c:pt idx="5951">
                  <c:v>314.36864892387604</c:v>
                </c:pt>
                <c:pt idx="5952">
                  <c:v>314.38005241041043</c:v>
                </c:pt>
                <c:pt idx="5953">
                  <c:v>314.39145608180917</c:v>
                </c:pt>
                <c:pt idx="5954">
                  <c:v>314.40285993806833</c:v>
                </c:pt>
                <c:pt idx="5955">
                  <c:v>314.41426397918389</c:v>
                </c:pt>
                <c:pt idx="5956">
                  <c:v>314.42566820515168</c:v>
                </c:pt>
                <c:pt idx="5957">
                  <c:v>314.43707261596785</c:v>
                </c:pt>
                <c:pt idx="5958">
                  <c:v>314.44847721162824</c:v>
                </c:pt>
                <c:pt idx="5959">
                  <c:v>314.45988199212889</c:v>
                </c:pt>
                <c:pt idx="5960">
                  <c:v>314.47128695746568</c:v>
                </c:pt>
                <c:pt idx="5961">
                  <c:v>314.48269210763453</c:v>
                </c:pt>
                <c:pt idx="5962">
                  <c:v>314.49409744263158</c:v>
                </c:pt>
                <c:pt idx="5963">
                  <c:v>314.50550296245285</c:v>
                </c:pt>
                <c:pt idx="5964">
                  <c:v>314.51690866709407</c:v>
                </c:pt>
                <c:pt idx="5965">
                  <c:v>314.52831455655127</c:v>
                </c:pt>
                <c:pt idx="5966">
                  <c:v>314.53972063082074</c:v>
                </c:pt>
                <c:pt idx="5967">
                  <c:v>314.55112688989789</c:v>
                </c:pt>
                <c:pt idx="5968">
                  <c:v>314.56253333377913</c:v>
                </c:pt>
                <c:pt idx="5969">
                  <c:v>314.57393996246014</c:v>
                </c:pt>
                <c:pt idx="5970">
                  <c:v>314.58534677593713</c:v>
                </c:pt>
                <c:pt idx="5971">
                  <c:v>314.59675377420587</c:v>
                </c:pt>
                <c:pt idx="5972">
                  <c:v>314.60816095726256</c:v>
                </c:pt>
                <c:pt idx="5973">
                  <c:v>314.61956832510288</c:v>
                </c:pt>
                <c:pt idx="5974">
                  <c:v>314.63097587772302</c:v>
                </c:pt>
                <c:pt idx="5975">
                  <c:v>314.64238361511883</c:v>
                </c:pt>
                <c:pt idx="5976">
                  <c:v>314.65379153728622</c:v>
                </c:pt>
                <c:pt idx="5977">
                  <c:v>314.66519964422145</c:v>
                </c:pt>
                <c:pt idx="5978">
                  <c:v>314.67660793592012</c:v>
                </c:pt>
                <c:pt idx="5979">
                  <c:v>314.68801641237843</c:v>
                </c:pt>
                <c:pt idx="5980">
                  <c:v>314.69942507359218</c:v>
                </c:pt>
                <c:pt idx="5981">
                  <c:v>314.7108339195575</c:v>
                </c:pt>
                <c:pt idx="5982">
                  <c:v>314.72224295027024</c:v>
                </c:pt>
                <c:pt idx="5983">
                  <c:v>314.73365216572648</c:v>
                </c:pt>
                <c:pt idx="5984">
                  <c:v>314.74506156592201</c:v>
                </c:pt>
                <c:pt idx="5985">
                  <c:v>314.75647115085303</c:v>
                </c:pt>
                <c:pt idx="5986">
                  <c:v>314.76788092051527</c:v>
                </c:pt>
                <c:pt idx="5987">
                  <c:v>314.77929087490486</c:v>
                </c:pt>
                <c:pt idx="5988">
                  <c:v>314.79070101401766</c:v>
                </c:pt>
                <c:pt idx="5989">
                  <c:v>314.80211133784968</c:v>
                </c:pt>
                <c:pt idx="5990">
                  <c:v>314.8135218463969</c:v>
                </c:pt>
                <c:pt idx="5991">
                  <c:v>314.82493253965526</c:v>
                </c:pt>
                <c:pt idx="5992">
                  <c:v>314.83634341762081</c:v>
                </c:pt>
                <c:pt idx="5993">
                  <c:v>314.84775448028932</c:v>
                </c:pt>
                <c:pt idx="5994">
                  <c:v>314.85916572765689</c:v>
                </c:pt>
                <c:pt idx="5995">
                  <c:v>314.87057715971957</c:v>
                </c:pt>
                <c:pt idx="5996">
                  <c:v>314.88198877647307</c:v>
                </c:pt>
                <c:pt idx="5997">
                  <c:v>314.89340057791361</c:v>
                </c:pt>
                <c:pt idx="5998">
                  <c:v>314.904812564037</c:v>
                </c:pt>
                <c:pt idx="5999">
                  <c:v>314.91622473483915</c:v>
                </c:pt>
                <c:pt idx="6000">
                  <c:v>314.9276370903163</c:v>
                </c:pt>
                <c:pt idx="6001">
                  <c:v>314.93904963046413</c:v>
                </c:pt>
                <c:pt idx="6002">
                  <c:v>314.95046235527872</c:v>
                </c:pt>
                <c:pt idx="6003">
                  <c:v>314.96187526475609</c:v>
                </c:pt>
                <c:pt idx="6004">
                  <c:v>314.97328835889203</c:v>
                </c:pt>
                <c:pt idx="6005">
                  <c:v>314.98470163768263</c:v>
                </c:pt>
                <c:pt idx="6006">
                  <c:v>314.99611510112373</c:v>
                </c:pt>
                <c:pt idx="6007">
                  <c:v>315.00752874921159</c:v>
                </c:pt>
                <c:pt idx="6008">
                  <c:v>315.01894258194181</c:v>
                </c:pt>
                <c:pt idx="6009">
                  <c:v>315.03035659931066</c:v>
                </c:pt>
                <c:pt idx="6010">
                  <c:v>315.04177080131387</c:v>
                </c:pt>
                <c:pt idx="6011">
                  <c:v>315.05318518794746</c:v>
                </c:pt>
                <c:pt idx="6012">
                  <c:v>315.06459975920751</c:v>
                </c:pt>
                <c:pt idx="6013">
                  <c:v>315.07601451508981</c:v>
                </c:pt>
                <c:pt idx="6014">
                  <c:v>315.0874294555905</c:v>
                </c:pt>
                <c:pt idx="6015">
                  <c:v>315.09884458070536</c:v>
                </c:pt>
                <c:pt idx="6016">
                  <c:v>315.11025989043048</c:v>
                </c:pt>
                <c:pt idx="6017">
                  <c:v>315.12167538476172</c:v>
                </c:pt>
                <c:pt idx="6018">
                  <c:v>315.13309106369513</c:v>
                </c:pt>
                <c:pt idx="6019">
                  <c:v>315.14450692722664</c:v>
                </c:pt>
                <c:pt idx="6020">
                  <c:v>315.15592297535215</c:v>
                </c:pt>
                <c:pt idx="6021">
                  <c:v>315.1673392080678</c:v>
                </c:pt>
                <c:pt idx="6022">
                  <c:v>315.17875562536932</c:v>
                </c:pt>
                <c:pt idx="6023">
                  <c:v>315.19017222725284</c:v>
                </c:pt>
                <c:pt idx="6024">
                  <c:v>315.20158901371423</c:v>
                </c:pt>
                <c:pt idx="6025">
                  <c:v>315.21300598474943</c:v>
                </c:pt>
                <c:pt idx="6026">
                  <c:v>315.22442314035459</c:v>
                </c:pt>
                <c:pt idx="6027">
                  <c:v>315.23584048052544</c:v>
                </c:pt>
                <c:pt idx="6028">
                  <c:v>315.247258005258</c:v>
                </c:pt>
                <c:pt idx="6029">
                  <c:v>315.2586757145483</c:v>
                </c:pt>
                <c:pt idx="6030">
                  <c:v>315.2700936083923</c:v>
                </c:pt>
                <c:pt idx="6031">
                  <c:v>315.28151168678585</c:v>
                </c:pt>
                <c:pt idx="6032">
                  <c:v>315.29292994972502</c:v>
                </c:pt>
                <c:pt idx="6033">
                  <c:v>315.30434839720573</c:v>
                </c:pt>
                <c:pt idx="6034">
                  <c:v>315.31576702922388</c:v>
                </c:pt>
                <c:pt idx="6035">
                  <c:v>315.32718584577549</c:v>
                </c:pt>
                <c:pt idx="6036">
                  <c:v>315.33860484685664</c:v>
                </c:pt>
                <c:pt idx="6037">
                  <c:v>315.35002403246295</c:v>
                </c:pt>
                <c:pt idx="6038">
                  <c:v>315.36144340259085</c:v>
                </c:pt>
                <c:pt idx="6039">
                  <c:v>315.37286295723578</c:v>
                </c:pt>
                <c:pt idx="6040">
                  <c:v>315.38428269639411</c:v>
                </c:pt>
                <c:pt idx="6041">
                  <c:v>315.39570262006163</c:v>
                </c:pt>
                <c:pt idx="6042">
                  <c:v>315.40712272823424</c:v>
                </c:pt>
                <c:pt idx="6043">
                  <c:v>315.41854302090809</c:v>
                </c:pt>
                <c:pt idx="6044">
                  <c:v>315.42996349807891</c:v>
                </c:pt>
                <c:pt idx="6045">
                  <c:v>315.44138415974282</c:v>
                </c:pt>
                <c:pt idx="6046">
                  <c:v>315.45280500589564</c:v>
                </c:pt>
                <c:pt idx="6047">
                  <c:v>315.46422603653349</c:v>
                </c:pt>
                <c:pt idx="6048">
                  <c:v>315.47564725165228</c:v>
                </c:pt>
                <c:pt idx="6049">
                  <c:v>315.48706865124785</c:v>
                </c:pt>
                <c:pt idx="6050">
                  <c:v>315.49849023531635</c:v>
                </c:pt>
                <c:pt idx="6051">
                  <c:v>315.50991200385357</c:v>
                </c:pt>
                <c:pt idx="6052">
                  <c:v>315.52133395685553</c:v>
                </c:pt>
                <c:pt idx="6053">
                  <c:v>315.53275609431807</c:v>
                </c:pt>
                <c:pt idx="6054">
                  <c:v>315.5441784162374</c:v>
                </c:pt>
                <c:pt idx="6055">
                  <c:v>315.55560092260936</c:v>
                </c:pt>
                <c:pt idx="6056">
                  <c:v>315.5670236134298</c:v>
                </c:pt>
                <c:pt idx="6057">
                  <c:v>315.57844648869479</c:v>
                </c:pt>
                <c:pt idx="6058">
                  <c:v>315.58986954840003</c:v>
                </c:pt>
                <c:pt idx="6059">
                  <c:v>315.60129279254204</c:v>
                </c:pt>
                <c:pt idx="6060">
                  <c:v>315.61271622111633</c:v>
                </c:pt>
                <c:pt idx="6061">
                  <c:v>315.62413983411881</c:v>
                </c:pt>
                <c:pt idx="6062">
                  <c:v>315.63556363154578</c:v>
                </c:pt>
                <c:pt idx="6063">
                  <c:v>315.64698761339292</c:v>
                </c:pt>
                <c:pt idx="6064">
                  <c:v>315.65841177965626</c:v>
                </c:pt>
                <c:pt idx="6065">
                  <c:v>315.66983613033176</c:v>
                </c:pt>
                <c:pt idx="6066">
                  <c:v>315.68126066541532</c:v>
                </c:pt>
                <c:pt idx="6067">
                  <c:v>315.69268538490303</c:v>
                </c:pt>
                <c:pt idx="6068">
                  <c:v>315.70411028879073</c:v>
                </c:pt>
                <c:pt idx="6069">
                  <c:v>315.7155353770745</c:v>
                </c:pt>
                <c:pt idx="6070">
                  <c:v>315.72696064975008</c:v>
                </c:pt>
                <c:pt idx="6071">
                  <c:v>315.73838610681355</c:v>
                </c:pt>
                <c:pt idx="6072">
                  <c:v>315.74981174826104</c:v>
                </c:pt>
                <c:pt idx="6073">
                  <c:v>315.76123757408817</c:v>
                </c:pt>
                <c:pt idx="6074">
                  <c:v>315.77266358429114</c:v>
                </c:pt>
                <c:pt idx="6075">
                  <c:v>315.78408977886568</c:v>
                </c:pt>
                <c:pt idx="6076">
                  <c:v>315.79551615780798</c:v>
                </c:pt>
                <c:pt idx="6077">
                  <c:v>315.80694272111373</c:v>
                </c:pt>
                <c:pt idx="6078">
                  <c:v>315.81836946877922</c:v>
                </c:pt>
                <c:pt idx="6079">
                  <c:v>315.82979640080026</c:v>
                </c:pt>
                <c:pt idx="6080">
                  <c:v>315.84122351717264</c:v>
                </c:pt>
                <c:pt idx="6081">
                  <c:v>315.8526508178926</c:v>
                </c:pt>
                <c:pt idx="6082">
                  <c:v>315.86407830295576</c:v>
                </c:pt>
                <c:pt idx="6083">
                  <c:v>315.87550597235833</c:v>
                </c:pt>
                <c:pt idx="6084">
                  <c:v>315.8869338260962</c:v>
                </c:pt>
                <c:pt idx="6085">
                  <c:v>315.89836186416522</c:v>
                </c:pt>
                <c:pt idx="6086">
                  <c:v>315.9097900865616</c:v>
                </c:pt>
                <c:pt idx="6087">
                  <c:v>315.92121849328095</c:v>
                </c:pt>
                <c:pt idx="6088">
                  <c:v>315.93264708431957</c:v>
                </c:pt>
                <c:pt idx="6089">
                  <c:v>315.94407585967303</c:v>
                </c:pt>
                <c:pt idx="6090">
                  <c:v>315.95550481933765</c:v>
                </c:pt>
                <c:pt idx="6091">
                  <c:v>315.9669339633092</c:v>
                </c:pt>
                <c:pt idx="6092">
                  <c:v>315.97836329158355</c:v>
                </c:pt>
                <c:pt idx="6093">
                  <c:v>315.98979280415688</c:v>
                </c:pt>
                <c:pt idx="6094">
                  <c:v>316.00122250102493</c:v>
                </c:pt>
                <c:pt idx="6095">
                  <c:v>316.01265238218372</c:v>
                </c:pt>
                <c:pt idx="6096">
                  <c:v>316.02408244762933</c:v>
                </c:pt>
                <c:pt idx="6097">
                  <c:v>316.03551269735743</c:v>
                </c:pt>
                <c:pt idx="6098">
                  <c:v>316.04694313136423</c:v>
                </c:pt>
                <c:pt idx="6099">
                  <c:v>316.05837374964557</c:v>
                </c:pt>
                <c:pt idx="6100">
                  <c:v>316.06980455219735</c:v>
                </c:pt>
                <c:pt idx="6101">
                  <c:v>316.08123553901578</c:v>
                </c:pt>
                <c:pt idx="6102">
                  <c:v>316.09266671009647</c:v>
                </c:pt>
                <c:pt idx="6103">
                  <c:v>316.10409806543549</c:v>
                </c:pt>
                <c:pt idx="6104">
                  <c:v>316.11552960502888</c:v>
                </c:pt>
                <c:pt idx="6105">
                  <c:v>316.1269613288726</c:v>
                </c:pt>
                <c:pt idx="6106">
                  <c:v>316.13839323696254</c:v>
                </c:pt>
                <c:pt idx="6107">
                  <c:v>316.14982532929446</c:v>
                </c:pt>
                <c:pt idx="6108">
                  <c:v>316.16125760586465</c:v>
                </c:pt>
                <c:pt idx="6109">
                  <c:v>316.17269006666885</c:v>
                </c:pt>
                <c:pt idx="6110">
                  <c:v>316.18412271170308</c:v>
                </c:pt>
                <c:pt idx="6111">
                  <c:v>316.19555554096337</c:v>
                </c:pt>
                <c:pt idx="6112">
                  <c:v>316.20698855444533</c:v>
                </c:pt>
                <c:pt idx="6113">
                  <c:v>316.21842175214528</c:v>
                </c:pt>
                <c:pt idx="6114">
                  <c:v>316.22985513405905</c:v>
                </c:pt>
                <c:pt idx="6115">
                  <c:v>316.24128870018245</c:v>
                </c:pt>
                <c:pt idx="6116">
                  <c:v>316.25272245051178</c:v>
                </c:pt>
                <c:pt idx="6117">
                  <c:v>316.26415638504267</c:v>
                </c:pt>
                <c:pt idx="6118">
                  <c:v>316.27559050377113</c:v>
                </c:pt>
                <c:pt idx="6119">
                  <c:v>316.28702480669301</c:v>
                </c:pt>
                <c:pt idx="6120">
                  <c:v>316.29845929380468</c:v>
                </c:pt>
                <c:pt idx="6121">
                  <c:v>316.30989396510159</c:v>
                </c:pt>
                <c:pt idx="6122">
                  <c:v>316.32132882057988</c:v>
                </c:pt>
                <c:pt idx="6123">
                  <c:v>316.33276386023556</c:v>
                </c:pt>
                <c:pt idx="6124">
                  <c:v>316.34419908406454</c:v>
                </c:pt>
                <c:pt idx="6125">
                  <c:v>316.35563449206279</c:v>
                </c:pt>
                <c:pt idx="6126">
                  <c:v>316.3670700842261</c:v>
                </c:pt>
                <c:pt idx="6127">
                  <c:v>316.37850586055072</c:v>
                </c:pt>
                <c:pt idx="6128">
                  <c:v>316.38994182103232</c:v>
                </c:pt>
                <c:pt idx="6129">
                  <c:v>316.401377965667</c:v>
                </c:pt>
                <c:pt idx="6130">
                  <c:v>316.41281429445047</c:v>
                </c:pt>
                <c:pt idx="6131">
                  <c:v>316.42425080737911</c:v>
                </c:pt>
                <c:pt idx="6132">
                  <c:v>316.43568750444842</c:v>
                </c:pt>
                <c:pt idx="6133">
                  <c:v>316.44712438565466</c:v>
                </c:pt>
                <c:pt idx="6134">
                  <c:v>316.45856145099367</c:v>
                </c:pt>
                <c:pt idx="6135">
                  <c:v>316.46999870046136</c:v>
                </c:pt>
                <c:pt idx="6136">
                  <c:v>316.48143613405364</c:v>
                </c:pt>
                <c:pt idx="6137">
                  <c:v>316.49287375176658</c:v>
                </c:pt>
                <c:pt idx="6138">
                  <c:v>316.50431155359593</c:v>
                </c:pt>
                <c:pt idx="6139">
                  <c:v>316.51574953953792</c:v>
                </c:pt>
                <c:pt idx="6140">
                  <c:v>316.52718770958836</c:v>
                </c:pt>
                <c:pt idx="6141">
                  <c:v>316.53862606374315</c:v>
                </c:pt>
                <c:pt idx="6142">
                  <c:v>316.55006460199814</c:v>
                </c:pt>
                <c:pt idx="6143">
                  <c:v>316.56150332434953</c:v>
                </c:pt>
                <c:pt idx="6144">
                  <c:v>316.57294223079305</c:v>
                </c:pt>
                <c:pt idx="6145">
                  <c:v>316.58438132132483</c:v>
                </c:pt>
                <c:pt idx="6146">
                  <c:v>316.59582059594072</c:v>
                </c:pt>
                <c:pt idx="6147">
                  <c:v>316.60726005463664</c:v>
                </c:pt>
                <c:pt idx="6148">
                  <c:v>316.6186996974086</c:v>
                </c:pt>
                <c:pt idx="6149">
                  <c:v>316.63013952425234</c:v>
                </c:pt>
                <c:pt idx="6150">
                  <c:v>316.64157953516411</c:v>
                </c:pt>
                <c:pt idx="6151">
                  <c:v>316.6530197301397</c:v>
                </c:pt>
                <c:pt idx="6152">
                  <c:v>316.66446010917502</c:v>
                </c:pt>
                <c:pt idx="6153">
                  <c:v>316.67590067226598</c:v>
                </c:pt>
                <c:pt idx="6154">
                  <c:v>316.68734141940882</c:v>
                </c:pt>
                <c:pt idx="6155">
                  <c:v>316.698782350599</c:v>
                </c:pt>
                <c:pt idx="6156">
                  <c:v>316.71022346583294</c:v>
                </c:pt>
                <c:pt idx="6157">
                  <c:v>316.72166476510625</c:v>
                </c:pt>
                <c:pt idx="6158">
                  <c:v>316.7331062484152</c:v>
                </c:pt>
                <c:pt idx="6159">
                  <c:v>316.74454791575528</c:v>
                </c:pt>
                <c:pt idx="6160">
                  <c:v>316.75598976712274</c:v>
                </c:pt>
                <c:pt idx="6161">
                  <c:v>316.76743180251361</c:v>
                </c:pt>
                <c:pt idx="6162">
                  <c:v>316.77887402192357</c:v>
                </c:pt>
                <c:pt idx="6163">
                  <c:v>316.79031642534869</c:v>
                </c:pt>
                <c:pt idx="6164">
                  <c:v>316.80175901278488</c:v>
                </c:pt>
                <c:pt idx="6165">
                  <c:v>316.81320178422817</c:v>
                </c:pt>
                <c:pt idx="6166">
                  <c:v>316.8246447396744</c:v>
                </c:pt>
                <c:pt idx="6167">
                  <c:v>316.83608787911953</c:v>
                </c:pt>
                <c:pt idx="6168">
                  <c:v>316.84753120255965</c:v>
                </c:pt>
                <c:pt idx="6169">
                  <c:v>316.85897470999055</c:v>
                </c:pt>
                <c:pt idx="6170">
                  <c:v>316.87041840140813</c:v>
                </c:pt>
                <c:pt idx="6171">
                  <c:v>316.88186227680842</c:v>
                </c:pt>
                <c:pt idx="6172">
                  <c:v>316.89330633618738</c:v>
                </c:pt>
                <c:pt idx="6173">
                  <c:v>316.90475057954086</c:v>
                </c:pt>
                <c:pt idx="6174">
                  <c:v>316.91619500686488</c:v>
                </c:pt>
                <c:pt idx="6175">
                  <c:v>316.92763961815524</c:v>
                </c:pt>
                <c:pt idx="6176">
                  <c:v>316.93908441340812</c:v>
                </c:pt>
                <c:pt idx="6177">
                  <c:v>316.95052939261927</c:v>
                </c:pt>
                <c:pt idx="6178">
                  <c:v>316.96197455578482</c:v>
                </c:pt>
                <c:pt idx="6179">
                  <c:v>316.9734199029005</c:v>
                </c:pt>
                <c:pt idx="6180">
                  <c:v>316.9848654339624</c:v>
                </c:pt>
                <c:pt idx="6181">
                  <c:v>316.99631114896641</c:v>
                </c:pt>
                <c:pt idx="6182">
                  <c:v>317.00775704790846</c:v>
                </c:pt>
                <c:pt idx="6183">
                  <c:v>317.01920313078438</c:v>
                </c:pt>
                <c:pt idx="6184">
                  <c:v>317.03064939759037</c:v>
                </c:pt>
                <c:pt idx="6185">
                  <c:v>317.04209584832205</c:v>
                </c:pt>
                <c:pt idx="6186">
                  <c:v>317.05354248297562</c:v>
                </c:pt>
                <c:pt idx="6187">
                  <c:v>317.06498930154697</c:v>
                </c:pt>
                <c:pt idx="6188">
                  <c:v>317.07643630403209</c:v>
                </c:pt>
                <c:pt idx="6189">
                  <c:v>317.08788349042669</c:v>
                </c:pt>
                <c:pt idx="6190">
                  <c:v>317.09933086072692</c:v>
                </c:pt>
                <c:pt idx="6191">
                  <c:v>317.11077841492857</c:v>
                </c:pt>
                <c:pt idx="6192">
                  <c:v>317.12222615302784</c:v>
                </c:pt>
                <c:pt idx="6193">
                  <c:v>317.13367407502028</c:v>
                </c:pt>
                <c:pt idx="6194">
                  <c:v>317.14512218090209</c:v>
                </c:pt>
                <c:pt idx="6195">
                  <c:v>317.15657047066935</c:v>
                </c:pt>
                <c:pt idx="6196">
                  <c:v>317.16801894431762</c:v>
                </c:pt>
                <c:pt idx="6197">
                  <c:v>317.17946760184299</c:v>
                </c:pt>
                <c:pt idx="6198">
                  <c:v>317.19091644324163</c:v>
                </c:pt>
                <c:pt idx="6199">
                  <c:v>317.20236546850919</c:v>
                </c:pt>
                <c:pt idx="6200">
                  <c:v>317.21381467764166</c:v>
                </c:pt>
                <c:pt idx="6201">
                  <c:v>317.22526407063503</c:v>
                </c:pt>
                <c:pt idx="6202">
                  <c:v>317.23671364748526</c:v>
                </c:pt>
                <c:pt idx="6203">
                  <c:v>317.24816340818825</c:v>
                </c:pt>
                <c:pt idx="6204">
                  <c:v>317.25961335273985</c:v>
                </c:pt>
                <c:pt idx="6205">
                  <c:v>317.27106348113608</c:v>
                </c:pt>
                <c:pt idx="6206">
                  <c:v>317.28251379337303</c:v>
                </c:pt>
                <c:pt idx="6207">
                  <c:v>317.29396428944648</c:v>
                </c:pt>
                <c:pt idx="6208">
                  <c:v>317.30541496935228</c:v>
                </c:pt>
                <c:pt idx="6209">
                  <c:v>317.31686583308652</c:v>
                </c:pt>
                <c:pt idx="6210">
                  <c:v>317.32831688064516</c:v>
                </c:pt>
                <c:pt idx="6211">
                  <c:v>317.33976811202405</c:v>
                </c:pt>
                <c:pt idx="6212">
                  <c:v>317.35121952721903</c:v>
                </c:pt>
                <c:pt idx="6213">
                  <c:v>317.36267112622625</c:v>
                </c:pt>
                <c:pt idx="6214">
                  <c:v>317.37412290904149</c:v>
                </c:pt>
                <c:pt idx="6215">
                  <c:v>317.38557487566084</c:v>
                </c:pt>
                <c:pt idx="6216">
                  <c:v>317.39702702608002</c:v>
                </c:pt>
                <c:pt idx="6217">
                  <c:v>317.40847936029513</c:v>
                </c:pt>
                <c:pt idx="6218">
                  <c:v>317.41993187830207</c:v>
                </c:pt>
                <c:pt idx="6219">
                  <c:v>317.43138458009673</c:v>
                </c:pt>
                <c:pt idx="6220">
                  <c:v>317.44283746567515</c:v>
                </c:pt>
                <c:pt idx="6221">
                  <c:v>317.45429053503307</c:v>
                </c:pt>
                <c:pt idx="6222">
                  <c:v>317.46574378816661</c:v>
                </c:pt>
                <c:pt idx="6223">
                  <c:v>317.47719722507168</c:v>
                </c:pt>
                <c:pt idx="6224">
                  <c:v>317.48865084574413</c:v>
                </c:pt>
                <c:pt idx="6225">
                  <c:v>317.50010465018005</c:v>
                </c:pt>
                <c:pt idx="6226">
                  <c:v>317.51155863837528</c:v>
                </c:pt>
                <c:pt idx="6227">
                  <c:v>317.52301281032567</c:v>
                </c:pt>
                <c:pt idx="6228">
                  <c:v>317.53446716602718</c:v>
                </c:pt>
                <c:pt idx="6229">
                  <c:v>317.54592170547585</c:v>
                </c:pt>
                <c:pt idx="6230">
                  <c:v>317.55737642866762</c:v>
                </c:pt>
                <c:pt idx="6231">
                  <c:v>317.56883133559836</c:v>
                </c:pt>
                <c:pt idx="6232">
                  <c:v>317.58028642626397</c:v>
                </c:pt>
                <c:pt idx="6233">
                  <c:v>317.59174170066041</c:v>
                </c:pt>
                <c:pt idx="6234">
                  <c:v>317.60319715878364</c:v>
                </c:pt>
                <c:pt idx="6235">
                  <c:v>317.61465280062959</c:v>
                </c:pt>
                <c:pt idx="6236">
                  <c:v>317.6261086261942</c:v>
                </c:pt>
                <c:pt idx="6237">
                  <c:v>317.63756463547344</c:v>
                </c:pt>
                <c:pt idx="6238">
                  <c:v>317.64902082846305</c:v>
                </c:pt>
                <c:pt idx="6239">
                  <c:v>317.66047720515917</c:v>
                </c:pt>
                <c:pt idx="6240">
                  <c:v>317.67193376555781</c:v>
                </c:pt>
                <c:pt idx="6241">
                  <c:v>317.68339050965466</c:v>
                </c:pt>
                <c:pt idx="6242">
                  <c:v>317.69484743744567</c:v>
                </c:pt>
                <c:pt idx="6243">
                  <c:v>317.70630454892699</c:v>
                </c:pt>
                <c:pt idx="6244">
                  <c:v>317.7177618440943</c:v>
                </c:pt>
                <c:pt idx="6245">
                  <c:v>317.72921932294378</c:v>
                </c:pt>
                <c:pt idx="6246">
                  <c:v>317.74067698547117</c:v>
                </c:pt>
                <c:pt idx="6247">
                  <c:v>317.75213483167255</c:v>
                </c:pt>
                <c:pt idx="6248">
                  <c:v>317.76359286154366</c:v>
                </c:pt>
                <c:pt idx="6249">
                  <c:v>317.77505107508057</c:v>
                </c:pt>
                <c:pt idx="6250">
                  <c:v>317.78650947227931</c:v>
                </c:pt>
                <c:pt idx="6251">
                  <c:v>317.79796805313549</c:v>
                </c:pt>
                <c:pt idx="6252">
                  <c:v>317.80942681764537</c:v>
                </c:pt>
                <c:pt idx="6253">
                  <c:v>317.8208857658048</c:v>
                </c:pt>
                <c:pt idx="6254">
                  <c:v>317.83234489760969</c:v>
                </c:pt>
                <c:pt idx="6255">
                  <c:v>317.84380421305582</c:v>
                </c:pt>
                <c:pt idx="6256">
                  <c:v>317.85526371213928</c:v>
                </c:pt>
                <c:pt idx="6257">
                  <c:v>317.86672339485602</c:v>
                </c:pt>
                <c:pt idx="6258">
                  <c:v>317.87818326120174</c:v>
                </c:pt>
                <c:pt idx="6259">
                  <c:v>317.88964331117273</c:v>
                </c:pt>
                <c:pt idx="6260">
                  <c:v>317.90110354476479</c:v>
                </c:pt>
                <c:pt idx="6261">
                  <c:v>317.91256396197366</c:v>
                </c:pt>
                <c:pt idx="6262">
                  <c:v>317.92402456279552</c:v>
                </c:pt>
                <c:pt idx="6263">
                  <c:v>317.93548534722601</c:v>
                </c:pt>
                <c:pt idx="6264">
                  <c:v>317.94694631526147</c:v>
                </c:pt>
                <c:pt idx="6265">
                  <c:v>317.95840746689748</c:v>
                </c:pt>
                <c:pt idx="6266">
                  <c:v>317.96986880213018</c:v>
                </c:pt>
                <c:pt idx="6267">
                  <c:v>317.98133032095529</c:v>
                </c:pt>
                <c:pt idx="6268">
                  <c:v>317.99279202336908</c:v>
                </c:pt>
                <c:pt idx="6269">
                  <c:v>318.00425390936704</c:v>
                </c:pt>
                <c:pt idx="6270">
                  <c:v>318.01571597894548</c:v>
                </c:pt>
                <c:pt idx="6271">
                  <c:v>318.02717823210008</c:v>
                </c:pt>
                <c:pt idx="6272">
                  <c:v>318.03864066882693</c:v>
                </c:pt>
                <c:pt idx="6273">
                  <c:v>318.05010328912181</c:v>
                </c:pt>
                <c:pt idx="6274">
                  <c:v>318.06156609298085</c:v>
                </c:pt>
                <c:pt idx="6275">
                  <c:v>318.07302908039964</c:v>
                </c:pt>
                <c:pt idx="6276">
                  <c:v>318.08449225137451</c:v>
                </c:pt>
                <c:pt idx="6277">
                  <c:v>318.09595560590122</c:v>
                </c:pt>
                <c:pt idx="6278">
                  <c:v>318.10741914397568</c:v>
                </c:pt>
                <c:pt idx="6279">
                  <c:v>318.11888286559378</c:v>
                </c:pt>
                <c:pt idx="6280">
                  <c:v>318.13034677075143</c:v>
                </c:pt>
                <c:pt idx="6281">
                  <c:v>318.14181085944483</c:v>
                </c:pt>
                <c:pt idx="6282">
                  <c:v>318.15327513166943</c:v>
                </c:pt>
                <c:pt idx="6283">
                  <c:v>318.16473958742171</c:v>
                </c:pt>
                <c:pt idx="6284">
                  <c:v>318.17620422669705</c:v>
                </c:pt>
                <c:pt idx="6285">
                  <c:v>318.18766904949177</c:v>
                </c:pt>
                <c:pt idx="6286">
                  <c:v>318.19913405580178</c:v>
                </c:pt>
                <c:pt idx="6287">
                  <c:v>318.2105992456228</c:v>
                </c:pt>
                <c:pt idx="6288">
                  <c:v>318.22206461895087</c:v>
                </c:pt>
                <c:pt idx="6289">
                  <c:v>318.23353017578182</c:v>
                </c:pt>
                <c:pt idx="6290">
                  <c:v>318.24499591611169</c:v>
                </c:pt>
                <c:pt idx="6291">
                  <c:v>318.25646183993649</c:v>
                </c:pt>
                <c:pt idx="6292">
                  <c:v>318.26792794725196</c:v>
                </c:pt>
                <c:pt idx="6293">
                  <c:v>318.27939423805412</c:v>
                </c:pt>
                <c:pt idx="6294">
                  <c:v>318.29086071233888</c:v>
                </c:pt>
                <c:pt idx="6295">
                  <c:v>318.3023273701022</c:v>
                </c:pt>
                <c:pt idx="6296">
                  <c:v>318.31379421133977</c:v>
                </c:pt>
                <c:pt idx="6297">
                  <c:v>318.32526123604788</c:v>
                </c:pt>
                <c:pt idx="6298">
                  <c:v>318.33672844422239</c:v>
                </c:pt>
                <c:pt idx="6299">
                  <c:v>318.34819583585897</c:v>
                </c:pt>
                <c:pt idx="6300">
                  <c:v>318.35966341095377</c:v>
                </c:pt>
                <c:pt idx="6301">
                  <c:v>318.37113116950263</c:v>
                </c:pt>
                <c:pt idx="6302">
                  <c:v>318.38259911150158</c:v>
                </c:pt>
                <c:pt idx="6303">
                  <c:v>318.39406723694634</c:v>
                </c:pt>
                <c:pt idx="6304">
                  <c:v>318.40553554583317</c:v>
                </c:pt>
                <c:pt idx="6305">
                  <c:v>318.41700403815759</c:v>
                </c:pt>
                <c:pt idx="6306">
                  <c:v>318.42847271391571</c:v>
                </c:pt>
                <c:pt idx="6307">
                  <c:v>318.43994157310357</c:v>
                </c:pt>
                <c:pt idx="6308">
                  <c:v>318.45141061571701</c:v>
                </c:pt>
                <c:pt idx="6309">
                  <c:v>318.46287984175189</c:v>
                </c:pt>
                <c:pt idx="6310">
                  <c:v>318.47434925120399</c:v>
                </c:pt>
                <c:pt idx="6311">
                  <c:v>318.48581884406974</c:v>
                </c:pt>
                <c:pt idx="6312">
                  <c:v>318.49728862034453</c:v>
                </c:pt>
                <c:pt idx="6313">
                  <c:v>318.50875858002462</c:v>
                </c:pt>
                <c:pt idx="6314">
                  <c:v>318.52022872310579</c:v>
                </c:pt>
                <c:pt idx="6315">
                  <c:v>318.53169904958389</c:v>
                </c:pt>
                <c:pt idx="6316">
                  <c:v>318.54316955945507</c:v>
                </c:pt>
                <c:pt idx="6317">
                  <c:v>318.55464025271516</c:v>
                </c:pt>
                <c:pt idx="6318">
                  <c:v>318.56611112936002</c:v>
                </c:pt>
                <c:pt idx="6319">
                  <c:v>318.57758218938551</c:v>
                </c:pt>
                <c:pt idx="6320">
                  <c:v>318.58905343278775</c:v>
                </c:pt>
                <c:pt idx="6321">
                  <c:v>318.60052485956254</c:v>
                </c:pt>
                <c:pt idx="6322">
                  <c:v>318.61199646970579</c:v>
                </c:pt>
                <c:pt idx="6323">
                  <c:v>318.62346826321362</c:v>
                </c:pt>
                <c:pt idx="6324">
                  <c:v>318.63494024008151</c:v>
                </c:pt>
                <c:pt idx="6325">
                  <c:v>318.64641240030585</c:v>
                </c:pt>
                <c:pt idx="6326">
                  <c:v>318.65788474388239</c:v>
                </c:pt>
                <c:pt idx="6327">
                  <c:v>318.66935727080704</c:v>
                </c:pt>
                <c:pt idx="6328">
                  <c:v>318.6808299810757</c:v>
                </c:pt>
                <c:pt idx="6329">
                  <c:v>318.69230287468423</c:v>
                </c:pt>
                <c:pt idx="6330">
                  <c:v>318.70377595162876</c:v>
                </c:pt>
                <c:pt idx="6331">
                  <c:v>318.71524921190502</c:v>
                </c:pt>
                <c:pt idx="6332">
                  <c:v>318.72672265550904</c:v>
                </c:pt>
                <c:pt idx="6333">
                  <c:v>318.73819628243672</c:v>
                </c:pt>
                <c:pt idx="6334">
                  <c:v>318.74967009268397</c:v>
                </c:pt>
                <c:pt idx="6335">
                  <c:v>318.76114408624665</c:v>
                </c:pt>
                <c:pt idx="6336">
                  <c:v>318.77261826312082</c:v>
                </c:pt>
                <c:pt idx="6337">
                  <c:v>318.78409262330223</c:v>
                </c:pt>
                <c:pt idx="6338">
                  <c:v>318.79556716678701</c:v>
                </c:pt>
                <c:pt idx="6339">
                  <c:v>318.80704189357084</c:v>
                </c:pt>
                <c:pt idx="6340">
                  <c:v>318.81851680364991</c:v>
                </c:pt>
                <c:pt idx="6341">
                  <c:v>318.82999189701985</c:v>
                </c:pt>
                <c:pt idx="6342">
                  <c:v>318.84146717367679</c:v>
                </c:pt>
                <c:pt idx="6343">
                  <c:v>318.85294263361664</c:v>
                </c:pt>
                <c:pt idx="6344">
                  <c:v>318.86441827683518</c:v>
                </c:pt>
                <c:pt idx="6345">
                  <c:v>318.87589410332851</c:v>
                </c:pt>
                <c:pt idx="6346">
                  <c:v>318.88737011309235</c:v>
                </c:pt>
                <c:pt idx="6347">
                  <c:v>318.89884630612283</c:v>
                </c:pt>
                <c:pt idx="6348">
                  <c:v>318.91032268241565</c:v>
                </c:pt>
                <c:pt idx="6349">
                  <c:v>318.92179924196699</c:v>
                </c:pt>
                <c:pt idx="6350">
                  <c:v>318.93327598477259</c:v>
                </c:pt>
                <c:pt idx="6351">
                  <c:v>318.9447529108283</c:v>
                </c:pt>
                <c:pt idx="6352">
                  <c:v>318.95623002013031</c:v>
                </c:pt>
                <c:pt idx="6353">
                  <c:v>318.96770731267424</c:v>
                </c:pt>
                <c:pt idx="6354">
                  <c:v>318.97918478845628</c:v>
                </c:pt>
                <c:pt idx="6355">
                  <c:v>318.99066244747218</c:v>
                </c:pt>
                <c:pt idx="6356">
                  <c:v>319.00214028971777</c:v>
                </c:pt>
                <c:pt idx="6357">
                  <c:v>319.01361831518926</c:v>
                </c:pt>
                <c:pt idx="6358">
                  <c:v>319.02509652388233</c:v>
                </c:pt>
                <c:pt idx="6359">
                  <c:v>319.03657491579293</c:v>
                </c:pt>
                <c:pt idx="6360">
                  <c:v>319.0480534909172</c:v>
                </c:pt>
                <c:pt idx="6361">
                  <c:v>319.05953224925065</c:v>
                </c:pt>
                <c:pt idx="6362">
                  <c:v>319.07101119078953</c:v>
                </c:pt>
                <c:pt idx="6363">
                  <c:v>319.0824903155297</c:v>
                </c:pt>
                <c:pt idx="6364">
                  <c:v>319.09396962346682</c:v>
                </c:pt>
                <c:pt idx="6365">
                  <c:v>319.10544911459732</c:v>
                </c:pt>
                <c:pt idx="6366">
                  <c:v>319.11692878891671</c:v>
                </c:pt>
                <c:pt idx="6367">
                  <c:v>319.12840864642095</c:v>
                </c:pt>
                <c:pt idx="6368">
                  <c:v>319.13988868710612</c:v>
                </c:pt>
                <c:pt idx="6369">
                  <c:v>319.15136891096807</c:v>
                </c:pt>
                <c:pt idx="6370">
                  <c:v>319.16284931800254</c:v>
                </c:pt>
                <c:pt idx="6371">
                  <c:v>319.17432990820572</c:v>
                </c:pt>
                <c:pt idx="6372">
                  <c:v>319.18581068157334</c:v>
                </c:pt>
                <c:pt idx="6373">
                  <c:v>319.19729163810138</c:v>
                </c:pt>
                <c:pt idx="6374">
                  <c:v>319.20877277778584</c:v>
                </c:pt>
                <c:pt idx="6375">
                  <c:v>319.22025410062258</c:v>
                </c:pt>
                <c:pt idx="6376">
                  <c:v>319.23173560660734</c:v>
                </c:pt>
                <c:pt idx="6377">
                  <c:v>319.24321729573632</c:v>
                </c:pt>
                <c:pt idx="6378">
                  <c:v>319.25469916800523</c:v>
                </c:pt>
                <c:pt idx="6379">
                  <c:v>319.26618122341011</c:v>
                </c:pt>
                <c:pt idx="6380">
                  <c:v>319.27766346194676</c:v>
                </c:pt>
                <c:pt idx="6381">
                  <c:v>319.28914588361124</c:v>
                </c:pt>
                <c:pt idx="6382">
                  <c:v>319.30062848839935</c:v>
                </c:pt>
                <c:pt idx="6383">
                  <c:v>319.31211127630718</c:v>
                </c:pt>
                <c:pt idx="6384">
                  <c:v>319.32359424733033</c:v>
                </c:pt>
                <c:pt idx="6385">
                  <c:v>319.33507740146501</c:v>
                </c:pt>
                <c:pt idx="6386">
                  <c:v>319.34656073870696</c:v>
                </c:pt>
                <c:pt idx="6387">
                  <c:v>319.35804425905218</c:v>
                </c:pt>
                <c:pt idx="6388">
                  <c:v>319.36952796249653</c:v>
                </c:pt>
                <c:pt idx="6389">
                  <c:v>319.38101184903599</c:v>
                </c:pt>
                <c:pt idx="6390">
                  <c:v>319.39249591866644</c:v>
                </c:pt>
                <c:pt idx="6391">
                  <c:v>319.40398017138386</c:v>
                </c:pt>
                <c:pt idx="6392">
                  <c:v>319.41546460718411</c:v>
                </c:pt>
                <c:pt idx="6393">
                  <c:v>319.4269492260629</c:v>
                </c:pt>
                <c:pt idx="6394">
                  <c:v>319.43843402801656</c:v>
                </c:pt>
                <c:pt idx="6395">
                  <c:v>319.4499190130407</c:v>
                </c:pt>
                <c:pt idx="6396">
                  <c:v>319.46140418113134</c:v>
                </c:pt>
                <c:pt idx="6397">
                  <c:v>319.47288953228428</c:v>
                </c:pt>
                <c:pt idx="6398">
                  <c:v>319.48437506649572</c:v>
                </c:pt>
                <c:pt idx="6399">
                  <c:v>319.49586078376126</c:v>
                </c:pt>
                <c:pt idx="6400">
                  <c:v>319.50734668407688</c:v>
                </c:pt>
                <c:pt idx="6401">
                  <c:v>319.51883276743865</c:v>
                </c:pt>
                <c:pt idx="6402">
                  <c:v>319.53031903384232</c:v>
                </c:pt>
                <c:pt idx="6403">
                  <c:v>319.54180548328395</c:v>
                </c:pt>
                <c:pt idx="6404">
                  <c:v>319.5532921157594</c:v>
                </c:pt>
                <c:pt idx="6405">
                  <c:v>319.56477893126436</c:v>
                </c:pt>
                <c:pt idx="6406">
                  <c:v>319.57626592979517</c:v>
                </c:pt>
                <c:pt idx="6407">
                  <c:v>319.58775311134735</c:v>
                </c:pt>
                <c:pt idx="6408">
                  <c:v>319.5992404759171</c:v>
                </c:pt>
                <c:pt idx="6409">
                  <c:v>319.61072802350009</c:v>
                </c:pt>
                <c:pt idx="6410">
                  <c:v>319.62221575409234</c:v>
                </c:pt>
                <c:pt idx="6411">
                  <c:v>319.63370366768987</c:v>
                </c:pt>
                <c:pt idx="6412">
                  <c:v>319.64519176428848</c:v>
                </c:pt>
                <c:pt idx="6413">
                  <c:v>319.65668004388397</c:v>
                </c:pt>
                <c:pt idx="6414">
                  <c:v>319.66816850647245</c:v>
                </c:pt>
                <c:pt idx="6415">
                  <c:v>319.67965715204986</c:v>
                </c:pt>
                <c:pt idx="6416">
                  <c:v>319.69114598061191</c:v>
                </c:pt>
                <c:pt idx="6417">
                  <c:v>319.70263499215469</c:v>
                </c:pt>
                <c:pt idx="6418">
                  <c:v>319.71412418667398</c:v>
                </c:pt>
                <c:pt idx="6419">
                  <c:v>319.72561356416577</c:v>
                </c:pt>
                <c:pt idx="6420">
                  <c:v>319.73710312462583</c:v>
                </c:pt>
                <c:pt idx="6421">
                  <c:v>319.74859286805025</c:v>
                </c:pt>
                <c:pt idx="6422">
                  <c:v>319.76008279443488</c:v>
                </c:pt>
                <c:pt idx="6423">
                  <c:v>319.77157290377568</c:v>
                </c:pt>
                <c:pt idx="6424">
                  <c:v>319.78306319606855</c:v>
                </c:pt>
                <c:pt idx="6425">
                  <c:v>319.7945536713093</c:v>
                </c:pt>
                <c:pt idx="6426">
                  <c:v>319.80604432949383</c:v>
                </c:pt>
                <c:pt idx="6427">
                  <c:v>319.81753517061821</c:v>
                </c:pt>
                <c:pt idx="6428">
                  <c:v>319.82902619467825</c:v>
                </c:pt>
                <c:pt idx="6429">
                  <c:v>319.8405174016699</c:v>
                </c:pt>
                <c:pt idx="6430">
                  <c:v>319.85200879158896</c:v>
                </c:pt>
                <c:pt idx="6431">
                  <c:v>319.86350036443156</c:v>
                </c:pt>
                <c:pt idx="6432">
                  <c:v>319.87499212019344</c:v>
                </c:pt>
                <c:pt idx="6433">
                  <c:v>319.88648405887039</c:v>
                </c:pt>
                <c:pt idx="6434">
                  <c:v>319.89797618045867</c:v>
                </c:pt>
                <c:pt idx="6435">
                  <c:v>319.90946848495389</c:v>
                </c:pt>
                <c:pt idx="6436">
                  <c:v>319.92096097235202</c:v>
                </c:pt>
                <c:pt idx="6437">
                  <c:v>319.93245364264919</c:v>
                </c:pt>
                <c:pt idx="6438">
                  <c:v>319.94394649584086</c:v>
                </c:pt>
                <c:pt idx="6439">
                  <c:v>319.95543953192339</c:v>
                </c:pt>
                <c:pt idx="6440">
                  <c:v>319.96693275089245</c:v>
                </c:pt>
                <c:pt idx="6441">
                  <c:v>319.97842615274408</c:v>
                </c:pt>
                <c:pt idx="6442">
                  <c:v>319.989919737474</c:v>
                </c:pt>
                <c:pt idx="6443">
                  <c:v>320.0014135050784</c:v>
                </c:pt>
                <c:pt idx="6444">
                  <c:v>320.01290745555298</c:v>
                </c:pt>
                <c:pt idx="6445">
                  <c:v>320.02440158889357</c:v>
                </c:pt>
                <c:pt idx="6446">
                  <c:v>320.03589590509625</c:v>
                </c:pt>
                <c:pt idx="6447">
                  <c:v>320.04739040415694</c:v>
                </c:pt>
                <c:pt idx="6448">
                  <c:v>320.05888508607143</c:v>
                </c:pt>
                <c:pt idx="6449">
                  <c:v>320.07037995083573</c:v>
                </c:pt>
                <c:pt idx="6450">
                  <c:v>320.08187499844564</c:v>
                </c:pt>
                <c:pt idx="6451">
                  <c:v>320.09337022889713</c:v>
                </c:pt>
                <c:pt idx="6452">
                  <c:v>320.1048656421861</c:v>
                </c:pt>
                <c:pt idx="6453">
                  <c:v>320.11636123830851</c:v>
                </c:pt>
                <c:pt idx="6454">
                  <c:v>320.12785701726028</c:v>
                </c:pt>
                <c:pt idx="6455">
                  <c:v>320.13935297903708</c:v>
                </c:pt>
                <c:pt idx="6456">
                  <c:v>320.15084912363523</c:v>
                </c:pt>
                <c:pt idx="6457">
                  <c:v>320.16234545105016</c:v>
                </c:pt>
                <c:pt idx="6458">
                  <c:v>320.17384196127819</c:v>
                </c:pt>
                <c:pt idx="6459">
                  <c:v>320.18533865431499</c:v>
                </c:pt>
                <c:pt idx="6460">
                  <c:v>320.19683553015648</c:v>
                </c:pt>
                <c:pt idx="6461">
                  <c:v>320.20833258879873</c:v>
                </c:pt>
                <c:pt idx="6462">
                  <c:v>320.21982983023753</c:v>
                </c:pt>
                <c:pt idx="6463">
                  <c:v>320.23132725446868</c:v>
                </c:pt>
                <c:pt idx="6464">
                  <c:v>320.24282486148826</c:v>
                </c:pt>
                <c:pt idx="6465">
                  <c:v>320.25432265129211</c:v>
                </c:pt>
                <c:pt idx="6466">
                  <c:v>320.2658206238761</c:v>
                </c:pt>
                <c:pt idx="6467">
                  <c:v>320.27731877923617</c:v>
                </c:pt>
                <c:pt idx="6468">
                  <c:v>320.28881711736835</c:v>
                </c:pt>
                <c:pt idx="6469">
                  <c:v>320.30031563826827</c:v>
                </c:pt>
                <c:pt idx="6470">
                  <c:v>320.31181434193206</c:v>
                </c:pt>
                <c:pt idx="6471">
                  <c:v>320.32331322835569</c:v>
                </c:pt>
                <c:pt idx="6472">
                  <c:v>320.33481229753477</c:v>
                </c:pt>
                <c:pt idx="6473">
                  <c:v>320.34631154946538</c:v>
                </c:pt>
                <c:pt idx="6474">
                  <c:v>320.35781098414338</c:v>
                </c:pt>
                <c:pt idx="6475">
                  <c:v>320.36931060156473</c:v>
                </c:pt>
                <c:pt idx="6476">
                  <c:v>320.38081040172528</c:v>
                </c:pt>
                <c:pt idx="6477">
                  <c:v>320.39231038462111</c:v>
                </c:pt>
                <c:pt idx="6478">
                  <c:v>320.40381055024784</c:v>
                </c:pt>
                <c:pt idx="6479">
                  <c:v>320.4153108986016</c:v>
                </c:pt>
                <c:pt idx="6480">
                  <c:v>320.42681142967814</c:v>
                </c:pt>
                <c:pt idx="6481">
                  <c:v>320.43831214347347</c:v>
                </c:pt>
                <c:pt idx="6482">
                  <c:v>320.44981303998333</c:v>
                </c:pt>
                <c:pt idx="6483">
                  <c:v>320.46131411920391</c:v>
                </c:pt>
                <c:pt idx="6484">
                  <c:v>320.47281538113083</c:v>
                </c:pt>
                <c:pt idx="6485">
                  <c:v>320.48431682576017</c:v>
                </c:pt>
                <c:pt idx="6486">
                  <c:v>320.49581845308791</c:v>
                </c:pt>
                <c:pt idx="6487">
                  <c:v>320.50732026310965</c:v>
                </c:pt>
                <c:pt idx="6488">
                  <c:v>320.51882225582142</c:v>
                </c:pt>
                <c:pt idx="6489">
                  <c:v>320.53032443121936</c:v>
                </c:pt>
                <c:pt idx="6490">
                  <c:v>320.54182678929891</c:v>
                </c:pt>
                <c:pt idx="6491">
                  <c:v>320.5533293300565</c:v>
                </c:pt>
                <c:pt idx="6492">
                  <c:v>320.56483205348775</c:v>
                </c:pt>
                <c:pt idx="6493">
                  <c:v>320.57633495958839</c:v>
                </c:pt>
                <c:pt idx="6494">
                  <c:v>320.5878380483548</c:v>
                </c:pt>
                <c:pt idx="6495">
                  <c:v>320.59934131978241</c:v>
                </c:pt>
                <c:pt idx="6496">
                  <c:v>320.61084477386737</c:v>
                </c:pt>
                <c:pt idx="6497">
                  <c:v>320.62234841060558</c:v>
                </c:pt>
                <c:pt idx="6498">
                  <c:v>320.63385222999273</c:v>
                </c:pt>
                <c:pt idx="6499">
                  <c:v>320.64535623202499</c:v>
                </c:pt>
                <c:pt idx="6500">
                  <c:v>320.65686041669818</c:v>
                </c:pt>
                <c:pt idx="6501">
                  <c:v>320.66836478400796</c:v>
                </c:pt>
                <c:pt idx="6502">
                  <c:v>320.67986933395076</c:v>
                </c:pt>
                <c:pt idx="6503">
                  <c:v>320.69137406652203</c:v>
                </c:pt>
                <c:pt idx="6504">
                  <c:v>320.70287898171773</c:v>
                </c:pt>
                <c:pt idx="6505">
                  <c:v>320.714384079534</c:v>
                </c:pt>
                <c:pt idx="6506">
                  <c:v>320.72588935996646</c:v>
                </c:pt>
                <c:pt idx="6507">
                  <c:v>320.73739482301113</c:v>
                </c:pt>
                <c:pt idx="6508">
                  <c:v>320.74890046866392</c:v>
                </c:pt>
                <c:pt idx="6509">
                  <c:v>320.76040629692073</c:v>
                </c:pt>
                <c:pt idx="6510">
                  <c:v>320.77191230777748</c:v>
                </c:pt>
                <c:pt idx="6511">
                  <c:v>320.78341850123007</c:v>
                </c:pt>
                <c:pt idx="6512">
                  <c:v>320.79492487727435</c:v>
                </c:pt>
                <c:pt idx="6513">
                  <c:v>320.80643143590618</c:v>
                </c:pt>
                <c:pt idx="6514">
                  <c:v>320.81793817712156</c:v>
                </c:pt>
                <c:pt idx="6515">
                  <c:v>320.82944510091636</c:v>
                </c:pt>
                <c:pt idx="6516">
                  <c:v>320.84095220728653</c:v>
                </c:pt>
                <c:pt idx="6517">
                  <c:v>320.85245949622777</c:v>
                </c:pt>
                <c:pt idx="6518">
                  <c:v>320.8639669677363</c:v>
                </c:pt>
                <c:pt idx="6519">
                  <c:v>320.87547462180777</c:v>
                </c:pt>
                <c:pt idx="6520">
                  <c:v>320.88698245843807</c:v>
                </c:pt>
                <c:pt idx="6521">
                  <c:v>320.89849047762323</c:v>
                </c:pt>
                <c:pt idx="6522">
                  <c:v>320.90999867935909</c:v>
                </c:pt>
                <c:pt idx="6523">
                  <c:v>320.92150706364157</c:v>
                </c:pt>
                <c:pt idx="6524">
                  <c:v>320.93301563046657</c:v>
                </c:pt>
                <c:pt idx="6525">
                  <c:v>320.94452437983</c:v>
                </c:pt>
                <c:pt idx="6526">
                  <c:v>320.95603331172771</c:v>
                </c:pt>
                <c:pt idx="6527">
                  <c:v>320.9675424261556</c:v>
                </c:pt>
                <c:pt idx="6528">
                  <c:v>320.97905172310965</c:v>
                </c:pt>
                <c:pt idx="6529">
                  <c:v>320.99056120258564</c:v>
                </c:pt>
                <c:pt idx="6530">
                  <c:v>321.00207086457954</c:v>
                </c:pt>
                <c:pt idx="6531">
                  <c:v>321.01358070908725</c:v>
                </c:pt>
                <c:pt idx="6532">
                  <c:v>321.02509073610463</c:v>
                </c:pt>
                <c:pt idx="6533">
                  <c:v>321.03660094562758</c:v>
                </c:pt>
                <c:pt idx="6534">
                  <c:v>321.04811133765202</c:v>
                </c:pt>
                <c:pt idx="6535">
                  <c:v>321.05962191217395</c:v>
                </c:pt>
                <c:pt idx="6536">
                  <c:v>321.07113266918907</c:v>
                </c:pt>
                <c:pt idx="6537">
                  <c:v>321.08264360869333</c:v>
                </c:pt>
                <c:pt idx="6538">
                  <c:v>321.0941547306827</c:v>
                </c:pt>
                <c:pt idx="6539">
                  <c:v>321.10566603515315</c:v>
                </c:pt>
                <c:pt idx="6540">
                  <c:v>321.11717752210041</c:v>
                </c:pt>
                <c:pt idx="6541">
                  <c:v>321.12868919152038</c:v>
                </c:pt>
                <c:pt idx="6542">
                  <c:v>321.14020104340898</c:v>
                </c:pt>
                <c:pt idx="6543">
                  <c:v>321.15171307776228</c:v>
                </c:pt>
                <c:pt idx="6544">
                  <c:v>321.16322529457597</c:v>
                </c:pt>
                <c:pt idx="6545">
                  <c:v>321.17473769384588</c:v>
                </c:pt>
                <c:pt idx="6546">
                  <c:v>321.18625027556811</c:v>
                </c:pt>
                <c:pt idx="6547">
                  <c:v>321.19776303973862</c:v>
                </c:pt>
                <c:pt idx="6548">
                  <c:v>321.20927598635308</c:v>
                </c:pt>
                <c:pt idx="6549">
                  <c:v>321.22078911540746</c:v>
                </c:pt>
                <c:pt idx="6550">
                  <c:v>321.23230242689783</c:v>
                </c:pt>
                <c:pt idx="6551">
                  <c:v>321.24381592081971</c:v>
                </c:pt>
                <c:pt idx="6552">
                  <c:v>321.25532959716935</c:v>
                </c:pt>
                <c:pt idx="6553">
                  <c:v>321.26684345594242</c:v>
                </c:pt>
                <c:pt idx="6554">
                  <c:v>321.27835749713489</c:v>
                </c:pt>
                <c:pt idx="6555">
                  <c:v>321.28987172074278</c:v>
                </c:pt>
                <c:pt idx="6556">
                  <c:v>321.30138612676183</c:v>
                </c:pt>
                <c:pt idx="6557">
                  <c:v>321.31290071518799</c:v>
                </c:pt>
                <c:pt idx="6558">
                  <c:v>321.32441548601707</c:v>
                </c:pt>
                <c:pt idx="6559">
                  <c:v>321.33593043924503</c:v>
                </c:pt>
                <c:pt idx="6560">
                  <c:v>321.347445574868</c:v>
                </c:pt>
                <c:pt idx="6561">
                  <c:v>321.35896089288127</c:v>
                </c:pt>
                <c:pt idx="6562">
                  <c:v>321.37047639328136</c:v>
                </c:pt>
                <c:pt idx="6563">
                  <c:v>321.38199207606391</c:v>
                </c:pt>
                <c:pt idx="6564">
                  <c:v>321.39350794122481</c:v>
                </c:pt>
                <c:pt idx="6565">
                  <c:v>321.40502398875998</c:v>
                </c:pt>
                <c:pt idx="6566">
                  <c:v>321.4165402186652</c:v>
                </c:pt>
                <c:pt idx="6567">
                  <c:v>321.42805663093651</c:v>
                </c:pt>
                <c:pt idx="6568">
                  <c:v>321.43957322556969</c:v>
                </c:pt>
                <c:pt idx="6569">
                  <c:v>321.45109000256082</c:v>
                </c:pt>
                <c:pt idx="6570">
                  <c:v>321.46260696190569</c:v>
                </c:pt>
                <c:pt idx="6571">
                  <c:v>321.4741241036001</c:v>
                </c:pt>
                <c:pt idx="6572">
                  <c:v>321.48564142763996</c:v>
                </c:pt>
                <c:pt idx="6573">
                  <c:v>321.49715893402129</c:v>
                </c:pt>
                <c:pt idx="6574">
                  <c:v>321.50867662273993</c:v>
                </c:pt>
                <c:pt idx="6575">
                  <c:v>321.52019449379168</c:v>
                </c:pt>
                <c:pt idx="6576">
                  <c:v>321.53171254717262</c:v>
                </c:pt>
                <c:pt idx="6577">
                  <c:v>321.54323078287842</c:v>
                </c:pt>
                <c:pt idx="6578">
                  <c:v>321.55474920090506</c:v>
                </c:pt>
                <c:pt idx="6579">
                  <c:v>321.56626780124861</c:v>
                </c:pt>
                <c:pt idx="6580">
                  <c:v>321.5777865839047</c:v>
                </c:pt>
                <c:pt idx="6581">
                  <c:v>321.58930554886928</c:v>
                </c:pt>
                <c:pt idx="6582">
                  <c:v>321.60082469613837</c:v>
                </c:pt>
                <c:pt idx="6583">
                  <c:v>321.61234402570784</c:v>
                </c:pt>
                <c:pt idx="6584">
                  <c:v>321.62386353757336</c:v>
                </c:pt>
                <c:pt idx="6585">
                  <c:v>321.63538323173117</c:v>
                </c:pt>
                <c:pt idx="6586">
                  <c:v>321.64690310817679</c:v>
                </c:pt>
                <c:pt idx="6587">
                  <c:v>321.65842316690646</c:v>
                </c:pt>
                <c:pt idx="6588">
                  <c:v>321.66994340791587</c:v>
                </c:pt>
                <c:pt idx="6589">
                  <c:v>321.68146383120086</c:v>
                </c:pt>
                <c:pt idx="6590">
                  <c:v>321.69298443675746</c:v>
                </c:pt>
                <c:pt idx="6591">
                  <c:v>321.70450522458151</c:v>
                </c:pt>
                <c:pt idx="6592">
                  <c:v>321.71602619466887</c:v>
                </c:pt>
                <c:pt idx="6593">
                  <c:v>321.72754734701556</c:v>
                </c:pt>
                <c:pt idx="6594">
                  <c:v>321.73906868161731</c:v>
                </c:pt>
                <c:pt idx="6595">
                  <c:v>321.75059019847021</c:v>
                </c:pt>
                <c:pt idx="6596">
                  <c:v>321.76211189756981</c:v>
                </c:pt>
                <c:pt idx="6597">
                  <c:v>321.77363377891226</c:v>
                </c:pt>
                <c:pt idx="6598">
                  <c:v>321.7851558424934</c:v>
                </c:pt>
                <c:pt idx="6599">
                  <c:v>321.79667808830919</c:v>
                </c:pt>
                <c:pt idx="6600">
                  <c:v>321.80820051635533</c:v>
                </c:pt>
                <c:pt idx="6601">
                  <c:v>321.81972312662788</c:v>
                </c:pt>
                <c:pt idx="6602">
                  <c:v>321.83124591912264</c:v>
                </c:pt>
                <c:pt idx="6603">
                  <c:v>321.84276889383563</c:v>
                </c:pt>
                <c:pt idx="6604">
                  <c:v>321.85429205076247</c:v>
                </c:pt>
                <c:pt idx="6605">
                  <c:v>321.86581538989935</c:v>
                </c:pt>
                <c:pt idx="6606">
                  <c:v>321.87733891124208</c:v>
                </c:pt>
                <c:pt idx="6607">
                  <c:v>321.88886261478632</c:v>
                </c:pt>
                <c:pt idx="6608">
                  <c:v>321.90038650052833</c:v>
                </c:pt>
                <c:pt idx="6609">
                  <c:v>321.91191056846372</c:v>
                </c:pt>
                <c:pt idx="6610">
                  <c:v>321.92343481858842</c:v>
                </c:pt>
                <c:pt idx="6611">
                  <c:v>321.93495925089843</c:v>
                </c:pt>
                <c:pt idx="6612">
                  <c:v>321.9464838653895</c:v>
                </c:pt>
                <c:pt idx="6613">
                  <c:v>321.95800866205758</c:v>
                </c:pt>
                <c:pt idx="6614">
                  <c:v>321.96953364089853</c:v>
                </c:pt>
                <c:pt idx="6615">
                  <c:v>321.98105880190843</c:v>
                </c:pt>
                <c:pt idx="6616">
                  <c:v>321.9925841450829</c:v>
                </c:pt>
                <c:pt idx="6617">
                  <c:v>322.00410967041796</c:v>
                </c:pt>
                <c:pt idx="6618">
                  <c:v>322.01563537790952</c:v>
                </c:pt>
                <c:pt idx="6619">
                  <c:v>322.02716126755348</c:v>
                </c:pt>
                <c:pt idx="6620">
                  <c:v>322.03868733934547</c:v>
                </c:pt>
                <c:pt idx="6621">
                  <c:v>322.05021359328174</c:v>
                </c:pt>
                <c:pt idx="6622">
                  <c:v>322.06174002935791</c:v>
                </c:pt>
                <c:pt idx="6623">
                  <c:v>322.07326664757005</c:v>
                </c:pt>
                <c:pt idx="6624">
                  <c:v>322.08479344791397</c:v>
                </c:pt>
                <c:pt idx="6625">
                  <c:v>322.09632043038556</c:v>
                </c:pt>
                <c:pt idx="6626">
                  <c:v>322.10784759498057</c:v>
                </c:pt>
                <c:pt idx="6627">
                  <c:v>322.11937494169518</c:v>
                </c:pt>
                <c:pt idx="6628">
                  <c:v>322.13090247052514</c:v>
                </c:pt>
                <c:pt idx="6629">
                  <c:v>322.14243018146624</c:v>
                </c:pt>
                <c:pt idx="6630">
                  <c:v>322.15395807451432</c:v>
                </c:pt>
                <c:pt idx="6631">
                  <c:v>322.16548614966553</c:v>
                </c:pt>
                <c:pt idx="6632">
                  <c:v>322.17701440691565</c:v>
                </c:pt>
                <c:pt idx="6633">
                  <c:v>322.18854284626036</c:v>
                </c:pt>
                <c:pt idx="6634">
                  <c:v>322.20007146769586</c:v>
                </c:pt>
                <c:pt idx="6635">
                  <c:v>322.21160027121783</c:v>
                </c:pt>
                <c:pt idx="6636">
                  <c:v>322.22312925682223</c:v>
                </c:pt>
                <c:pt idx="6637">
                  <c:v>322.23465842450497</c:v>
                </c:pt>
                <c:pt idx="6638">
                  <c:v>322.24618777426173</c:v>
                </c:pt>
                <c:pt idx="6639">
                  <c:v>322.25771730608864</c:v>
                </c:pt>
                <c:pt idx="6640">
                  <c:v>322.26924701998149</c:v>
                </c:pt>
                <c:pt idx="6641">
                  <c:v>322.28077691593631</c:v>
                </c:pt>
                <c:pt idx="6642">
                  <c:v>322.29230699394873</c:v>
                </c:pt>
                <c:pt idx="6643">
                  <c:v>322.30383725401475</c:v>
                </c:pt>
                <c:pt idx="6644">
                  <c:v>322.31536769613029</c:v>
                </c:pt>
                <c:pt idx="6645">
                  <c:v>322.32689832029126</c:v>
                </c:pt>
                <c:pt idx="6646">
                  <c:v>322.33842912649339</c:v>
                </c:pt>
                <c:pt idx="6647">
                  <c:v>322.34996011473271</c:v>
                </c:pt>
                <c:pt idx="6648">
                  <c:v>322.36149128500506</c:v>
                </c:pt>
                <c:pt idx="6649">
                  <c:v>322.37302263730629</c:v>
                </c:pt>
                <c:pt idx="6650">
                  <c:v>322.38455417163237</c:v>
                </c:pt>
                <c:pt idx="6651">
                  <c:v>322.39608588797904</c:v>
                </c:pt>
                <c:pt idx="6652">
                  <c:v>322.40761778634248</c:v>
                </c:pt>
                <c:pt idx="6653">
                  <c:v>322.41914986671821</c:v>
                </c:pt>
                <c:pt idx="6654">
                  <c:v>322.43068212910214</c:v>
                </c:pt>
                <c:pt idx="6655">
                  <c:v>322.44221457349045</c:v>
                </c:pt>
                <c:pt idx="6656">
                  <c:v>322.45374719987888</c:v>
                </c:pt>
                <c:pt idx="6657">
                  <c:v>322.46528000826316</c:v>
                </c:pt>
                <c:pt idx="6658">
                  <c:v>322.47681299863945</c:v>
                </c:pt>
                <c:pt idx="6659">
                  <c:v>322.48834617100334</c:v>
                </c:pt>
                <c:pt idx="6660">
                  <c:v>322.49987952535099</c:v>
                </c:pt>
                <c:pt idx="6661">
                  <c:v>322.51141306167801</c:v>
                </c:pt>
                <c:pt idx="6662">
                  <c:v>322.52294677998054</c:v>
                </c:pt>
                <c:pt idx="6663">
                  <c:v>322.53448068025426</c:v>
                </c:pt>
                <c:pt idx="6664">
                  <c:v>322.54601476249519</c:v>
                </c:pt>
                <c:pt idx="6665">
                  <c:v>322.55754902669912</c:v>
                </c:pt>
                <c:pt idx="6666">
                  <c:v>322.56908347286196</c:v>
                </c:pt>
                <c:pt idx="6667">
                  <c:v>322.58061810097968</c:v>
                </c:pt>
                <c:pt idx="6668">
                  <c:v>322.59215291104795</c:v>
                </c:pt>
                <c:pt idx="6669">
                  <c:v>322.60368790306291</c:v>
                </c:pt>
                <c:pt idx="6670">
                  <c:v>322.61522307702023</c:v>
                </c:pt>
                <c:pt idx="6671">
                  <c:v>322.62675843291601</c:v>
                </c:pt>
                <c:pt idx="6672">
                  <c:v>322.63829397074585</c:v>
                </c:pt>
                <c:pt idx="6673">
                  <c:v>322.64982969050584</c:v>
                </c:pt>
                <c:pt idx="6674">
                  <c:v>322.66136559219183</c:v>
                </c:pt>
                <c:pt idx="6675">
                  <c:v>322.67290167579955</c:v>
                </c:pt>
                <c:pt idx="6676">
                  <c:v>322.68443794132509</c:v>
                </c:pt>
                <c:pt idx="6677">
                  <c:v>322.69597438876428</c:v>
                </c:pt>
                <c:pt idx="6678">
                  <c:v>322.70751101811288</c:v>
                </c:pt>
                <c:pt idx="6679">
                  <c:v>322.71904782936684</c:v>
                </c:pt>
                <c:pt idx="6680">
                  <c:v>322.73058482252213</c:v>
                </c:pt>
                <c:pt idx="6681">
                  <c:v>322.74212199757449</c:v>
                </c:pt>
                <c:pt idx="6682">
                  <c:v>322.75365935451987</c:v>
                </c:pt>
                <c:pt idx="6683">
                  <c:v>322.76519689335419</c:v>
                </c:pt>
                <c:pt idx="6684">
                  <c:v>322.77673461407312</c:v>
                </c:pt>
                <c:pt idx="6685">
                  <c:v>322.78827251667292</c:v>
                </c:pt>
                <c:pt idx="6686">
                  <c:v>322.7998106011492</c:v>
                </c:pt>
                <c:pt idx="6687">
                  <c:v>322.81134886749788</c:v>
                </c:pt>
                <c:pt idx="6688">
                  <c:v>322.82288731571464</c:v>
                </c:pt>
                <c:pt idx="6689">
                  <c:v>322.83442594579583</c:v>
                </c:pt>
                <c:pt idx="6690">
                  <c:v>322.84596475773697</c:v>
                </c:pt>
                <c:pt idx="6691">
                  <c:v>322.85750375153407</c:v>
                </c:pt>
                <c:pt idx="6692">
                  <c:v>322.86904292718287</c:v>
                </c:pt>
                <c:pt idx="6693">
                  <c:v>322.88058228467952</c:v>
                </c:pt>
                <c:pt idx="6694">
                  <c:v>322.89212182401963</c:v>
                </c:pt>
                <c:pt idx="6695">
                  <c:v>322.90366154519916</c:v>
                </c:pt>
                <c:pt idx="6696">
                  <c:v>322.91520144821408</c:v>
                </c:pt>
                <c:pt idx="6697">
                  <c:v>322.92674153306018</c:v>
                </c:pt>
                <c:pt idx="6698">
                  <c:v>322.93828179973326</c:v>
                </c:pt>
                <c:pt idx="6699">
                  <c:v>322.9498222482294</c:v>
                </c:pt>
                <c:pt idx="6700">
                  <c:v>322.96136287854438</c:v>
                </c:pt>
                <c:pt idx="6701">
                  <c:v>322.972903690674</c:v>
                </c:pt>
                <c:pt idx="6702">
                  <c:v>322.98444468461418</c:v>
                </c:pt>
                <c:pt idx="6703">
                  <c:v>322.99598586036086</c:v>
                </c:pt>
                <c:pt idx="6704">
                  <c:v>323.00752721790997</c:v>
                </c:pt>
                <c:pt idx="6705">
                  <c:v>323.01906875725723</c:v>
                </c:pt>
                <c:pt idx="6706">
                  <c:v>323.03061047839856</c:v>
                </c:pt>
                <c:pt idx="6707">
                  <c:v>323.0421523813298</c:v>
                </c:pt>
                <c:pt idx="6708">
                  <c:v>323.05369446604703</c:v>
                </c:pt>
                <c:pt idx="6709">
                  <c:v>323.06523673254583</c:v>
                </c:pt>
                <c:pt idx="6710">
                  <c:v>323.07677918082231</c:v>
                </c:pt>
                <c:pt idx="6711">
                  <c:v>323.08832181087229</c:v>
                </c:pt>
                <c:pt idx="6712">
                  <c:v>323.0998646226916</c:v>
                </c:pt>
                <c:pt idx="6713">
                  <c:v>323.11140761627615</c:v>
                </c:pt>
                <c:pt idx="6714">
                  <c:v>323.12295079162186</c:v>
                </c:pt>
                <c:pt idx="6715">
                  <c:v>323.13449414872451</c:v>
                </c:pt>
                <c:pt idx="6716">
                  <c:v>323.14603768758002</c:v>
                </c:pt>
                <c:pt idx="6717">
                  <c:v>323.15758140818429</c:v>
                </c:pt>
                <c:pt idx="6718">
                  <c:v>323.1691253105331</c:v>
                </c:pt>
                <c:pt idx="6719">
                  <c:v>323.18066939462238</c:v>
                </c:pt>
                <c:pt idx="6720">
                  <c:v>323.19221366044809</c:v>
                </c:pt>
                <c:pt idx="6721">
                  <c:v>323.20375810800607</c:v>
                </c:pt>
                <c:pt idx="6722">
                  <c:v>323.21530273729206</c:v>
                </c:pt>
                <c:pt idx="6723">
                  <c:v>323.22684754830209</c:v>
                </c:pt>
                <c:pt idx="6724">
                  <c:v>323.23839254103206</c:v>
                </c:pt>
                <c:pt idx="6725">
                  <c:v>323.24993771547764</c:v>
                </c:pt>
                <c:pt idx="6726">
                  <c:v>323.26148307163493</c:v>
                </c:pt>
                <c:pt idx="6727">
                  <c:v>323.27302860949965</c:v>
                </c:pt>
                <c:pt idx="6728">
                  <c:v>323.28457432906765</c:v>
                </c:pt>
                <c:pt idx="6729">
                  <c:v>323.29612023033508</c:v>
                </c:pt>
                <c:pt idx="6730">
                  <c:v>323.30766631329743</c:v>
                </c:pt>
                <c:pt idx="6731">
                  <c:v>323.31921257795085</c:v>
                </c:pt>
                <c:pt idx="6732">
                  <c:v>323.33075902429113</c:v>
                </c:pt>
                <c:pt idx="6733">
                  <c:v>323.34230565231405</c:v>
                </c:pt>
                <c:pt idx="6734">
                  <c:v>323.35385246201571</c:v>
                </c:pt>
                <c:pt idx="6735">
                  <c:v>323.36539945339177</c:v>
                </c:pt>
                <c:pt idx="6736">
                  <c:v>323.37694662643815</c:v>
                </c:pt>
                <c:pt idx="6737">
                  <c:v>323.38849398115087</c:v>
                </c:pt>
                <c:pt idx="6738">
                  <c:v>323.40004151752566</c:v>
                </c:pt>
                <c:pt idx="6739">
                  <c:v>323.41158923555844</c:v>
                </c:pt>
                <c:pt idx="6740">
                  <c:v>323.42313713524504</c:v>
                </c:pt>
                <c:pt idx="6741">
                  <c:v>323.43468521658127</c:v>
                </c:pt>
                <c:pt idx="6742">
                  <c:v>323.44623347956315</c:v>
                </c:pt>
                <c:pt idx="6743">
                  <c:v>323.45778192418646</c:v>
                </c:pt>
                <c:pt idx="6744">
                  <c:v>323.46933055044713</c:v>
                </c:pt>
                <c:pt idx="6745">
                  <c:v>323.4808793583411</c:v>
                </c:pt>
                <c:pt idx="6746">
                  <c:v>323.49242834786401</c:v>
                </c:pt>
                <c:pt idx="6747">
                  <c:v>323.50397751901193</c:v>
                </c:pt>
                <c:pt idx="6748">
                  <c:v>323.51552687178076</c:v>
                </c:pt>
                <c:pt idx="6749">
                  <c:v>323.5270764061662</c:v>
                </c:pt>
                <c:pt idx="6750">
                  <c:v>323.5386261221642</c:v>
                </c:pt>
                <c:pt idx="6751">
                  <c:v>323.55017601977062</c:v>
                </c:pt>
                <c:pt idx="6752">
                  <c:v>323.56172609898141</c:v>
                </c:pt>
                <c:pt idx="6753">
                  <c:v>323.57327635979237</c:v>
                </c:pt>
                <c:pt idx="6754">
                  <c:v>323.58482680219942</c:v>
                </c:pt>
                <c:pt idx="6755">
                  <c:v>323.59637742619827</c:v>
                </c:pt>
                <c:pt idx="6756">
                  <c:v>323.60792823178508</c:v>
                </c:pt>
                <c:pt idx="6757">
                  <c:v>323.61947921895546</c:v>
                </c:pt>
                <c:pt idx="6758">
                  <c:v>323.63103038770544</c:v>
                </c:pt>
                <c:pt idx="6759">
                  <c:v>323.6425817380308</c:v>
                </c:pt>
                <c:pt idx="6760">
                  <c:v>323.65413326992746</c:v>
                </c:pt>
                <c:pt idx="6761">
                  <c:v>323.6656849833912</c:v>
                </c:pt>
                <c:pt idx="6762">
                  <c:v>323.67723687841811</c:v>
                </c:pt>
                <c:pt idx="6763">
                  <c:v>323.6887889550037</c:v>
                </c:pt>
                <c:pt idx="6764">
                  <c:v>323.70034121314421</c:v>
                </c:pt>
                <c:pt idx="6765">
                  <c:v>323.71189365283527</c:v>
                </c:pt>
                <c:pt idx="6766">
                  <c:v>323.72344627407301</c:v>
                </c:pt>
                <c:pt idx="6767">
                  <c:v>323.734999076853</c:v>
                </c:pt>
                <c:pt idx="6768">
                  <c:v>323.74655206117114</c:v>
                </c:pt>
                <c:pt idx="6769">
                  <c:v>323.75810522702358</c:v>
                </c:pt>
                <c:pt idx="6770">
                  <c:v>323.76965857440587</c:v>
                </c:pt>
                <c:pt idx="6771">
                  <c:v>323.78121210331398</c:v>
                </c:pt>
                <c:pt idx="6772">
                  <c:v>323.79276581374393</c:v>
                </c:pt>
                <c:pt idx="6773">
                  <c:v>323.8043197056914</c:v>
                </c:pt>
                <c:pt idx="6774">
                  <c:v>323.81587377915235</c:v>
                </c:pt>
                <c:pt idx="6775">
                  <c:v>323.82742803412253</c:v>
                </c:pt>
                <c:pt idx="6776">
                  <c:v>323.83898247059813</c:v>
                </c:pt>
                <c:pt idx="6777">
                  <c:v>323.8505370885747</c:v>
                </c:pt>
                <c:pt idx="6778">
                  <c:v>323.86209188804821</c:v>
                </c:pt>
                <c:pt idx="6779">
                  <c:v>323.87364686901441</c:v>
                </c:pt>
                <c:pt idx="6780">
                  <c:v>323.88520203146936</c:v>
                </c:pt>
                <c:pt idx="6781">
                  <c:v>323.89675737540875</c:v>
                </c:pt>
                <c:pt idx="6782">
                  <c:v>323.90831290082872</c:v>
                </c:pt>
                <c:pt idx="6783">
                  <c:v>323.91986860772488</c:v>
                </c:pt>
                <c:pt idx="6784">
                  <c:v>323.93142449609326</c:v>
                </c:pt>
                <c:pt idx="6785">
                  <c:v>323.94298056592947</c:v>
                </c:pt>
                <c:pt idx="6786">
                  <c:v>323.95453681722978</c:v>
                </c:pt>
                <c:pt idx="6787">
                  <c:v>323.96609324998963</c:v>
                </c:pt>
                <c:pt idx="6788">
                  <c:v>323.97764986420538</c:v>
                </c:pt>
                <c:pt idx="6789">
                  <c:v>323.98920665987237</c:v>
                </c:pt>
                <c:pt idx="6790">
                  <c:v>324.00076363698673</c:v>
                </c:pt>
                <c:pt idx="6791">
                  <c:v>324.01232079554438</c:v>
                </c:pt>
                <c:pt idx="6792">
                  <c:v>324.02387813554111</c:v>
                </c:pt>
                <c:pt idx="6793">
                  <c:v>324.03543565697271</c:v>
                </c:pt>
                <c:pt idx="6794">
                  <c:v>324.04699335983514</c:v>
                </c:pt>
                <c:pt idx="6795">
                  <c:v>324.05855124412426</c:v>
                </c:pt>
                <c:pt idx="6796">
                  <c:v>324.07010930983603</c:v>
                </c:pt>
                <c:pt idx="6797">
                  <c:v>324.08166755696618</c:v>
                </c:pt>
                <c:pt idx="6798">
                  <c:v>324.09322598551051</c:v>
                </c:pt>
                <c:pt idx="6799">
                  <c:v>324.10478459546499</c:v>
                </c:pt>
                <c:pt idx="6800">
                  <c:v>324.11634338682569</c:v>
                </c:pt>
                <c:pt idx="6801">
                  <c:v>324.12790235958812</c:v>
                </c:pt>
                <c:pt idx="6802">
                  <c:v>324.13946151374819</c:v>
                </c:pt>
                <c:pt idx="6803">
                  <c:v>324.15102084930203</c:v>
                </c:pt>
                <c:pt idx="6804">
                  <c:v>324.16258036624532</c:v>
                </c:pt>
                <c:pt idx="6805">
                  <c:v>324.17414006457386</c:v>
                </c:pt>
                <c:pt idx="6806">
                  <c:v>324.18569994428373</c:v>
                </c:pt>
                <c:pt idx="6807">
                  <c:v>324.19726000537071</c:v>
                </c:pt>
                <c:pt idx="6808">
                  <c:v>324.20882024783049</c:v>
                </c:pt>
                <c:pt idx="6809">
                  <c:v>324.2203806716592</c:v>
                </c:pt>
                <c:pt idx="6810">
                  <c:v>324.23194127685241</c:v>
                </c:pt>
                <c:pt idx="6811">
                  <c:v>324.24350206340631</c:v>
                </c:pt>
                <c:pt idx="6812">
                  <c:v>324.25506303131647</c:v>
                </c:pt>
                <c:pt idx="6813">
                  <c:v>324.26662418057902</c:v>
                </c:pt>
                <c:pt idx="6814">
                  <c:v>324.27818551118952</c:v>
                </c:pt>
                <c:pt idx="6815">
                  <c:v>324.28974702314417</c:v>
                </c:pt>
                <c:pt idx="6816">
                  <c:v>324.30130871643871</c:v>
                </c:pt>
                <c:pt idx="6817">
                  <c:v>324.31287059106887</c:v>
                </c:pt>
                <c:pt idx="6818">
                  <c:v>324.32443264703073</c:v>
                </c:pt>
                <c:pt idx="6819">
                  <c:v>324.33599488431986</c:v>
                </c:pt>
                <c:pt idx="6820">
                  <c:v>324.34755730293239</c:v>
                </c:pt>
                <c:pt idx="6821">
                  <c:v>324.35911990286405</c:v>
                </c:pt>
                <c:pt idx="6822">
                  <c:v>324.37068268411082</c:v>
                </c:pt>
                <c:pt idx="6823">
                  <c:v>324.38224564666848</c:v>
                </c:pt>
                <c:pt idx="6824">
                  <c:v>324.39380879053283</c:v>
                </c:pt>
                <c:pt idx="6825">
                  <c:v>324.40537211569995</c:v>
                </c:pt>
                <c:pt idx="6826">
                  <c:v>324.41693562216545</c:v>
                </c:pt>
                <c:pt idx="6827">
                  <c:v>324.42849930992537</c:v>
                </c:pt>
                <c:pt idx="6828">
                  <c:v>324.44006317897544</c:v>
                </c:pt>
                <c:pt idx="6829">
                  <c:v>324.4516272293115</c:v>
                </c:pt>
                <c:pt idx="6830">
                  <c:v>324.46319146092964</c:v>
                </c:pt>
                <c:pt idx="6831">
                  <c:v>324.47475587382553</c:v>
                </c:pt>
                <c:pt idx="6832">
                  <c:v>324.48632046799509</c:v>
                </c:pt>
                <c:pt idx="6833">
                  <c:v>324.49788524343415</c:v>
                </c:pt>
                <c:pt idx="6834">
                  <c:v>324.5094502001387</c:v>
                </c:pt>
                <c:pt idx="6835">
                  <c:v>324.52101533810441</c:v>
                </c:pt>
                <c:pt idx="6836">
                  <c:v>324.53258065732734</c:v>
                </c:pt>
                <c:pt idx="6837">
                  <c:v>324.5441461578032</c:v>
                </c:pt>
                <c:pt idx="6838">
                  <c:v>324.55571183952776</c:v>
                </c:pt>
                <c:pt idx="6839">
                  <c:v>324.56727770249711</c:v>
                </c:pt>
                <c:pt idx="6840">
                  <c:v>324.57884374670709</c:v>
                </c:pt>
                <c:pt idx="6841">
                  <c:v>324.5904099721534</c:v>
                </c:pt>
                <c:pt idx="6842">
                  <c:v>324.60197637883203</c:v>
                </c:pt>
                <c:pt idx="6843">
                  <c:v>324.61354296673886</c:v>
                </c:pt>
                <c:pt idx="6844">
                  <c:v>324.62510973586967</c:v>
                </c:pt>
                <c:pt idx="6845">
                  <c:v>324.6366766862202</c:v>
                </c:pt>
                <c:pt idx="6846">
                  <c:v>324.64824381778658</c:v>
                </c:pt>
                <c:pt idx="6847">
                  <c:v>324.65981113056449</c:v>
                </c:pt>
                <c:pt idx="6848">
                  <c:v>324.67137862454996</c:v>
                </c:pt>
                <c:pt idx="6849">
                  <c:v>324.68294629973866</c:v>
                </c:pt>
                <c:pt idx="6850">
                  <c:v>324.6945141561265</c:v>
                </c:pt>
                <c:pt idx="6851">
                  <c:v>324.70608219370934</c:v>
                </c:pt>
                <c:pt idx="6852">
                  <c:v>324.71765041248312</c:v>
                </c:pt>
                <c:pt idx="6853">
                  <c:v>324.72921881244361</c:v>
                </c:pt>
                <c:pt idx="6854">
                  <c:v>324.74078739358674</c:v>
                </c:pt>
                <c:pt idx="6855">
                  <c:v>324.75235615590839</c:v>
                </c:pt>
                <c:pt idx="6856">
                  <c:v>324.76392509940428</c:v>
                </c:pt>
                <c:pt idx="6857">
                  <c:v>324.77549422407043</c:v>
                </c:pt>
                <c:pt idx="6858">
                  <c:v>324.78706352990247</c:v>
                </c:pt>
                <c:pt idx="6859">
                  <c:v>324.79863301689653</c:v>
                </c:pt>
                <c:pt idx="6860">
                  <c:v>324.81020268504841</c:v>
                </c:pt>
                <c:pt idx="6861">
                  <c:v>324.82177253435384</c:v>
                </c:pt>
                <c:pt idx="6862">
                  <c:v>324.83334256480862</c:v>
                </c:pt>
                <c:pt idx="6863">
                  <c:v>324.84491277640899</c:v>
                </c:pt>
                <c:pt idx="6864">
                  <c:v>324.85648316915047</c:v>
                </c:pt>
                <c:pt idx="6865">
                  <c:v>324.86805374302895</c:v>
                </c:pt>
                <c:pt idx="6866">
                  <c:v>324.8796244980403</c:v>
                </c:pt>
                <c:pt idx="6867">
                  <c:v>324.89119543418047</c:v>
                </c:pt>
                <c:pt idx="6868">
                  <c:v>324.90276655144532</c:v>
                </c:pt>
                <c:pt idx="6869">
                  <c:v>324.91433784983059</c:v>
                </c:pt>
                <c:pt idx="6870">
                  <c:v>324.92590932933217</c:v>
                </c:pt>
                <c:pt idx="6871">
                  <c:v>324.93748098994604</c:v>
                </c:pt>
                <c:pt idx="6872">
                  <c:v>324.94905283166793</c:v>
                </c:pt>
                <c:pt idx="6873">
                  <c:v>324.96062485449386</c:v>
                </c:pt>
                <c:pt idx="6874">
                  <c:v>324.9721970584194</c:v>
                </c:pt>
                <c:pt idx="6875">
                  <c:v>324.98376944344062</c:v>
                </c:pt>
                <c:pt idx="6876">
                  <c:v>324.99534200955333</c:v>
                </c:pt>
                <c:pt idx="6877">
                  <c:v>325.0069147567533</c:v>
                </c:pt>
                <c:pt idx="6878">
                  <c:v>325.01848768503663</c:v>
                </c:pt>
                <c:pt idx="6879">
                  <c:v>325.03006079439905</c:v>
                </c:pt>
                <c:pt idx="6880">
                  <c:v>325.04163408483623</c:v>
                </c:pt>
                <c:pt idx="6881">
                  <c:v>325.05320755634432</c:v>
                </c:pt>
                <c:pt idx="6882">
                  <c:v>325.06478120891887</c:v>
                </c:pt>
                <c:pt idx="6883">
                  <c:v>325.07635504255614</c:v>
                </c:pt>
                <c:pt idx="6884">
                  <c:v>325.08792905725159</c:v>
                </c:pt>
                <c:pt idx="6885">
                  <c:v>325.09950325300122</c:v>
                </c:pt>
                <c:pt idx="6886">
                  <c:v>325.111077629801</c:v>
                </c:pt>
                <c:pt idx="6887">
                  <c:v>325.12265218764657</c:v>
                </c:pt>
                <c:pt idx="6888">
                  <c:v>325.13422692653404</c:v>
                </c:pt>
                <c:pt idx="6889">
                  <c:v>325.14580184645911</c:v>
                </c:pt>
                <c:pt idx="6890">
                  <c:v>325.15737694741762</c:v>
                </c:pt>
                <c:pt idx="6891">
                  <c:v>325.16895222940548</c:v>
                </c:pt>
                <c:pt idx="6892">
                  <c:v>325.18052769241842</c:v>
                </c:pt>
                <c:pt idx="6893">
                  <c:v>325.19210333645259</c:v>
                </c:pt>
                <c:pt idx="6894">
                  <c:v>325.20367916150349</c:v>
                </c:pt>
                <c:pt idx="6895">
                  <c:v>325.21525516756725</c:v>
                </c:pt>
                <c:pt idx="6896">
                  <c:v>325.22683135463961</c:v>
                </c:pt>
                <c:pt idx="6897">
                  <c:v>325.23840772271632</c:v>
                </c:pt>
                <c:pt idx="6898">
                  <c:v>325.24998427179355</c:v>
                </c:pt>
                <c:pt idx="6899">
                  <c:v>325.26156100186682</c:v>
                </c:pt>
                <c:pt idx="6900">
                  <c:v>325.27313791293216</c:v>
                </c:pt>
                <c:pt idx="6901">
                  <c:v>325.28471500498529</c:v>
                </c:pt>
                <c:pt idx="6902">
                  <c:v>325.29629227802224</c:v>
                </c:pt>
                <c:pt idx="6903">
                  <c:v>325.30786973203868</c:v>
                </c:pt>
                <c:pt idx="6904">
                  <c:v>325.31944736703076</c:v>
                </c:pt>
                <c:pt idx="6905">
                  <c:v>325.33102518299398</c:v>
                </c:pt>
                <c:pt idx="6906">
                  <c:v>325.34260317992442</c:v>
                </c:pt>
                <c:pt idx="6907">
                  <c:v>325.35418135781782</c:v>
                </c:pt>
                <c:pt idx="6908">
                  <c:v>325.36575971667008</c:v>
                </c:pt>
                <c:pt idx="6909">
                  <c:v>325.37733825647706</c:v>
                </c:pt>
                <c:pt idx="6910">
                  <c:v>325.38891697723454</c:v>
                </c:pt>
                <c:pt idx="6911">
                  <c:v>325.40049587893856</c:v>
                </c:pt>
                <c:pt idx="6912">
                  <c:v>325.41207496158484</c:v>
                </c:pt>
                <c:pt idx="6913">
                  <c:v>325.42365422516912</c:v>
                </c:pt>
                <c:pt idx="6914">
                  <c:v>325.43523366968742</c:v>
                </c:pt>
                <c:pt idx="6915">
                  <c:v>325.4468132951356</c:v>
                </c:pt>
                <c:pt idx="6916">
                  <c:v>325.45839310150939</c:v>
                </c:pt>
                <c:pt idx="6917">
                  <c:v>325.46997308880475</c:v>
                </c:pt>
                <c:pt idx="6918">
                  <c:v>325.48155325701748</c:v>
                </c:pt>
                <c:pt idx="6919">
                  <c:v>325.4931336061436</c:v>
                </c:pt>
                <c:pt idx="6920">
                  <c:v>325.50471413617868</c:v>
                </c:pt>
                <c:pt idx="6921">
                  <c:v>325.51629484711862</c:v>
                </c:pt>
                <c:pt idx="6922">
                  <c:v>325.52787573895949</c:v>
                </c:pt>
                <c:pt idx="6923">
                  <c:v>325.53945681169694</c:v>
                </c:pt>
                <c:pt idx="6924">
                  <c:v>325.55103806532685</c:v>
                </c:pt>
                <c:pt idx="6925">
                  <c:v>325.5626194998452</c:v>
                </c:pt>
                <c:pt idx="6926">
                  <c:v>325.5742011152476</c:v>
                </c:pt>
                <c:pt idx="6927">
                  <c:v>325.58578291153026</c:v>
                </c:pt>
                <c:pt idx="6928">
                  <c:v>325.59736488868867</c:v>
                </c:pt>
                <c:pt idx="6929">
                  <c:v>325.60894704671887</c:v>
                </c:pt>
                <c:pt idx="6930">
                  <c:v>325.62052938561669</c:v>
                </c:pt>
                <c:pt idx="6931">
                  <c:v>325.63211190537794</c:v>
                </c:pt>
                <c:pt idx="6932">
                  <c:v>325.64369460599846</c:v>
                </c:pt>
                <c:pt idx="6933">
                  <c:v>325.65527748747422</c:v>
                </c:pt>
                <c:pt idx="6934">
                  <c:v>325.6668605498009</c:v>
                </c:pt>
                <c:pt idx="6935">
                  <c:v>325.67844379297446</c:v>
                </c:pt>
                <c:pt idx="6936">
                  <c:v>325.6900272169907</c:v>
                </c:pt>
                <c:pt idx="6937">
                  <c:v>325.70161082184558</c:v>
                </c:pt>
                <c:pt idx="6938">
                  <c:v>325.71319460753489</c:v>
                </c:pt>
                <c:pt idx="6939">
                  <c:v>325.72477857405443</c:v>
                </c:pt>
                <c:pt idx="6940">
                  <c:v>325.73636272139998</c:v>
                </c:pt>
                <c:pt idx="6941">
                  <c:v>325.74794704956759</c:v>
                </c:pt>
                <c:pt idx="6942">
                  <c:v>325.75953155855285</c:v>
                </c:pt>
                <c:pt idx="6943">
                  <c:v>325.77111624835197</c:v>
                </c:pt>
                <c:pt idx="6944">
                  <c:v>325.7827011189604</c:v>
                </c:pt>
                <c:pt idx="6945">
                  <c:v>325.79428617037428</c:v>
                </c:pt>
                <c:pt idx="6946">
                  <c:v>325.80587140258939</c:v>
                </c:pt>
                <c:pt idx="6947">
                  <c:v>325.81745681560147</c:v>
                </c:pt>
                <c:pt idx="6948">
                  <c:v>325.82904240940655</c:v>
                </c:pt>
                <c:pt idx="6949">
                  <c:v>325.84062818400031</c:v>
                </c:pt>
                <c:pt idx="6950">
                  <c:v>325.85221413937865</c:v>
                </c:pt>
                <c:pt idx="6951">
                  <c:v>325.86380027553753</c:v>
                </c:pt>
                <c:pt idx="6952">
                  <c:v>325.87538659247269</c:v>
                </c:pt>
                <c:pt idx="6953">
                  <c:v>325.88697309017988</c:v>
                </c:pt>
                <c:pt idx="6954">
                  <c:v>325.89855976865505</c:v>
                </c:pt>
                <c:pt idx="6955">
                  <c:v>325.91014662789422</c:v>
                </c:pt>
                <c:pt idx="6956">
                  <c:v>325.92173366789297</c:v>
                </c:pt>
                <c:pt idx="6957">
                  <c:v>325.9333208886473</c:v>
                </c:pt>
                <c:pt idx="6958">
                  <c:v>325.94490829015291</c:v>
                </c:pt>
                <c:pt idx="6959">
                  <c:v>325.95649587240581</c:v>
                </c:pt>
                <c:pt idx="6960">
                  <c:v>325.9680836354018</c:v>
                </c:pt>
                <c:pt idx="6961">
                  <c:v>325.97967157913666</c:v>
                </c:pt>
                <c:pt idx="6962">
                  <c:v>325.99125970360637</c:v>
                </c:pt>
                <c:pt idx="6963">
                  <c:v>326.00284800880661</c:v>
                </c:pt>
                <c:pt idx="6964">
                  <c:v>326.01443649473339</c:v>
                </c:pt>
                <c:pt idx="6965">
                  <c:v>326.02602516138251</c:v>
                </c:pt>
                <c:pt idx="6966">
                  <c:v>326.03761400874964</c:v>
                </c:pt>
                <c:pt idx="6967">
                  <c:v>326.04920303683093</c:v>
                </c:pt>
                <c:pt idx="6968">
                  <c:v>326.06079224562205</c:v>
                </c:pt>
                <c:pt idx="6969">
                  <c:v>326.07238163511869</c:v>
                </c:pt>
                <c:pt idx="6970">
                  <c:v>326.08397120531714</c:v>
                </c:pt>
                <c:pt idx="6971">
                  <c:v>326.09556095621275</c:v>
                </c:pt>
                <c:pt idx="6972">
                  <c:v>326.10715088780177</c:v>
                </c:pt>
                <c:pt idx="6973">
                  <c:v>326.11874100007975</c:v>
                </c:pt>
                <c:pt idx="6974">
                  <c:v>326.13033129304273</c:v>
                </c:pt>
                <c:pt idx="6975">
                  <c:v>326.14192176668644</c:v>
                </c:pt>
                <c:pt idx="6976">
                  <c:v>326.15351242100678</c:v>
                </c:pt>
                <c:pt idx="6977">
                  <c:v>326.16510325599944</c:v>
                </c:pt>
                <c:pt idx="6978">
                  <c:v>326.17669427166061</c:v>
                </c:pt>
                <c:pt idx="6979">
                  <c:v>326.18828546798585</c:v>
                </c:pt>
                <c:pt idx="6980">
                  <c:v>326.19987684497119</c:v>
                </c:pt>
                <c:pt idx="6981">
                  <c:v>326.21146840261224</c:v>
                </c:pt>
                <c:pt idx="6982">
                  <c:v>326.22306014090498</c:v>
                </c:pt>
                <c:pt idx="6983">
                  <c:v>326.23465205984542</c:v>
                </c:pt>
                <c:pt idx="6984">
                  <c:v>326.24624415942907</c:v>
                </c:pt>
                <c:pt idx="6985">
                  <c:v>326.25783643965207</c:v>
                </c:pt>
                <c:pt idx="6986">
                  <c:v>326.26942890051009</c:v>
                </c:pt>
                <c:pt idx="6987">
                  <c:v>326.28102154199905</c:v>
                </c:pt>
                <c:pt idx="6988">
                  <c:v>326.29261436411457</c:v>
                </c:pt>
                <c:pt idx="6989">
                  <c:v>326.30420736685284</c:v>
                </c:pt>
                <c:pt idx="6990">
                  <c:v>326.3158005502097</c:v>
                </c:pt>
                <c:pt idx="6991">
                  <c:v>326.32739391418056</c:v>
                </c:pt>
                <c:pt idx="6992">
                  <c:v>326.33898745876172</c:v>
                </c:pt>
                <c:pt idx="6993">
                  <c:v>326.35058118394886</c:v>
                </c:pt>
                <c:pt idx="6994">
                  <c:v>326.36217508973772</c:v>
                </c:pt>
                <c:pt idx="6995">
                  <c:v>326.37376917612437</c:v>
                </c:pt>
                <c:pt idx="6996">
                  <c:v>326.38536344310444</c:v>
                </c:pt>
                <c:pt idx="6997">
                  <c:v>326.39695789067383</c:v>
                </c:pt>
                <c:pt idx="6998">
                  <c:v>326.40855251882846</c:v>
                </c:pt>
                <c:pt idx="6999">
                  <c:v>326.42014732756422</c:v>
                </c:pt>
                <c:pt idx="7000">
                  <c:v>326.43174231687669</c:v>
                </c:pt>
                <c:pt idx="7001">
                  <c:v>326.44333748676195</c:v>
                </c:pt>
                <c:pt idx="7002">
                  <c:v>326.45493283721584</c:v>
                </c:pt>
                <c:pt idx="7003">
                  <c:v>326.46652836823404</c:v>
                </c:pt>
                <c:pt idx="7004">
                  <c:v>326.47812407981252</c:v>
                </c:pt>
                <c:pt idx="7005">
                  <c:v>326.48971997194707</c:v>
                </c:pt>
                <c:pt idx="7006">
                  <c:v>326.50131604463365</c:v>
                </c:pt>
                <c:pt idx="7007">
                  <c:v>326.5129122978679</c:v>
                </c:pt>
                <c:pt idx="7008">
                  <c:v>326.52450873164577</c:v>
                </c:pt>
                <c:pt idx="7009">
                  <c:v>326.53610534596316</c:v>
                </c:pt>
                <c:pt idx="7010">
                  <c:v>326.54770214081577</c:v>
                </c:pt>
                <c:pt idx="7011">
                  <c:v>326.55929911619955</c:v>
                </c:pt>
                <c:pt idx="7012">
                  <c:v>326.5708962721103</c:v>
                </c:pt>
                <c:pt idx="7013">
                  <c:v>326.58249360854381</c:v>
                </c:pt>
                <c:pt idx="7014">
                  <c:v>326.59409112549611</c:v>
                </c:pt>
                <c:pt idx="7015">
                  <c:v>326.60568882296286</c:v>
                </c:pt>
                <c:pt idx="7016">
                  <c:v>326.61728670093999</c:v>
                </c:pt>
                <c:pt idx="7017">
                  <c:v>326.62888475942322</c:v>
                </c:pt>
                <c:pt idx="7018">
                  <c:v>326.64048299840863</c:v>
                </c:pt>
                <c:pt idx="7019">
                  <c:v>326.65208141789174</c:v>
                </c:pt>
                <c:pt idx="7020">
                  <c:v>326.66368001786867</c:v>
                </c:pt>
                <c:pt idx="7021">
                  <c:v>326.67527879833511</c:v>
                </c:pt>
                <c:pt idx="7022">
                  <c:v>326.68687775928686</c:v>
                </c:pt>
                <c:pt idx="7023">
                  <c:v>326.69847690072004</c:v>
                </c:pt>
                <c:pt idx="7024">
                  <c:v>326.71007622263016</c:v>
                </c:pt>
                <c:pt idx="7025">
                  <c:v>326.72167572501314</c:v>
                </c:pt>
                <c:pt idx="7026">
                  <c:v>326.73327540786505</c:v>
                </c:pt>
                <c:pt idx="7027">
                  <c:v>326.74487527118134</c:v>
                </c:pt>
                <c:pt idx="7028">
                  <c:v>326.75647531495815</c:v>
                </c:pt>
                <c:pt idx="7029">
                  <c:v>326.76807553919127</c:v>
                </c:pt>
                <c:pt idx="7030">
                  <c:v>326.7796759438765</c:v>
                </c:pt>
                <c:pt idx="7031">
                  <c:v>326.79127652900956</c:v>
                </c:pt>
                <c:pt idx="7032">
                  <c:v>326.80287729458655</c:v>
                </c:pt>
                <c:pt idx="7033">
                  <c:v>326.81447824060297</c:v>
                </c:pt>
                <c:pt idx="7034">
                  <c:v>326.82607936705512</c:v>
                </c:pt>
                <c:pt idx="7035">
                  <c:v>326.83768067393839</c:v>
                </c:pt>
                <c:pt idx="7036">
                  <c:v>326.84928216124877</c:v>
                </c:pt>
                <c:pt idx="7037">
                  <c:v>326.86088382898231</c:v>
                </c:pt>
                <c:pt idx="7038">
                  <c:v>326.87248567713459</c:v>
                </c:pt>
                <c:pt idx="7039">
                  <c:v>326.88408770570135</c:v>
                </c:pt>
                <c:pt idx="7040">
                  <c:v>326.89568991467888</c:v>
                </c:pt>
                <c:pt idx="7041">
                  <c:v>326.90729230406248</c:v>
                </c:pt>
                <c:pt idx="7042">
                  <c:v>326.91889487384844</c:v>
                </c:pt>
                <c:pt idx="7043">
                  <c:v>326.93049762403228</c:v>
                </c:pt>
                <c:pt idx="7044">
                  <c:v>326.94210055461008</c:v>
                </c:pt>
                <c:pt idx="7045">
                  <c:v>326.95370366557756</c:v>
                </c:pt>
                <c:pt idx="7046">
                  <c:v>326.96530695693048</c:v>
                </c:pt>
                <c:pt idx="7047">
                  <c:v>326.97691042866484</c:v>
                </c:pt>
                <c:pt idx="7048">
                  <c:v>326.98851408077638</c:v>
                </c:pt>
                <c:pt idx="7049">
                  <c:v>327.00011791326085</c:v>
                </c:pt>
                <c:pt idx="7050">
                  <c:v>327.01172192611432</c:v>
                </c:pt>
                <c:pt idx="7051">
                  <c:v>327.02332611933247</c:v>
                </c:pt>
                <c:pt idx="7052">
                  <c:v>327.03493049291109</c:v>
                </c:pt>
                <c:pt idx="7053">
                  <c:v>327.04653504684615</c:v>
                </c:pt>
                <c:pt idx="7054">
                  <c:v>327.05813978113343</c:v>
                </c:pt>
                <c:pt idx="7055">
                  <c:v>327.0697446957688</c:v>
                </c:pt>
                <c:pt idx="7056">
                  <c:v>327.08134979074805</c:v>
                </c:pt>
                <c:pt idx="7057">
                  <c:v>327.09295506606696</c:v>
                </c:pt>
                <c:pt idx="7058">
                  <c:v>327.10456052172145</c:v>
                </c:pt>
                <c:pt idx="7059">
                  <c:v>327.11616615770731</c:v>
                </c:pt>
                <c:pt idx="7060">
                  <c:v>327.12777197402045</c:v>
                </c:pt>
                <c:pt idx="7061">
                  <c:v>327.13937797065671</c:v>
                </c:pt>
                <c:pt idx="7062">
                  <c:v>327.15098414761178</c:v>
                </c:pt>
                <c:pt idx="7063">
                  <c:v>327.16259050488162</c:v>
                </c:pt>
                <c:pt idx="7064">
                  <c:v>327.17419704246214</c:v>
                </c:pt>
                <c:pt idx="7065">
                  <c:v>327.18580376034896</c:v>
                </c:pt>
                <c:pt idx="7066">
                  <c:v>327.19741065853799</c:v>
                </c:pt>
                <c:pt idx="7067">
                  <c:v>327.20901773702525</c:v>
                </c:pt>
                <c:pt idx="7068">
                  <c:v>327.2206249958063</c:v>
                </c:pt>
                <c:pt idx="7069">
                  <c:v>327.23223243487712</c:v>
                </c:pt>
                <c:pt idx="7070">
                  <c:v>327.24384005423354</c:v>
                </c:pt>
                <c:pt idx="7071">
                  <c:v>327.25544785387149</c:v>
                </c:pt>
                <c:pt idx="7072">
                  <c:v>327.26705583378651</c:v>
                </c:pt>
                <c:pt idx="7073">
                  <c:v>327.2786639939747</c:v>
                </c:pt>
                <c:pt idx="7074">
                  <c:v>327.2902723344319</c:v>
                </c:pt>
                <c:pt idx="7075">
                  <c:v>327.3018808551538</c:v>
                </c:pt>
                <c:pt idx="7076">
                  <c:v>327.31348955613618</c:v>
                </c:pt>
                <c:pt idx="7077">
                  <c:v>327.32509843737512</c:v>
                </c:pt>
                <c:pt idx="7078">
                  <c:v>327.3367074988663</c:v>
                </c:pt>
                <c:pt idx="7079">
                  <c:v>327.34831674060558</c:v>
                </c:pt>
                <c:pt idx="7080">
                  <c:v>327.35992616258881</c:v>
                </c:pt>
                <c:pt idx="7081">
                  <c:v>327.37153576481177</c:v>
                </c:pt>
                <c:pt idx="7082">
                  <c:v>327.38314554727026</c:v>
                </c:pt>
                <c:pt idx="7083">
                  <c:v>327.39475550996031</c:v>
                </c:pt>
                <c:pt idx="7084">
                  <c:v>327.40636565287758</c:v>
                </c:pt>
                <c:pt idx="7085">
                  <c:v>327.41797597601783</c:v>
                </c:pt>
                <c:pt idx="7086">
                  <c:v>327.42958647937724</c:v>
                </c:pt>
                <c:pt idx="7087">
                  <c:v>327.4411971629512</c:v>
                </c:pt>
                <c:pt idx="7088">
                  <c:v>327.4528080267358</c:v>
                </c:pt>
                <c:pt idx="7089">
                  <c:v>327.46441907072682</c:v>
                </c:pt>
                <c:pt idx="7090">
                  <c:v>327.47603029492012</c:v>
                </c:pt>
                <c:pt idx="7091">
                  <c:v>327.48764169931155</c:v>
                </c:pt>
                <c:pt idx="7092">
                  <c:v>327.49925328389691</c:v>
                </c:pt>
                <c:pt idx="7093">
                  <c:v>327.51086504867192</c:v>
                </c:pt>
                <c:pt idx="7094">
                  <c:v>327.52247699363261</c:v>
                </c:pt>
                <c:pt idx="7095">
                  <c:v>327.53408911877472</c:v>
                </c:pt>
                <c:pt idx="7096">
                  <c:v>327.54570142409403</c:v>
                </c:pt>
                <c:pt idx="7097">
                  <c:v>327.55731390958647</c:v>
                </c:pt>
                <c:pt idx="7098">
                  <c:v>327.56892657524776</c:v>
                </c:pt>
                <c:pt idx="7099">
                  <c:v>327.58053942107392</c:v>
                </c:pt>
                <c:pt idx="7100">
                  <c:v>327.59215244706058</c:v>
                </c:pt>
                <c:pt idx="7101">
                  <c:v>327.60376565320354</c:v>
                </c:pt>
                <c:pt idx="7102">
                  <c:v>327.61537903949892</c:v>
                </c:pt>
                <c:pt idx="7103">
                  <c:v>327.62699260594235</c:v>
                </c:pt>
                <c:pt idx="7104">
                  <c:v>327.63860635252962</c:v>
                </c:pt>
                <c:pt idx="7105">
                  <c:v>327.65022027925653</c:v>
                </c:pt>
                <c:pt idx="7106">
                  <c:v>327.66183438611921</c:v>
                </c:pt>
                <c:pt idx="7107">
                  <c:v>327.67344867311311</c:v>
                </c:pt>
                <c:pt idx="7108">
                  <c:v>327.68506314023438</c:v>
                </c:pt>
                <c:pt idx="7109">
                  <c:v>327.69667778747856</c:v>
                </c:pt>
                <c:pt idx="7110">
                  <c:v>327.70829261484175</c:v>
                </c:pt>
                <c:pt idx="7111">
                  <c:v>327.71990762231957</c:v>
                </c:pt>
                <c:pt idx="7112">
                  <c:v>327.73152280990797</c:v>
                </c:pt>
                <c:pt idx="7113">
                  <c:v>327.74313817760265</c:v>
                </c:pt>
                <c:pt idx="7114">
                  <c:v>327.75475372539967</c:v>
                </c:pt>
                <c:pt idx="7115">
                  <c:v>327.7663694532946</c:v>
                </c:pt>
                <c:pt idx="7116">
                  <c:v>327.77798536128358</c:v>
                </c:pt>
                <c:pt idx="7117">
                  <c:v>327.78960144936207</c:v>
                </c:pt>
                <c:pt idx="7118">
                  <c:v>327.80121771752624</c:v>
                </c:pt>
                <c:pt idx="7119">
                  <c:v>327.81283416577162</c:v>
                </c:pt>
                <c:pt idx="7120">
                  <c:v>327.82445079409428</c:v>
                </c:pt>
                <c:pt idx="7121">
                  <c:v>327.83606760248978</c:v>
                </c:pt>
                <c:pt idx="7122">
                  <c:v>327.84768459095437</c:v>
                </c:pt>
                <c:pt idx="7123">
                  <c:v>327.85930175948351</c:v>
                </c:pt>
                <c:pt idx="7124">
                  <c:v>327.87091910807311</c:v>
                </c:pt>
                <c:pt idx="7125">
                  <c:v>327.88253663671901</c:v>
                </c:pt>
                <c:pt idx="7126">
                  <c:v>327.89415434541712</c:v>
                </c:pt>
                <c:pt idx="7127">
                  <c:v>327.90577223416324</c:v>
                </c:pt>
                <c:pt idx="7128">
                  <c:v>327.91739030295309</c:v>
                </c:pt>
                <c:pt idx="7129">
                  <c:v>327.9290085517826</c:v>
                </c:pt>
                <c:pt idx="7130">
                  <c:v>327.94062698064755</c:v>
                </c:pt>
                <c:pt idx="7131">
                  <c:v>327.95224558954385</c:v>
                </c:pt>
                <c:pt idx="7132">
                  <c:v>327.96386437846729</c:v>
                </c:pt>
                <c:pt idx="7133">
                  <c:v>327.97548334741367</c:v>
                </c:pt>
                <c:pt idx="7134">
                  <c:v>327.98710249637878</c:v>
                </c:pt>
                <c:pt idx="7135">
                  <c:v>327.99872182535842</c:v>
                </c:pt>
                <c:pt idx="7136">
                  <c:v>328.01034133434854</c:v>
                </c:pt>
                <c:pt idx="7137">
                  <c:v>328.021961023345</c:v>
                </c:pt>
                <c:pt idx="7138">
                  <c:v>328.03358089234359</c:v>
                </c:pt>
                <c:pt idx="7139">
                  <c:v>328.04520094134</c:v>
                </c:pt>
                <c:pt idx="7140">
                  <c:v>328.05682117033007</c:v>
                </c:pt>
                <c:pt idx="7141">
                  <c:v>328.06844157930982</c:v>
                </c:pt>
                <c:pt idx="7142">
                  <c:v>328.08006216827499</c:v>
                </c:pt>
                <c:pt idx="7143">
                  <c:v>328.09168293722126</c:v>
                </c:pt>
                <c:pt idx="7144">
                  <c:v>328.10330388614454</c:v>
                </c:pt>
                <c:pt idx="7145">
                  <c:v>328.11492501504085</c:v>
                </c:pt>
                <c:pt idx="7146">
                  <c:v>328.1265463239057</c:v>
                </c:pt>
                <c:pt idx="7147">
                  <c:v>328.13816781273528</c:v>
                </c:pt>
                <c:pt idx="7148">
                  <c:v>328.14978948152509</c:v>
                </c:pt>
                <c:pt idx="7149">
                  <c:v>328.16141133027099</c:v>
                </c:pt>
                <c:pt idx="7150">
                  <c:v>328.17303335896901</c:v>
                </c:pt>
                <c:pt idx="7151">
                  <c:v>328.18465556761481</c:v>
                </c:pt>
                <c:pt idx="7152">
                  <c:v>328.1962779562042</c:v>
                </c:pt>
                <c:pt idx="7153">
                  <c:v>328.20790052473313</c:v>
                </c:pt>
                <c:pt idx="7154">
                  <c:v>328.21952327319735</c:v>
                </c:pt>
                <c:pt idx="7155">
                  <c:v>328.23114620159271</c:v>
                </c:pt>
                <c:pt idx="7156">
                  <c:v>328.24276930991505</c:v>
                </c:pt>
                <c:pt idx="7157">
                  <c:v>328.25439259816011</c:v>
                </c:pt>
                <c:pt idx="7158">
                  <c:v>328.26601606632374</c:v>
                </c:pt>
                <c:pt idx="7159">
                  <c:v>328.27763971440197</c:v>
                </c:pt>
                <c:pt idx="7160">
                  <c:v>328.2892635423903</c:v>
                </c:pt>
                <c:pt idx="7161">
                  <c:v>328.30088755028476</c:v>
                </c:pt>
                <c:pt idx="7162">
                  <c:v>328.31251173808101</c:v>
                </c:pt>
                <c:pt idx="7163">
                  <c:v>328.32413610577504</c:v>
                </c:pt>
                <c:pt idx="7164">
                  <c:v>328.33576065336268</c:v>
                </c:pt>
                <c:pt idx="7165">
                  <c:v>328.34738538083963</c:v>
                </c:pt>
                <c:pt idx="7166">
                  <c:v>328.35901028820177</c:v>
                </c:pt>
                <c:pt idx="7167">
                  <c:v>328.37063537544492</c:v>
                </c:pt>
                <c:pt idx="7168">
                  <c:v>328.38226064256497</c:v>
                </c:pt>
                <c:pt idx="7169">
                  <c:v>328.39388608955767</c:v>
                </c:pt>
                <c:pt idx="7170">
                  <c:v>328.40551171641897</c:v>
                </c:pt>
                <c:pt idx="7171">
                  <c:v>328.41713752314433</c:v>
                </c:pt>
                <c:pt idx="7172">
                  <c:v>328.42876350973</c:v>
                </c:pt>
                <c:pt idx="7173">
                  <c:v>328.44038967617161</c:v>
                </c:pt>
                <c:pt idx="7174">
                  <c:v>328.45201602246499</c:v>
                </c:pt>
                <c:pt idx="7175">
                  <c:v>328.46364254860589</c:v>
                </c:pt>
                <c:pt idx="7176">
                  <c:v>328.47526925459033</c:v>
                </c:pt>
                <c:pt idx="7177">
                  <c:v>328.48689614041388</c:v>
                </c:pt>
                <c:pt idx="7178">
                  <c:v>328.49852320607272</c:v>
                </c:pt>
                <c:pt idx="7179">
                  <c:v>328.51015045156225</c:v>
                </c:pt>
                <c:pt idx="7180">
                  <c:v>328.52177787687856</c:v>
                </c:pt>
                <c:pt idx="7181">
                  <c:v>328.53340548201749</c:v>
                </c:pt>
                <c:pt idx="7182">
                  <c:v>328.54503326697471</c:v>
                </c:pt>
                <c:pt idx="7183">
                  <c:v>328.55666123174609</c:v>
                </c:pt>
                <c:pt idx="7184">
                  <c:v>328.56828937632758</c:v>
                </c:pt>
                <c:pt idx="7185">
                  <c:v>328.57991770071476</c:v>
                </c:pt>
                <c:pt idx="7186">
                  <c:v>328.59154620490364</c:v>
                </c:pt>
                <c:pt idx="7187">
                  <c:v>328.60317488889007</c:v>
                </c:pt>
                <c:pt idx="7188">
                  <c:v>328.61480375266962</c:v>
                </c:pt>
                <c:pt idx="7189">
                  <c:v>328.62643279623842</c:v>
                </c:pt>
                <c:pt idx="7190">
                  <c:v>328.6380620195921</c:v>
                </c:pt>
                <c:pt idx="7191">
                  <c:v>328.64969142272656</c:v>
                </c:pt>
                <c:pt idx="7192">
                  <c:v>328.66132100563766</c:v>
                </c:pt>
                <c:pt idx="7193">
                  <c:v>328.67295076832096</c:v>
                </c:pt>
                <c:pt idx="7194">
                  <c:v>328.68458071077265</c:v>
                </c:pt>
                <c:pt idx="7195">
                  <c:v>328.6962108329883</c:v>
                </c:pt>
                <c:pt idx="7196">
                  <c:v>328.70784113496393</c:v>
                </c:pt>
                <c:pt idx="7197">
                  <c:v>328.71947161669505</c:v>
                </c:pt>
                <c:pt idx="7198">
                  <c:v>328.73110227817773</c:v>
                </c:pt>
                <c:pt idx="7199">
                  <c:v>328.74273311940777</c:v>
                </c:pt>
                <c:pt idx="7200">
                  <c:v>328.75436414038097</c:v>
                </c:pt>
                <c:pt idx="7201">
                  <c:v>328.76599534109306</c:v>
                </c:pt>
                <c:pt idx="7202">
                  <c:v>328.77762672153995</c:v>
                </c:pt>
                <c:pt idx="7203">
                  <c:v>328.78925828171748</c:v>
                </c:pt>
                <c:pt idx="7204">
                  <c:v>328.8008900216214</c:v>
                </c:pt>
                <c:pt idx="7205">
                  <c:v>328.8125219412475</c:v>
                </c:pt>
                <c:pt idx="7206">
                  <c:v>328.82415404059168</c:v>
                </c:pt>
                <c:pt idx="7207">
                  <c:v>328.83578631964974</c:v>
                </c:pt>
                <c:pt idx="7208">
                  <c:v>328.84741877841748</c:v>
                </c:pt>
                <c:pt idx="7209">
                  <c:v>328.85905141689079</c:v>
                </c:pt>
                <c:pt idx="7210">
                  <c:v>328.87068423506548</c:v>
                </c:pt>
                <c:pt idx="7211">
                  <c:v>328.88231723293728</c:v>
                </c:pt>
                <c:pt idx="7212">
                  <c:v>328.89395041050204</c:v>
                </c:pt>
                <c:pt idx="7213">
                  <c:v>328.90558376775545</c:v>
                </c:pt>
                <c:pt idx="7214">
                  <c:v>328.91721730469351</c:v>
                </c:pt>
                <c:pt idx="7215">
                  <c:v>328.92885102131214</c:v>
                </c:pt>
                <c:pt idx="7216">
                  <c:v>328.94048491760691</c:v>
                </c:pt>
                <c:pt idx="7217">
                  <c:v>328.95211899357383</c:v>
                </c:pt>
                <c:pt idx="7218">
                  <c:v>328.96375324920859</c:v>
                </c:pt>
                <c:pt idx="7219">
                  <c:v>328.97538768450698</c:v>
                </c:pt>
                <c:pt idx="7220">
                  <c:v>328.98702229946485</c:v>
                </c:pt>
                <c:pt idx="7221">
                  <c:v>328.99865709407823</c:v>
                </c:pt>
                <c:pt idx="7222">
                  <c:v>329.01029206834255</c:v>
                </c:pt>
                <c:pt idx="7223">
                  <c:v>329.02192722225408</c:v>
                </c:pt>
                <c:pt idx="7224">
                  <c:v>329.0335625558082</c:v>
                </c:pt>
                <c:pt idx="7225">
                  <c:v>329.045198069001</c:v>
                </c:pt>
                <c:pt idx="7226">
                  <c:v>329.05683376182822</c:v>
                </c:pt>
                <c:pt idx="7227">
                  <c:v>329.06846963428558</c:v>
                </c:pt>
                <c:pt idx="7228">
                  <c:v>329.08010568636905</c:v>
                </c:pt>
                <c:pt idx="7229">
                  <c:v>329.09174191807449</c:v>
                </c:pt>
                <c:pt idx="7230">
                  <c:v>329.10337832939746</c:v>
                </c:pt>
                <c:pt idx="7231">
                  <c:v>329.11501492033403</c:v>
                </c:pt>
                <c:pt idx="7232">
                  <c:v>329.12665169087984</c:v>
                </c:pt>
                <c:pt idx="7233">
                  <c:v>329.1382886410309</c:v>
                </c:pt>
                <c:pt idx="7234">
                  <c:v>329.14992577078283</c:v>
                </c:pt>
                <c:pt idx="7235">
                  <c:v>329.16156308013154</c:v>
                </c:pt>
                <c:pt idx="7236">
                  <c:v>329.17320056907283</c:v>
                </c:pt>
                <c:pt idx="7237">
                  <c:v>329.18483823760255</c:v>
                </c:pt>
                <c:pt idx="7238">
                  <c:v>329.19647608571643</c:v>
                </c:pt>
                <c:pt idx="7239">
                  <c:v>329.20811411341049</c:v>
                </c:pt>
                <c:pt idx="7240">
                  <c:v>329.21975232068019</c:v>
                </c:pt>
                <c:pt idx="7241">
                  <c:v>329.2313907075216</c:v>
                </c:pt>
                <c:pt idx="7242">
                  <c:v>329.24302927393052</c:v>
                </c:pt>
                <c:pt idx="7243">
                  <c:v>329.25466801990285</c:v>
                </c:pt>
                <c:pt idx="7244">
                  <c:v>329.26630694543405</c:v>
                </c:pt>
                <c:pt idx="7245">
                  <c:v>329.27794605052037</c:v>
                </c:pt>
                <c:pt idx="7246">
                  <c:v>329.28958533515731</c:v>
                </c:pt>
                <c:pt idx="7247">
                  <c:v>329.30122479934084</c:v>
                </c:pt>
                <c:pt idx="7248">
                  <c:v>329.3128644430667</c:v>
                </c:pt>
                <c:pt idx="7249">
                  <c:v>329.32450426633085</c:v>
                </c:pt>
                <c:pt idx="7250">
                  <c:v>329.33614426912891</c:v>
                </c:pt>
                <c:pt idx="7251">
                  <c:v>329.34778445145679</c:v>
                </c:pt>
                <c:pt idx="7252">
                  <c:v>329.35942481331023</c:v>
                </c:pt>
                <c:pt idx="7253">
                  <c:v>329.3710653546853</c:v>
                </c:pt>
                <c:pt idx="7254">
                  <c:v>329.38270607557735</c:v>
                </c:pt>
                <c:pt idx="7255">
                  <c:v>329.39434697598267</c:v>
                </c:pt>
                <c:pt idx="7256">
                  <c:v>329.40598805589673</c:v>
                </c:pt>
                <c:pt idx="7257">
                  <c:v>329.41762931531554</c:v>
                </c:pt>
                <c:pt idx="7258">
                  <c:v>329.42927075423495</c:v>
                </c:pt>
                <c:pt idx="7259">
                  <c:v>329.44091237265064</c:v>
                </c:pt>
                <c:pt idx="7260">
                  <c:v>329.45255417055841</c:v>
                </c:pt>
                <c:pt idx="7261">
                  <c:v>329.46419614795411</c:v>
                </c:pt>
                <c:pt idx="7262">
                  <c:v>329.47583830483353</c:v>
                </c:pt>
                <c:pt idx="7263">
                  <c:v>329.48748064119263</c:v>
                </c:pt>
                <c:pt idx="7264">
                  <c:v>329.49912315702716</c:v>
                </c:pt>
                <c:pt idx="7265">
                  <c:v>329.51076585233272</c:v>
                </c:pt>
                <c:pt idx="7266">
                  <c:v>329.52240872710547</c:v>
                </c:pt>
                <c:pt idx="7267">
                  <c:v>329.53405178134085</c:v>
                </c:pt>
                <c:pt idx="7268">
                  <c:v>329.54569501503494</c:v>
                </c:pt>
                <c:pt idx="7269">
                  <c:v>329.55733842818341</c:v>
                </c:pt>
                <c:pt idx="7270">
                  <c:v>329.5689820207823</c:v>
                </c:pt>
                <c:pt idx="7271">
                  <c:v>329.58062579282722</c:v>
                </c:pt>
                <c:pt idx="7272">
                  <c:v>329.59226974431397</c:v>
                </c:pt>
                <c:pt idx="7273">
                  <c:v>329.60391387523833</c:v>
                </c:pt>
                <c:pt idx="7274">
                  <c:v>329.61555818559634</c:v>
                </c:pt>
                <c:pt idx="7275">
                  <c:v>329.62720267538361</c:v>
                </c:pt>
                <c:pt idx="7276">
                  <c:v>329.63884734459606</c:v>
                </c:pt>
                <c:pt idx="7277">
                  <c:v>329.65049219322941</c:v>
                </c:pt>
                <c:pt idx="7278">
                  <c:v>329.66213722127947</c:v>
                </c:pt>
                <c:pt idx="7279">
                  <c:v>329.67378242874213</c:v>
                </c:pt>
                <c:pt idx="7280">
                  <c:v>329.68542781561308</c:v>
                </c:pt>
                <c:pt idx="7281">
                  <c:v>329.69707338188834</c:v>
                </c:pt>
                <c:pt idx="7282">
                  <c:v>329.7087191275636</c:v>
                </c:pt>
                <c:pt idx="7283">
                  <c:v>329.72036505263458</c:v>
                </c:pt>
                <c:pt idx="7284">
                  <c:v>329.73201115709719</c:v>
                </c:pt>
                <c:pt idx="7285">
                  <c:v>329.74365744094723</c:v>
                </c:pt>
                <c:pt idx="7286">
                  <c:v>329.75530390418055</c:v>
                </c:pt>
                <c:pt idx="7287">
                  <c:v>329.76695054679288</c:v>
                </c:pt>
                <c:pt idx="7288">
                  <c:v>329.77859736878014</c:v>
                </c:pt>
                <c:pt idx="7289">
                  <c:v>329.790244370138</c:v>
                </c:pt>
                <c:pt idx="7290">
                  <c:v>329.80189155086225</c:v>
                </c:pt>
                <c:pt idx="7291">
                  <c:v>329.81353891094892</c:v>
                </c:pt>
                <c:pt idx="7292">
                  <c:v>329.82518645039363</c:v>
                </c:pt>
                <c:pt idx="7293">
                  <c:v>329.83683416919229</c:v>
                </c:pt>
                <c:pt idx="7294">
                  <c:v>329.84848206734063</c:v>
                </c:pt>
                <c:pt idx="7295">
                  <c:v>329.8601301448345</c:v>
                </c:pt>
                <c:pt idx="7296">
                  <c:v>329.8717784016697</c:v>
                </c:pt>
                <c:pt idx="7297">
                  <c:v>329.88342683784202</c:v>
                </c:pt>
                <c:pt idx="7298">
                  <c:v>329.89507545334732</c:v>
                </c:pt>
                <c:pt idx="7299">
                  <c:v>329.90672424818149</c:v>
                </c:pt>
                <c:pt idx="7300">
                  <c:v>329.91837322233999</c:v>
                </c:pt>
                <c:pt idx="7301">
                  <c:v>329.93002237581908</c:v>
                </c:pt>
                <c:pt idx="7302">
                  <c:v>329.94167170861425</c:v>
                </c:pt>
                <c:pt idx="7303">
                  <c:v>329.95332122072153</c:v>
                </c:pt>
                <c:pt idx="7304">
                  <c:v>329.96497091213644</c:v>
                </c:pt>
                <c:pt idx="7305">
                  <c:v>329.97662078285504</c:v>
                </c:pt>
                <c:pt idx="7306">
                  <c:v>329.98827083287301</c:v>
                </c:pt>
                <c:pt idx="7307">
                  <c:v>329.99992106218633</c:v>
                </c:pt>
                <c:pt idx="7308">
                  <c:v>330.01157147079061</c:v>
                </c:pt>
                <c:pt idx="7309">
                  <c:v>330.02322205868182</c:v>
                </c:pt>
                <c:pt idx="7310">
                  <c:v>330.03487282585564</c:v>
                </c:pt>
                <c:pt idx="7311">
                  <c:v>330.04652377230781</c:v>
                </c:pt>
                <c:pt idx="7312">
                  <c:v>330.05817489803439</c:v>
                </c:pt>
                <c:pt idx="7313">
                  <c:v>330.06982620303103</c:v>
                </c:pt>
                <c:pt idx="7314">
                  <c:v>330.08147768729339</c:v>
                </c:pt>
                <c:pt idx="7315">
                  <c:v>330.09312935081761</c:v>
                </c:pt>
                <c:pt idx="7316">
                  <c:v>330.10478119359919</c:v>
                </c:pt>
                <c:pt idx="7317">
                  <c:v>330.11643321563417</c:v>
                </c:pt>
                <c:pt idx="7318">
                  <c:v>330.12808541691828</c:v>
                </c:pt>
                <c:pt idx="7319">
                  <c:v>330.1397377974472</c:v>
                </c:pt>
                <c:pt idx="7320">
                  <c:v>330.151390357217</c:v>
                </c:pt>
                <c:pt idx="7321">
                  <c:v>330.16304309622319</c:v>
                </c:pt>
                <c:pt idx="7322">
                  <c:v>330.17469601446174</c:v>
                </c:pt>
                <c:pt idx="7323">
                  <c:v>330.18634911192839</c:v>
                </c:pt>
                <c:pt idx="7324">
                  <c:v>330.19800238861905</c:v>
                </c:pt>
                <c:pt idx="7325">
                  <c:v>330.20965584452955</c:v>
                </c:pt>
                <c:pt idx="7326">
                  <c:v>330.22130947965547</c:v>
                </c:pt>
                <c:pt idx="7327">
                  <c:v>330.23296329399273</c:v>
                </c:pt>
                <c:pt idx="7328">
                  <c:v>330.24461728753738</c:v>
                </c:pt>
                <c:pt idx="7329">
                  <c:v>330.25627146028472</c:v>
                </c:pt>
                <c:pt idx="7330">
                  <c:v>330.267925812231</c:v>
                </c:pt>
                <c:pt idx="7331">
                  <c:v>330.27958034337183</c:v>
                </c:pt>
                <c:pt idx="7332">
                  <c:v>330.29123505370313</c:v>
                </c:pt>
                <c:pt idx="7333">
                  <c:v>330.30288994322052</c:v>
                </c:pt>
                <c:pt idx="7334">
                  <c:v>330.3145450119199</c:v>
                </c:pt>
                <c:pt idx="7335">
                  <c:v>330.32620025979719</c:v>
                </c:pt>
                <c:pt idx="7336">
                  <c:v>330.33785568684812</c:v>
                </c:pt>
                <c:pt idx="7337">
                  <c:v>330.3495112930683</c:v>
                </c:pt>
                <c:pt idx="7338">
                  <c:v>330.36116707845378</c:v>
                </c:pt>
                <c:pt idx="7339">
                  <c:v>330.37282304300038</c:v>
                </c:pt>
                <c:pt idx="7340">
                  <c:v>330.38447918670369</c:v>
                </c:pt>
                <c:pt idx="7341">
                  <c:v>330.3961355095596</c:v>
                </c:pt>
                <c:pt idx="7342">
                  <c:v>330.40779201156403</c:v>
                </c:pt>
                <c:pt idx="7343">
                  <c:v>330.41944869271259</c:v>
                </c:pt>
                <c:pt idx="7344">
                  <c:v>330.43110555300132</c:v>
                </c:pt>
                <c:pt idx="7345">
                  <c:v>330.44276259242594</c:v>
                </c:pt>
                <c:pt idx="7346">
                  <c:v>330.45441981098219</c:v>
                </c:pt>
                <c:pt idx="7347">
                  <c:v>330.46607720866575</c:v>
                </c:pt>
                <c:pt idx="7348">
                  <c:v>330.47773478547271</c:v>
                </c:pt>
                <c:pt idx="7349">
                  <c:v>330.48939254139862</c:v>
                </c:pt>
                <c:pt idx="7350">
                  <c:v>330.5010504764395</c:v>
                </c:pt>
                <c:pt idx="7351">
                  <c:v>330.51270859059105</c:v>
                </c:pt>
                <c:pt idx="7352">
                  <c:v>330.52436688384904</c:v>
                </c:pt>
                <c:pt idx="7353">
                  <c:v>330.53602535620928</c:v>
                </c:pt>
                <c:pt idx="7354">
                  <c:v>330.54768400766756</c:v>
                </c:pt>
                <c:pt idx="7355">
                  <c:v>330.55934283821989</c:v>
                </c:pt>
                <c:pt idx="7356">
                  <c:v>330.57100184786179</c:v>
                </c:pt>
                <c:pt idx="7357">
                  <c:v>330.58266103658917</c:v>
                </c:pt>
                <c:pt idx="7358">
                  <c:v>330.59432040439782</c:v>
                </c:pt>
                <c:pt idx="7359">
                  <c:v>330.60597995128359</c:v>
                </c:pt>
                <c:pt idx="7360">
                  <c:v>330.61763967724221</c:v>
                </c:pt>
                <c:pt idx="7361">
                  <c:v>330.62929958226948</c:v>
                </c:pt>
                <c:pt idx="7362">
                  <c:v>330.64095966636143</c:v>
                </c:pt>
                <c:pt idx="7363">
                  <c:v>330.65261992951349</c:v>
                </c:pt>
                <c:pt idx="7364">
                  <c:v>330.66428037172176</c:v>
                </c:pt>
                <c:pt idx="7365">
                  <c:v>330.67594099298191</c:v>
                </c:pt>
                <c:pt idx="7366">
                  <c:v>330.68760179328967</c:v>
                </c:pt>
                <c:pt idx="7367">
                  <c:v>330.69926277264108</c:v>
                </c:pt>
                <c:pt idx="7368">
                  <c:v>330.71092393103169</c:v>
                </c:pt>
                <c:pt idx="7369">
                  <c:v>330.72258526845752</c:v>
                </c:pt>
                <c:pt idx="7370">
                  <c:v>330.73424678491415</c:v>
                </c:pt>
                <c:pt idx="7371">
                  <c:v>330.74590848039747</c:v>
                </c:pt>
                <c:pt idx="7372">
                  <c:v>330.75757035490341</c:v>
                </c:pt>
                <c:pt idx="7373">
                  <c:v>330.76923240842757</c:v>
                </c:pt>
                <c:pt idx="7374">
                  <c:v>330.78089464096587</c:v>
                </c:pt>
                <c:pt idx="7375">
                  <c:v>330.7925570525141</c:v>
                </c:pt>
                <c:pt idx="7376">
                  <c:v>330.804219643068</c:v>
                </c:pt>
                <c:pt idx="7377">
                  <c:v>330.81588241262352</c:v>
                </c:pt>
                <c:pt idx="7378">
                  <c:v>330.82754536117625</c:v>
                </c:pt>
                <c:pt idx="7379">
                  <c:v>330.83920848872202</c:v>
                </c:pt>
                <c:pt idx="7380">
                  <c:v>330.85087179525675</c:v>
                </c:pt>
                <c:pt idx="7381">
                  <c:v>330.86253528077623</c:v>
                </c:pt>
                <c:pt idx="7382">
                  <c:v>330.87419894527619</c:v>
                </c:pt>
                <c:pt idx="7383">
                  <c:v>330.88586278875255</c:v>
                </c:pt>
                <c:pt idx="7384">
                  <c:v>330.89752681120092</c:v>
                </c:pt>
                <c:pt idx="7385">
                  <c:v>330.90919101261727</c:v>
                </c:pt>
                <c:pt idx="7386">
                  <c:v>330.92085539299717</c:v>
                </c:pt>
                <c:pt idx="7387">
                  <c:v>330.93251995233669</c:v>
                </c:pt>
                <c:pt idx="7388">
                  <c:v>330.94418469063157</c:v>
                </c:pt>
                <c:pt idx="7389">
                  <c:v>330.95584960787744</c:v>
                </c:pt>
                <c:pt idx="7390">
                  <c:v>330.96751470407025</c:v>
                </c:pt>
                <c:pt idx="7391">
                  <c:v>330.97917997920575</c:v>
                </c:pt>
                <c:pt idx="7392">
                  <c:v>330.9908454332799</c:v>
                </c:pt>
                <c:pt idx="7393">
                  <c:v>331.00251106628826</c:v>
                </c:pt>
                <c:pt idx="7394">
                  <c:v>331.01417687822658</c:v>
                </c:pt>
                <c:pt idx="7395">
                  <c:v>331.02584286909081</c:v>
                </c:pt>
                <c:pt idx="7396">
                  <c:v>331.03750903887698</c:v>
                </c:pt>
                <c:pt idx="7397">
                  <c:v>331.04917538758042</c:v>
                </c:pt>
                <c:pt idx="7398">
                  <c:v>331.06084191519727</c:v>
                </c:pt>
                <c:pt idx="7399">
                  <c:v>331.07250862172316</c:v>
                </c:pt>
                <c:pt idx="7400">
                  <c:v>331.08417550715387</c:v>
                </c:pt>
                <c:pt idx="7401">
                  <c:v>331.09584257148521</c:v>
                </c:pt>
                <c:pt idx="7402">
                  <c:v>331.10750981471324</c:v>
                </c:pt>
                <c:pt idx="7403">
                  <c:v>331.11917723683348</c:v>
                </c:pt>
                <c:pt idx="7404">
                  <c:v>331.13084483784166</c:v>
                </c:pt>
                <c:pt idx="7405">
                  <c:v>331.14251261773381</c:v>
                </c:pt>
                <c:pt idx="7406">
                  <c:v>331.15418057650561</c:v>
                </c:pt>
                <c:pt idx="7407">
                  <c:v>331.1658487141529</c:v>
                </c:pt>
                <c:pt idx="7408">
                  <c:v>331.17751703067137</c:v>
                </c:pt>
                <c:pt idx="7409">
                  <c:v>331.18918552605703</c:v>
                </c:pt>
                <c:pt idx="7410">
                  <c:v>331.20085420030551</c:v>
                </c:pt>
                <c:pt idx="7411">
                  <c:v>331.2125230534125</c:v>
                </c:pt>
                <c:pt idx="7412">
                  <c:v>331.22419208537411</c:v>
                </c:pt>
                <c:pt idx="7413">
                  <c:v>331.23586129618599</c:v>
                </c:pt>
                <c:pt idx="7414">
                  <c:v>331.24753068584374</c:v>
                </c:pt>
                <c:pt idx="7415">
                  <c:v>331.25920025434334</c:v>
                </c:pt>
                <c:pt idx="7416">
                  <c:v>331.27087000168069</c:v>
                </c:pt>
                <c:pt idx="7417">
                  <c:v>331.2825399278513</c:v>
                </c:pt>
                <c:pt idx="7418">
                  <c:v>331.29421003285137</c:v>
                </c:pt>
                <c:pt idx="7419">
                  <c:v>331.30588031667628</c:v>
                </c:pt>
                <c:pt idx="7420">
                  <c:v>331.31755077932195</c:v>
                </c:pt>
                <c:pt idx="7421">
                  <c:v>331.32922142078445</c:v>
                </c:pt>
                <c:pt idx="7422">
                  <c:v>331.34089224105924</c:v>
                </c:pt>
                <c:pt idx="7423">
                  <c:v>331.35256324014216</c:v>
                </c:pt>
                <c:pt idx="7424">
                  <c:v>331.36423441802924</c:v>
                </c:pt>
                <c:pt idx="7425">
                  <c:v>331.37590577471599</c:v>
                </c:pt>
                <c:pt idx="7426">
                  <c:v>331.38757731019825</c:v>
                </c:pt>
                <c:pt idx="7427">
                  <c:v>331.399249024472</c:v>
                </c:pt>
                <c:pt idx="7428">
                  <c:v>331.41092091753291</c:v>
                </c:pt>
                <c:pt idx="7429">
                  <c:v>331.42259298937682</c:v>
                </c:pt>
                <c:pt idx="7430">
                  <c:v>331.43426523999938</c:v>
                </c:pt>
                <c:pt idx="7431">
                  <c:v>331.4459376693967</c:v>
                </c:pt>
                <c:pt idx="7432">
                  <c:v>331.45761027756413</c:v>
                </c:pt>
                <c:pt idx="7433">
                  <c:v>331.46928306449786</c:v>
                </c:pt>
                <c:pt idx="7434">
                  <c:v>331.48095603019351</c:v>
                </c:pt>
                <c:pt idx="7435">
                  <c:v>331.49262917464688</c:v>
                </c:pt>
                <c:pt idx="7436">
                  <c:v>331.50430249785381</c:v>
                </c:pt>
                <c:pt idx="7437">
                  <c:v>331.51597599980994</c:v>
                </c:pt>
                <c:pt idx="7438">
                  <c:v>331.52764968051127</c:v>
                </c:pt>
                <c:pt idx="7439">
                  <c:v>331.5393235399535</c:v>
                </c:pt>
                <c:pt idx="7440">
                  <c:v>331.55099757813247</c:v>
                </c:pt>
                <c:pt idx="7441">
                  <c:v>331.5626717950438</c:v>
                </c:pt>
                <c:pt idx="7442">
                  <c:v>331.5743461906834</c:v>
                </c:pt>
                <c:pt idx="7443">
                  <c:v>331.58602076504729</c:v>
                </c:pt>
                <c:pt idx="7444">
                  <c:v>331.59769551813082</c:v>
                </c:pt>
                <c:pt idx="7445">
                  <c:v>331.60937044993022</c:v>
                </c:pt>
                <c:pt idx="7446">
                  <c:v>331.62104556044102</c:v>
                </c:pt>
                <c:pt idx="7447">
                  <c:v>331.63272084965911</c:v>
                </c:pt>
                <c:pt idx="7448">
                  <c:v>331.64439631758006</c:v>
                </c:pt>
                <c:pt idx="7449">
                  <c:v>331.65607196419995</c:v>
                </c:pt>
                <c:pt idx="7450">
                  <c:v>331.66774778951446</c:v>
                </c:pt>
                <c:pt idx="7451">
                  <c:v>331.67942379351933</c:v>
                </c:pt>
                <c:pt idx="7452">
                  <c:v>331.69109997621058</c:v>
                </c:pt>
                <c:pt idx="7453">
                  <c:v>331.70277633758366</c:v>
                </c:pt>
                <c:pt idx="7454">
                  <c:v>331.71445287763453</c:v>
                </c:pt>
                <c:pt idx="7455">
                  <c:v>331.72612959635904</c:v>
                </c:pt>
                <c:pt idx="7456">
                  <c:v>331.73780649375294</c:v>
                </c:pt>
                <c:pt idx="7457">
                  <c:v>331.74948356981207</c:v>
                </c:pt>
                <c:pt idx="7458">
                  <c:v>331.76116082453206</c:v>
                </c:pt>
                <c:pt idx="7459">
                  <c:v>331.7728382579088</c:v>
                </c:pt>
                <c:pt idx="7460">
                  <c:v>331.78451586993822</c:v>
                </c:pt>
                <c:pt idx="7461">
                  <c:v>331.79619366061576</c:v>
                </c:pt>
                <c:pt idx="7462">
                  <c:v>331.80787162993749</c:v>
                </c:pt>
                <c:pt idx="7463">
                  <c:v>331.81954977789923</c:v>
                </c:pt>
                <c:pt idx="7464">
                  <c:v>331.83122810449663</c:v>
                </c:pt>
                <c:pt idx="7465">
                  <c:v>331.84290660972539</c:v>
                </c:pt>
                <c:pt idx="7466">
                  <c:v>331.85458529358169</c:v>
                </c:pt>
                <c:pt idx="7467">
                  <c:v>331.86626415606088</c:v>
                </c:pt>
                <c:pt idx="7468">
                  <c:v>331.87794319715897</c:v>
                </c:pt>
                <c:pt idx="7469">
                  <c:v>331.8896224168717</c:v>
                </c:pt>
                <c:pt idx="7470">
                  <c:v>331.90130181519493</c:v>
                </c:pt>
                <c:pt idx="7471">
                  <c:v>331.91298139212432</c:v>
                </c:pt>
                <c:pt idx="7472">
                  <c:v>331.92466114765574</c:v>
                </c:pt>
                <c:pt idx="7473">
                  <c:v>331.93634108178509</c:v>
                </c:pt>
                <c:pt idx="7474">
                  <c:v>331.94802119450799</c:v>
                </c:pt>
                <c:pt idx="7475">
                  <c:v>331.95970148582018</c:v>
                </c:pt>
                <c:pt idx="7476">
                  <c:v>331.97138195571762</c:v>
                </c:pt>
                <c:pt idx="7477">
                  <c:v>331.98306260419605</c:v>
                </c:pt>
                <c:pt idx="7478">
                  <c:v>331.99474343125127</c:v>
                </c:pt>
                <c:pt idx="7479">
                  <c:v>332.00642443687894</c:v>
                </c:pt>
                <c:pt idx="7480">
                  <c:v>332.01810562107488</c:v>
                </c:pt>
                <c:pt idx="7481">
                  <c:v>332.02978698383521</c:v>
                </c:pt>
                <c:pt idx="7482">
                  <c:v>332.04146852515532</c:v>
                </c:pt>
                <c:pt idx="7483">
                  <c:v>332.05315024503108</c:v>
                </c:pt>
                <c:pt idx="7484">
                  <c:v>332.06483214345832</c:v>
                </c:pt>
                <c:pt idx="7485">
                  <c:v>332.07651422043295</c:v>
                </c:pt>
                <c:pt idx="7486">
                  <c:v>332.08819647595055</c:v>
                </c:pt>
                <c:pt idx="7487">
                  <c:v>332.09987891000708</c:v>
                </c:pt>
                <c:pt idx="7488">
                  <c:v>332.11156152259821</c:v>
                </c:pt>
                <c:pt idx="7489">
                  <c:v>332.12324431371985</c:v>
                </c:pt>
                <c:pt idx="7490">
                  <c:v>332.13492728336769</c:v>
                </c:pt>
                <c:pt idx="7491">
                  <c:v>332.14661043153734</c:v>
                </c:pt>
                <c:pt idx="7492">
                  <c:v>332.15829375822506</c:v>
                </c:pt>
                <c:pt idx="7493">
                  <c:v>332.16997726342618</c:v>
                </c:pt>
                <c:pt idx="7494">
                  <c:v>332.18166094713689</c:v>
                </c:pt>
                <c:pt idx="7495">
                  <c:v>332.19334480935248</c:v>
                </c:pt>
                <c:pt idx="7496">
                  <c:v>332.20502885006914</c:v>
                </c:pt>
                <c:pt idx="7497">
                  <c:v>332.2167130692826</c:v>
                </c:pt>
                <c:pt idx="7498">
                  <c:v>332.22839746698838</c:v>
                </c:pt>
                <c:pt idx="7499">
                  <c:v>332.24008204318261</c:v>
                </c:pt>
                <c:pt idx="7500">
                  <c:v>332.25176679786097</c:v>
                </c:pt>
                <c:pt idx="7501">
                  <c:v>332.26345173101907</c:v>
                </c:pt>
                <c:pt idx="7502">
                  <c:v>332.2751368426529</c:v>
                </c:pt>
                <c:pt idx="7503">
                  <c:v>332.28682213275835</c:v>
                </c:pt>
                <c:pt idx="7504">
                  <c:v>332.29850760133087</c:v>
                </c:pt>
                <c:pt idx="7505">
                  <c:v>332.31019324836637</c:v>
                </c:pt>
                <c:pt idx="7506">
                  <c:v>332.32187907386071</c:v>
                </c:pt>
                <c:pt idx="7507">
                  <c:v>332.33356507780968</c:v>
                </c:pt>
                <c:pt idx="7508">
                  <c:v>332.34525126020895</c:v>
                </c:pt>
                <c:pt idx="7509">
                  <c:v>332.3569376210545</c:v>
                </c:pt>
                <c:pt idx="7510">
                  <c:v>332.36862416034199</c:v>
                </c:pt>
                <c:pt idx="7511">
                  <c:v>332.38031087806712</c:v>
                </c:pt>
                <c:pt idx="7512">
                  <c:v>332.3919977742259</c:v>
                </c:pt>
                <c:pt idx="7513">
                  <c:v>332.40368484881378</c:v>
                </c:pt>
                <c:pt idx="7514">
                  <c:v>332.41537210182702</c:v>
                </c:pt>
                <c:pt idx="7515">
                  <c:v>332.42705953326094</c:v>
                </c:pt>
                <c:pt idx="7516">
                  <c:v>332.43874714311158</c:v>
                </c:pt>
                <c:pt idx="7517">
                  <c:v>332.45043493137473</c:v>
                </c:pt>
                <c:pt idx="7518">
                  <c:v>332.46212289804612</c:v>
                </c:pt>
                <c:pt idx="7519">
                  <c:v>332.47381104312137</c:v>
                </c:pt>
                <c:pt idx="7520">
                  <c:v>332.48549936659651</c:v>
                </c:pt>
                <c:pt idx="7521">
                  <c:v>332.49718786846728</c:v>
                </c:pt>
                <c:pt idx="7522">
                  <c:v>332.50887654872929</c:v>
                </c:pt>
                <c:pt idx="7523">
                  <c:v>332.52056540737868</c:v>
                </c:pt>
                <c:pt idx="7524">
                  <c:v>332.5322544444108</c:v>
                </c:pt>
                <c:pt idx="7525">
                  <c:v>332.54394365982176</c:v>
                </c:pt>
                <c:pt idx="7526">
                  <c:v>332.55563305360721</c:v>
                </c:pt>
                <c:pt idx="7527">
                  <c:v>332.56732262576287</c:v>
                </c:pt>
                <c:pt idx="7528">
                  <c:v>332.57901237628471</c:v>
                </c:pt>
                <c:pt idx="7529">
                  <c:v>332.59070230516824</c:v>
                </c:pt>
                <c:pt idx="7530">
                  <c:v>332.60239241240959</c:v>
                </c:pt>
                <c:pt idx="7531">
                  <c:v>332.61408269800432</c:v>
                </c:pt>
                <c:pt idx="7532">
                  <c:v>332.62577316194813</c:v>
                </c:pt>
                <c:pt idx="7533">
                  <c:v>332.63746380423714</c:v>
                </c:pt>
                <c:pt idx="7534">
                  <c:v>332.64915462486675</c:v>
                </c:pt>
                <c:pt idx="7535">
                  <c:v>332.66084562383298</c:v>
                </c:pt>
                <c:pt idx="7536">
                  <c:v>332.67253680113151</c:v>
                </c:pt>
                <c:pt idx="7537">
                  <c:v>332.68422815675819</c:v>
                </c:pt>
                <c:pt idx="7538">
                  <c:v>332.69591969070882</c:v>
                </c:pt>
                <c:pt idx="7539">
                  <c:v>332.70761140297901</c:v>
                </c:pt>
                <c:pt idx="7540">
                  <c:v>332.71930329356479</c:v>
                </c:pt>
                <c:pt idx="7541">
                  <c:v>332.73099536246167</c:v>
                </c:pt>
                <c:pt idx="7542">
                  <c:v>332.74268760966567</c:v>
                </c:pt>
                <c:pt idx="7543">
                  <c:v>332.75438003517257</c:v>
                </c:pt>
                <c:pt idx="7544">
                  <c:v>332.7660726389779</c:v>
                </c:pt>
                <c:pt idx="7545">
                  <c:v>332.77776542107767</c:v>
                </c:pt>
                <c:pt idx="7546">
                  <c:v>332.78945838146768</c:v>
                </c:pt>
                <c:pt idx="7547">
                  <c:v>332.80115152014361</c:v>
                </c:pt>
                <c:pt idx="7548">
                  <c:v>332.81284483710118</c:v>
                </c:pt>
                <c:pt idx="7549">
                  <c:v>332.82453833233632</c:v>
                </c:pt>
                <c:pt idx="7550">
                  <c:v>332.83623200584464</c:v>
                </c:pt>
                <c:pt idx="7551">
                  <c:v>332.84792585762222</c:v>
                </c:pt>
                <c:pt idx="7552">
                  <c:v>332.85961988766439</c:v>
                </c:pt>
                <c:pt idx="7553">
                  <c:v>332.87131409596736</c:v>
                </c:pt>
                <c:pt idx="7554">
                  <c:v>332.88300848252663</c:v>
                </c:pt>
                <c:pt idx="7555">
                  <c:v>332.89470304733823</c:v>
                </c:pt>
                <c:pt idx="7556">
                  <c:v>332.90639779039776</c:v>
                </c:pt>
                <c:pt idx="7557">
                  <c:v>332.91809271170098</c:v>
                </c:pt>
                <c:pt idx="7558">
                  <c:v>332.92978781124373</c:v>
                </c:pt>
                <c:pt idx="7559">
                  <c:v>332.9414830890218</c:v>
                </c:pt>
                <c:pt idx="7560">
                  <c:v>332.95317854503094</c:v>
                </c:pt>
                <c:pt idx="7561">
                  <c:v>332.96487417926699</c:v>
                </c:pt>
                <c:pt idx="7562">
                  <c:v>332.97656999172563</c:v>
                </c:pt>
                <c:pt idx="7563">
                  <c:v>332.98826598240277</c:v>
                </c:pt>
                <c:pt idx="7564">
                  <c:v>332.99996215129408</c:v>
                </c:pt>
                <c:pt idx="7565">
                  <c:v>333.01165849839538</c:v>
                </c:pt>
                <c:pt idx="7566">
                  <c:v>333.02335502370249</c:v>
                </c:pt>
                <c:pt idx="7567">
                  <c:v>333.03505172721117</c:v>
                </c:pt>
                <c:pt idx="7568">
                  <c:v>333.04674860891708</c:v>
                </c:pt>
                <c:pt idx="7569">
                  <c:v>333.05844566881603</c:v>
                </c:pt>
                <c:pt idx="7570">
                  <c:v>333.07014290690404</c:v>
                </c:pt>
                <c:pt idx="7571">
                  <c:v>333.08184032317661</c:v>
                </c:pt>
                <c:pt idx="7572">
                  <c:v>333.09353791762965</c:v>
                </c:pt>
                <c:pt idx="7573">
                  <c:v>333.10523569025889</c:v>
                </c:pt>
                <c:pt idx="7574">
                  <c:v>333.11693364106026</c:v>
                </c:pt>
                <c:pt idx="7575">
                  <c:v>333.12863177002919</c:v>
                </c:pt>
                <c:pt idx="7576">
                  <c:v>333.14033007716182</c:v>
                </c:pt>
                <c:pt idx="7577">
                  <c:v>333.15202856245372</c:v>
                </c:pt>
                <c:pt idx="7578">
                  <c:v>333.16372722590074</c:v>
                </c:pt>
                <c:pt idx="7579">
                  <c:v>333.17542606749862</c:v>
                </c:pt>
                <c:pt idx="7580">
                  <c:v>333.18712508724326</c:v>
                </c:pt>
                <c:pt idx="7581">
                  <c:v>333.19882428513029</c:v>
                </c:pt>
                <c:pt idx="7582">
                  <c:v>333.21052366115555</c:v>
                </c:pt>
                <c:pt idx="7583">
                  <c:v>333.22222321531473</c:v>
                </c:pt>
                <c:pt idx="7584">
                  <c:v>333.23392294760384</c:v>
                </c:pt>
                <c:pt idx="7585">
                  <c:v>333.24562285801841</c:v>
                </c:pt>
                <c:pt idx="7586">
                  <c:v>333.25732294655432</c:v>
                </c:pt>
                <c:pt idx="7587">
                  <c:v>333.26902321320739</c:v>
                </c:pt>
                <c:pt idx="7588">
                  <c:v>333.28072365797323</c:v>
                </c:pt>
                <c:pt idx="7589">
                  <c:v>333.29242428084785</c:v>
                </c:pt>
                <c:pt idx="7590">
                  <c:v>333.30412508182684</c:v>
                </c:pt>
                <c:pt idx="7591">
                  <c:v>333.31582606090615</c:v>
                </c:pt>
                <c:pt idx="7592">
                  <c:v>333.32752721808134</c:v>
                </c:pt>
                <c:pt idx="7593">
                  <c:v>333.33922855334833</c:v>
                </c:pt>
                <c:pt idx="7594">
                  <c:v>333.35093006670286</c:v>
                </c:pt>
                <c:pt idx="7595">
                  <c:v>333.36263175814076</c:v>
                </c:pt>
                <c:pt idx="7596">
                  <c:v>333.37433362765768</c:v>
                </c:pt>
                <c:pt idx="7597">
                  <c:v>333.38603567524956</c:v>
                </c:pt>
                <c:pt idx="7598">
                  <c:v>333.39773790091198</c:v>
                </c:pt>
                <c:pt idx="7599">
                  <c:v>333.4094403046409</c:v>
                </c:pt>
                <c:pt idx="7600">
                  <c:v>333.42114288643211</c:v>
                </c:pt>
                <c:pt idx="7601">
                  <c:v>333.43284564628118</c:v>
                </c:pt>
                <c:pt idx="7602">
                  <c:v>333.44454858418408</c:v>
                </c:pt>
                <c:pt idx="7603">
                  <c:v>333.45625170013642</c:v>
                </c:pt>
                <c:pt idx="7604">
                  <c:v>333.46795499413412</c:v>
                </c:pt>
                <c:pt idx="7605">
                  <c:v>333.47965846617285</c:v>
                </c:pt>
                <c:pt idx="7606">
                  <c:v>333.49136211624858</c:v>
                </c:pt>
                <c:pt idx="7607">
                  <c:v>333.50306594435676</c:v>
                </c:pt>
                <c:pt idx="7608">
                  <c:v>333.51476995049342</c:v>
                </c:pt>
                <c:pt idx="7609">
                  <c:v>333.52647413465422</c:v>
                </c:pt>
                <c:pt idx="7610">
                  <c:v>333.53817849683503</c:v>
                </c:pt>
                <c:pt idx="7611">
                  <c:v>333.54988303703158</c:v>
                </c:pt>
                <c:pt idx="7612">
                  <c:v>333.56158775523954</c:v>
                </c:pt>
                <c:pt idx="7613">
                  <c:v>333.57329265145489</c:v>
                </c:pt>
                <c:pt idx="7614">
                  <c:v>333.5849977256733</c:v>
                </c:pt>
                <c:pt idx="7615">
                  <c:v>333.59670297789035</c:v>
                </c:pt>
                <c:pt idx="7616">
                  <c:v>333.60840840810221</c:v>
                </c:pt>
                <c:pt idx="7617">
                  <c:v>333.62011401630434</c:v>
                </c:pt>
                <c:pt idx="7618">
                  <c:v>333.63181980249254</c:v>
                </c:pt>
                <c:pt idx="7619">
                  <c:v>333.64352576666289</c:v>
                </c:pt>
                <c:pt idx="7620">
                  <c:v>333.65523190881078</c:v>
                </c:pt>
                <c:pt idx="7621">
                  <c:v>333.66693822893217</c:v>
                </c:pt>
                <c:pt idx="7622">
                  <c:v>333.67864472702274</c:v>
                </c:pt>
                <c:pt idx="7623">
                  <c:v>333.6903514030783</c:v>
                </c:pt>
                <c:pt idx="7624">
                  <c:v>333.70205825709468</c:v>
                </c:pt>
                <c:pt idx="7625">
                  <c:v>333.71376528906779</c:v>
                </c:pt>
                <c:pt idx="7626">
                  <c:v>333.7254724989931</c:v>
                </c:pt>
                <c:pt idx="7627">
                  <c:v>333.73717988686639</c:v>
                </c:pt>
                <c:pt idx="7628">
                  <c:v>333.74888745268379</c:v>
                </c:pt>
                <c:pt idx="7629">
                  <c:v>333.76059519644065</c:v>
                </c:pt>
                <c:pt idx="7630">
                  <c:v>333.7723031181331</c:v>
                </c:pt>
                <c:pt idx="7631">
                  <c:v>333.78401121775664</c:v>
                </c:pt>
                <c:pt idx="7632">
                  <c:v>333.7957194953072</c:v>
                </c:pt>
                <c:pt idx="7633">
                  <c:v>333.80742795078055</c:v>
                </c:pt>
                <c:pt idx="7634">
                  <c:v>333.81913658417233</c:v>
                </c:pt>
                <c:pt idx="7635">
                  <c:v>333.83084539547838</c:v>
                </c:pt>
                <c:pt idx="7636">
                  <c:v>333.84255438469449</c:v>
                </c:pt>
                <c:pt idx="7637">
                  <c:v>333.85426355181647</c:v>
                </c:pt>
                <c:pt idx="7638">
                  <c:v>333.86597289683993</c:v>
                </c:pt>
                <c:pt idx="7639">
                  <c:v>333.87768241976096</c:v>
                </c:pt>
                <c:pt idx="7640">
                  <c:v>333.88939212057494</c:v>
                </c:pt>
                <c:pt idx="7641">
                  <c:v>333.90110199927801</c:v>
                </c:pt>
                <c:pt idx="7642">
                  <c:v>333.91281205586569</c:v>
                </c:pt>
                <c:pt idx="7643">
                  <c:v>333.9245222903337</c:v>
                </c:pt>
                <c:pt idx="7644">
                  <c:v>333.93623270267813</c:v>
                </c:pt>
                <c:pt idx="7645">
                  <c:v>333.94794329289442</c:v>
                </c:pt>
                <c:pt idx="7646">
                  <c:v>333.95965406097849</c:v>
                </c:pt>
                <c:pt idx="7647">
                  <c:v>333.97136500692625</c:v>
                </c:pt>
                <c:pt idx="7648">
                  <c:v>333.9830761307332</c:v>
                </c:pt>
                <c:pt idx="7649">
                  <c:v>333.99478743239524</c:v>
                </c:pt>
                <c:pt idx="7650">
                  <c:v>334.00649891190818</c:v>
                </c:pt>
                <c:pt idx="7651">
                  <c:v>334.01821056926769</c:v>
                </c:pt>
                <c:pt idx="7652">
                  <c:v>334.02992240446963</c:v>
                </c:pt>
                <c:pt idx="7653">
                  <c:v>334.04163441750956</c:v>
                </c:pt>
                <c:pt idx="7654">
                  <c:v>334.05334660838366</c:v>
                </c:pt>
                <c:pt idx="7655">
                  <c:v>334.0650589770874</c:v>
                </c:pt>
                <c:pt idx="7656">
                  <c:v>334.07677152361651</c:v>
                </c:pt>
                <c:pt idx="7657">
                  <c:v>334.0884842479669</c:v>
                </c:pt>
                <c:pt idx="7658">
                  <c:v>334.10019715013436</c:v>
                </c:pt>
                <c:pt idx="7659">
                  <c:v>334.11191023011446</c:v>
                </c:pt>
                <c:pt idx="7660">
                  <c:v>334.12362348790327</c:v>
                </c:pt>
                <c:pt idx="7661">
                  <c:v>334.13533692349631</c:v>
                </c:pt>
                <c:pt idx="7662">
                  <c:v>334.14705053688942</c:v>
                </c:pt>
                <c:pt idx="7663">
                  <c:v>334.15876432807852</c:v>
                </c:pt>
                <c:pt idx="7664">
                  <c:v>334.17047829705916</c:v>
                </c:pt>
                <c:pt idx="7665">
                  <c:v>334.18219244382715</c:v>
                </c:pt>
                <c:pt idx="7666">
                  <c:v>334.19390676837833</c:v>
                </c:pt>
                <c:pt idx="7667">
                  <c:v>334.20562127070838</c:v>
                </c:pt>
                <c:pt idx="7668">
                  <c:v>334.21733595081326</c:v>
                </c:pt>
                <c:pt idx="7669">
                  <c:v>334.22905080868856</c:v>
                </c:pt>
                <c:pt idx="7670">
                  <c:v>334.24076584433004</c:v>
                </c:pt>
                <c:pt idx="7671">
                  <c:v>334.25248105773358</c:v>
                </c:pt>
                <c:pt idx="7672">
                  <c:v>334.26419644889472</c:v>
                </c:pt>
                <c:pt idx="7673">
                  <c:v>334.27591201780956</c:v>
                </c:pt>
                <c:pt idx="7674">
                  <c:v>334.28762776447377</c:v>
                </c:pt>
                <c:pt idx="7675">
                  <c:v>334.29934368888297</c:v>
                </c:pt>
                <c:pt idx="7676">
                  <c:v>334.31105979103302</c:v>
                </c:pt>
                <c:pt idx="7677">
                  <c:v>334.32277607091959</c:v>
                </c:pt>
                <c:pt idx="7678">
                  <c:v>334.33449252853859</c:v>
                </c:pt>
                <c:pt idx="7679">
                  <c:v>334.34620916388582</c:v>
                </c:pt>
                <c:pt idx="7680">
                  <c:v>334.35792597695689</c:v>
                </c:pt>
                <c:pt idx="7681">
                  <c:v>334.36964296774755</c:v>
                </c:pt>
                <c:pt idx="7682">
                  <c:v>334.38136013625382</c:v>
                </c:pt>
                <c:pt idx="7683">
                  <c:v>334.3930774824712</c:v>
                </c:pt>
                <c:pt idx="7684">
                  <c:v>334.40479500639555</c:v>
                </c:pt>
                <c:pt idx="7685">
                  <c:v>334.41651270802265</c:v>
                </c:pt>
                <c:pt idx="7686">
                  <c:v>334.42823058734842</c:v>
                </c:pt>
                <c:pt idx="7687">
                  <c:v>334.43994864436826</c:v>
                </c:pt>
                <c:pt idx="7688">
                  <c:v>334.45166687907829</c:v>
                </c:pt>
                <c:pt idx="7689">
                  <c:v>334.46338529147403</c:v>
                </c:pt>
                <c:pt idx="7690">
                  <c:v>334.47510388155138</c:v>
                </c:pt>
                <c:pt idx="7691">
                  <c:v>334.48682264930608</c:v>
                </c:pt>
                <c:pt idx="7692">
                  <c:v>334.49854159473369</c:v>
                </c:pt>
                <c:pt idx="7693">
                  <c:v>334.51026071783048</c:v>
                </c:pt>
                <c:pt idx="7694">
                  <c:v>334.52198001859171</c:v>
                </c:pt>
                <c:pt idx="7695">
                  <c:v>334.53369949701346</c:v>
                </c:pt>
                <c:pt idx="7696">
                  <c:v>334.5454191530913</c:v>
                </c:pt>
                <c:pt idx="7697">
                  <c:v>334.55713898682103</c:v>
                </c:pt>
                <c:pt idx="7698">
                  <c:v>334.56885899819849</c:v>
                </c:pt>
                <c:pt idx="7699">
                  <c:v>334.58057918721954</c:v>
                </c:pt>
                <c:pt idx="7700">
                  <c:v>334.59229955387963</c:v>
                </c:pt>
                <c:pt idx="7701">
                  <c:v>334.60402009817494</c:v>
                </c:pt>
                <c:pt idx="7702">
                  <c:v>334.61574082010083</c:v>
                </c:pt>
                <c:pt idx="7703">
                  <c:v>334.62746171965324</c:v>
                </c:pt>
                <c:pt idx="7704">
                  <c:v>334.63918279682809</c:v>
                </c:pt>
                <c:pt idx="7705">
                  <c:v>334.65090405162084</c:v>
                </c:pt>
                <c:pt idx="7706">
                  <c:v>334.66262548402744</c:v>
                </c:pt>
                <c:pt idx="7707">
                  <c:v>334.67434709404364</c:v>
                </c:pt>
                <c:pt idx="7708">
                  <c:v>334.68606888166522</c:v>
                </c:pt>
                <c:pt idx="7709">
                  <c:v>334.69779084688787</c:v>
                </c:pt>
                <c:pt idx="7710">
                  <c:v>334.70951298970738</c:v>
                </c:pt>
                <c:pt idx="7711">
                  <c:v>334.7212353101196</c:v>
                </c:pt>
                <c:pt idx="7712">
                  <c:v>334.73295780812009</c:v>
                </c:pt>
                <c:pt idx="7713">
                  <c:v>334.74468048370477</c:v>
                </c:pt>
                <c:pt idx="7714">
                  <c:v>334.75640333686948</c:v>
                </c:pt>
                <c:pt idx="7715">
                  <c:v>334.76812636760985</c:v>
                </c:pt>
                <c:pt idx="7716">
                  <c:v>334.7798495759215</c:v>
                </c:pt>
                <c:pt idx="7717">
                  <c:v>334.79157296180063</c:v>
                </c:pt>
                <c:pt idx="7718">
                  <c:v>334.80329652524256</c:v>
                </c:pt>
                <c:pt idx="7719">
                  <c:v>334.81502026624327</c:v>
                </c:pt>
                <c:pt idx="7720">
                  <c:v>334.82674418479849</c:v>
                </c:pt>
                <c:pt idx="7721">
                  <c:v>334.83846828090407</c:v>
                </c:pt>
                <c:pt idx="7722">
                  <c:v>334.85019255455552</c:v>
                </c:pt>
                <c:pt idx="7723">
                  <c:v>334.86191700574881</c:v>
                </c:pt>
                <c:pt idx="7724">
                  <c:v>334.87364163447972</c:v>
                </c:pt>
                <c:pt idx="7725">
                  <c:v>334.88536644074401</c:v>
                </c:pt>
                <c:pt idx="7726">
                  <c:v>334.89709142453728</c:v>
                </c:pt>
                <c:pt idx="7727">
                  <c:v>334.90881658585533</c:v>
                </c:pt>
                <c:pt idx="7728">
                  <c:v>334.92054192469408</c:v>
                </c:pt>
                <c:pt idx="7729">
                  <c:v>334.93226744104913</c:v>
                </c:pt>
                <c:pt idx="7730">
                  <c:v>334.94399313491635</c:v>
                </c:pt>
                <c:pt idx="7731">
                  <c:v>334.95571900629136</c:v>
                </c:pt>
                <c:pt idx="7732">
                  <c:v>334.96744505517023</c:v>
                </c:pt>
                <c:pt idx="7733">
                  <c:v>334.9791712815483</c:v>
                </c:pt>
                <c:pt idx="7734">
                  <c:v>334.99089768542166</c:v>
                </c:pt>
                <c:pt idx="7735">
                  <c:v>335.00262426678592</c:v>
                </c:pt>
                <c:pt idx="7736">
                  <c:v>335.01435102563693</c:v>
                </c:pt>
                <c:pt idx="7737">
                  <c:v>335.0260779619702</c:v>
                </c:pt>
                <c:pt idx="7738">
                  <c:v>335.03780507578188</c:v>
                </c:pt>
                <c:pt idx="7739">
                  <c:v>335.04953236706746</c:v>
                </c:pt>
                <c:pt idx="7740">
                  <c:v>335.06125983582291</c:v>
                </c:pt>
                <c:pt idx="7741">
                  <c:v>335.0729874820438</c:v>
                </c:pt>
                <c:pt idx="7742">
                  <c:v>335.08471530572587</c:v>
                </c:pt>
                <c:pt idx="7743">
                  <c:v>335.09644330686501</c:v>
                </c:pt>
                <c:pt idx="7744">
                  <c:v>335.10817148545681</c:v>
                </c:pt>
                <c:pt idx="7745">
                  <c:v>335.11989984149727</c:v>
                </c:pt>
                <c:pt idx="7746">
                  <c:v>335.13162837498197</c:v>
                </c:pt>
                <c:pt idx="7747">
                  <c:v>335.14335708590676</c:v>
                </c:pt>
                <c:pt idx="7748">
                  <c:v>335.15508597426742</c:v>
                </c:pt>
                <c:pt idx="7749">
                  <c:v>335.1668150400597</c:v>
                </c:pt>
                <c:pt idx="7750">
                  <c:v>335.17854428327928</c:v>
                </c:pt>
                <c:pt idx="7751">
                  <c:v>335.19027370392183</c:v>
                </c:pt>
                <c:pt idx="7752">
                  <c:v>335.20200330198327</c:v>
                </c:pt>
                <c:pt idx="7753">
                  <c:v>335.21373307745938</c:v>
                </c:pt>
                <c:pt idx="7754">
                  <c:v>335.22546303034585</c:v>
                </c:pt>
                <c:pt idx="7755">
                  <c:v>335.23719316063858</c:v>
                </c:pt>
                <c:pt idx="7756">
                  <c:v>335.24892346833303</c:v>
                </c:pt>
                <c:pt idx="7757">
                  <c:v>335.26065395342511</c:v>
                </c:pt>
                <c:pt idx="7758">
                  <c:v>335.27238461591082</c:v>
                </c:pt>
                <c:pt idx="7759">
                  <c:v>335.28411545578558</c:v>
                </c:pt>
                <c:pt idx="7760">
                  <c:v>335.29584647304517</c:v>
                </c:pt>
                <c:pt idx="7761">
                  <c:v>335.30757766768556</c:v>
                </c:pt>
                <c:pt idx="7762">
                  <c:v>335.31930903970238</c:v>
                </c:pt>
                <c:pt idx="7763">
                  <c:v>335.33104058909129</c:v>
                </c:pt>
                <c:pt idx="7764">
                  <c:v>335.34277231584826</c:v>
                </c:pt>
                <c:pt idx="7765">
                  <c:v>335.35450421996904</c:v>
                </c:pt>
                <c:pt idx="7766">
                  <c:v>335.36623630144913</c:v>
                </c:pt>
                <c:pt idx="7767">
                  <c:v>335.37796856028461</c:v>
                </c:pt>
                <c:pt idx="7768">
                  <c:v>335.38970099647088</c:v>
                </c:pt>
                <c:pt idx="7769">
                  <c:v>335.40143361000412</c:v>
                </c:pt>
                <c:pt idx="7770">
                  <c:v>335.41316640087979</c:v>
                </c:pt>
                <c:pt idx="7771">
                  <c:v>335.42489936909368</c:v>
                </c:pt>
                <c:pt idx="7772">
                  <c:v>335.43663251464153</c:v>
                </c:pt>
                <c:pt idx="7773">
                  <c:v>335.44836583751936</c:v>
                </c:pt>
                <c:pt idx="7774">
                  <c:v>335.46009933772257</c:v>
                </c:pt>
                <c:pt idx="7775">
                  <c:v>335.47183301524717</c:v>
                </c:pt>
                <c:pt idx="7776">
                  <c:v>335.48356687008874</c:v>
                </c:pt>
                <c:pt idx="7777">
                  <c:v>335.49530090224312</c:v>
                </c:pt>
                <c:pt idx="7778">
                  <c:v>335.50703511170605</c:v>
                </c:pt>
                <c:pt idx="7779">
                  <c:v>335.51876949847338</c:v>
                </c:pt>
                <c:pt idx="7780">
                  <c:v>335.53050406254073</c:v>
                </c:pt>
                <c:pt idx="7781">
                  <c:v>335.54223880390396</c:v>
                </c:pt>
                <c:pt idx="7782">
                  <c:v>335.55397372255874</c:v>
                </c:pt>
                <c:pt idx="7783">
                  <c:v>335.56570881850081</c:v>
                </c:pt>
                <c:pt idx="7784">
                  <c:v>335.57744409172602</c:v>
                </c:pt>
                <c:pt idx="7785">
                  <c:v>335.58917954223006</c:v>
                </c:pt>
                <c:pt idx="7786">
                  <c:v>335.60091517000882</c:v>
                </c:pt>
                <c:pt idx="7787">
                  <c:v>335.61265097505787</c:v>
                </c:pt>
                <c:pt idx="7788">
                  <c:v>335.62438695737302</c:v>
                </c:pt>
                <c:pt idx="7789">
                  <c:v>335.63612311695016</c:v>
                </c:pt>
                <c:pt idx="7790">
                  <c:v>335.64785945378486</c:v>
                </c:pt>
                <c:pt idx="7791">
                  <c:v>335.65959596787292</c:v>
                </c:pt>
                <c:pt idx="7792">
                  <c:v>335.67133265921012</c:v>
                </c:pt>
                <c:pt idx="7793">
                  <c:v>335.68306952779227</c:v>
                </c:pt>
                <c:pt idx="7794">
                  <c:v>335.6948065736151</c:v>
                </c:pt>
                <c:pt idx="7795">
                  <c:v>335.70654379667428</c:v>
                </c:pt>
                <c:pt idx="7796">
                  <c:v>335.71828119696562</c:v>
                </c:pt>
                <c:pt idx="7797">
                  <c:v>335.73001877448485</c:v>
                </c:pt>
                <c:pt idx="7798">
                  <c:v>335.74175652922787</c:v>
                </c:pt>
                <c:pt idx="7799">
                  <c:v>335.75349446119014</c:v>
                </c:pt>
                <c:pt idx="7800">
                  <c:v>335.76523257036774</c:v>
                </c:pt>
                <c:pt idx="7801">
                  <c:v>335.77697085675629</c:v>
                </c:pt>
                <c:pt idx="7802">
                  <c:v>335.7887093203513</c:v>
                </c:pt>
                <c:pt idx="7803">
                  <c:v>335.80044796114908</c:v>
                </c:pt>
                <c:pt idx="7804">
                  <c:v>335.81218677914478</c:v>
                </c:pt>
                <c:pt idx="7805">
                  <c:v>335.8239257743345</c:v>
                </c:pt>
                <c:pt idx="7806">
                  <c:v>335.83566494671408</c:v>
                </c:pt>
                <c:pt idx="7807">
                  <c:v>335.84740429627902</c:v>
                </c:pt>
                <c:pt idx="7808">
                  <c:v>335.85914382302514</c:v>
                </c:pt>
                <c:pt idx="7809">
                  <c:v>335.87088352694832</c:v>
                </c:pt>
                <c:pt idx="7810">
                  <c:v>335.88262340804414</c:v>
                </c:pt>
                <c:pt idx="7811">
                  <c:v>335.89436346630833</c:v>
                </c:pt>
                <c:pt idx="7812">
                  <c:v>335.90610370173681</c:v>
                </c:pt>
                <c:pt idx="7813">
                  <c:v>335.91784411432531</c:v>
                </c:pt>
                <c:pt idx="7814">
                  <c:v>335.92958470406961</c:v>
                </c:pt>
                <c:pt idx="7815">
                  <c:v>335.94132547096524</c:v>
                </c:pt>
                <c:pt idx="7816">
                  <c:v>335.95306641500821</c:v>
                </c:pt>
                <c:pt idx="7817">
                  <c:v>335.96480753619409</c:v>
                </c:pt>
                <c:pt idx="7818">
                  <c:v>335.97654883451884</c:v>
                </c:pt>
                <c:pt idx="7819">
                  <c:v>335.98829030997797</c:v>
                </c:pt>
                <c:pt idx="7820">
                  <c:v>336.00003196256733</c:v>
                </c:pt>
                <c:pt idx="7821">
                  <c:v>336.01177379228272</c:v>
                </c:pt>
                <c:pt idx="7822">
                  <c:v>336.02351579911988</c:v>
                </c:pt>
                <c:pt idx="7823">
                  <c:v>336.03525798307459</c:v>
                </c:pt>
                <c:pt idx="7824">
                  <c:v>336.04700034414248</c:v>
                </c:pt>
                <c:pt idx="7825">
                  <c:v>336.05874288231934</c:v>
                </c:pt>
                <c:pt idx="7826">
                  <c:v>336.07048559760096</c:v>
                </c:pt>
                <c:pt idx="7827">
                  <c:v>336.08222848998309</c:v>
                </c:pt>
                <c:pt idx="7828">
                  <c:v>336.09397155946164</c:v>
                </c:pt>
                <c:pt idx="7829">
                  <c:v>336.10571480603204</c:v>
                </c:pt>
                <c:pt idx="7830">
                  <c:v>336.11745822969016</c:v>
                </c:pt>
                <c:pt idx="7831">
                  <c:v>336.12920183043184</c:v>
                </c:pt>
                <c:pt idx="7832">
                  <c:v>336.14094560825276</c:v>
                </c:pt>
                <c:pt idx="7833">
                  <c:v>336.15268956314867</c:v>
                </c:pt>
                <c:pt idx="7834">
                  <c:v>336.16443369511552</c:v>
                </c:pt>
                <c:pt idx="7835">
                  <c:v>336.17617800414871</c:v>
                </c:pt>
                <c:pt idx="7836">
                  <c:v>336.18792249024426</c:v>
                </c:pt>
                <c:pt idx="7837">
                  <c:v>336.19966715339768</c:v>
                </c:pt>
                <c:pt idx="7838">
                  <c:v>336.211411993605</c:v>
                </c:pt>
                <c:pt idx="7839">
                  <c:v>336.22315701086183</c:v>
                </c:pt>
                <c:pt idx="7840">
                  <c:v>336.23490220516379</c:v>
                </c:pt>
                <c:pt idx="7841">
                  <c:v>336.24664757650686</c:v>
                </c:pt>
                <c:pt idx="7842">
                  <c:v>336.25839312488677</c:v>
                </c:pt>
                <c:pt idx="7843">
                  <c:v>336.27013885029913</c:v>
                </c:pt>
                <c:pt idx="7844">
                  <c:v>336.28188475273964</c:v>
                </c:pt>
                <c:pt idx="7845">
                  <c:v>336.29363083220431</c:v>
                </c:pt>
                <c:pt idx="7846">
                  <c:v>336.30537708868872</c:v>
                </c:pt>
                <c:pt idx="7847">
                  <c:v>336.31712352218858</c:v>
                </c:pt>
                <c:pt idx="7848">
                  <c:v>336.32887013269971</c:v>
                </c:pt>
                <c:pt idx="7849">
                  <c:v>336.34061692021794</c:v>
                </c:pt>
                <c:pt idx="7850">
                  <c:v>336.35236388473874</c:v>
                </c:pt>
                <c:pt idx="7851">
                  <c:v>336.36411102625829</c:v>
                </c:pt>
                <c:pt idx="7852">
                  <c:v>336.37585834477193</c:v>
                </c:pt>
                <c:pt idx="7853">
                  <c:v>336.38760584027563</c:v>
                </c:pt>
                <c:pt idx="7854">
                  <c:v>336.399353512765</c:v>
                </c:pt>
                <c:pt idx="7855">
                  <c:v>336.41110136223591</c:v>
                </c:pt>
                <c:pt idx="7856">
                  <c:v>336.42284938868409</c:v>
                </c:pt>
                <c:pt idx="7857">
                  <c:v>336.43459759210532</c:v>
                </c:pt>
                <c:pt idx="7858">
                  <c:v>336.44634597249529</c:v>
                </c:pt>
                <c:pt idx="7859">
                  <c:v>336.45809452984969</c:v>
                </c:pt>
                <c:pt idx="7860">
                  <c:v>336.46984326416435</c:v>
                </c:pt>
                <c:pt idx="7861">
                  <c:v>336.48159217543497</c:v>
                </c:pt>
                <c:pt idx="7862">
                  <c:v>336.49334126365738</c:v>
                </c:pt>
                <c:pt idx="7863">
                  <c:v>336.50509052882728</c:v>
                </c:pt>
                <c:pt idx="7864">
                  <c:v>336.51683997094028</c:v>
                </c:pt>
                <c:pt idx="7865">
                  <c:v>336.52858958999252</c:v>
                </c:pt>
                <c:pt idx="7866">
                  <c:v>336.54033938597928</c:v>
                </c:pt>
                <c:pt idx="7867">
                  <c:v>336.55208935889658</c:v>
                </c:pt>
                <c:pt idx="7868">
                  <c:v>336.56383950874005</c:v>
                </c:pt>
                <c:pt idx="7869">
                  <c:v>336.57558983550558</c:v>
                </c:pt>
                <c:pt idx="7870">
                  <c:v>336.58734033918876</c:v>
                </c:pt>
                <c:pt idx="7871">
                  <c:v>336.59909101978536</c:v>
                </c:pt>
                <c:pt idx="7872">
                  <c:v>336.61084187729119</c:v>
                </c:pt>
                <c:pt idx="7873">
                  <c:v>336.62259291170199</c:v>
                </c:pt>
                <c:pt idx="7874">
                  <c:v>336.63434412301353</c:v>
                </c:pt>
                <c:pt idx="7875">
                  <c:v>336.64609551122157</c:v>
                </c:pt>
                <c:pt idx="7876">
                  <c:v>336.65784707632167</c:v>
                </c:pt>
                <c:pt idx="7877">
                  <c:v>336.66959881830974</c:v>
                </c:pt>
                <c:pt idx="7878">
                  <c:v>336.6813507371815</c:v>
                </c:pt>
                <c:pt idx="7879">
                  <c:v>336.69310283293271</c:v>
                </c:pt>
                <c:pt idx="7880">
                  <c:v>336.70485510555915</c:v>
                </c:pt>
                <c:pt idx="7881">
                  <c:v>336.7166075550565</c:v>
                </c:pt>
                <c:pt idx="7882">
                  <c:v>336.72836018142044</c:v>
                </c:pt>
                <c:pt idx="7883">
                  <c:v>336.74011298464683</c:v>
                </c:pt>
                <c:pt idx="7884">
                  <c:v>336.75186596473139</c:v>
                </c:pt>
                <c:pt idx="7885">
                  <c:v>336.76361912166982</c:v>
                </c:pt>
                <c:pt idx="7886">
                  <c:v>336.77537245545801</c:v>
                </c:pt>
                <c:pt idx="7887">
                  <c:v>336.78712596609142</c:v>
                </c:pt>
                <c:pt idx="7888">
                  <c:v>336.79887965356608</c:v>
                </c:pt>
                <c:pt idx="7889">
                  <c:v>336.81063351787765</c:v>
                </c:pt>
                <c:pt idx="7890">
                  <c:v>336.82238755902176</c:v>
                </c:pt>
                <c:pt idx="7891">
                  <c:v>336.83414177699433</c:v>
                </c:pt>
                <c:pt idx="7892">
                  <c:v>336.84589617179091</c:v>
                </c:pt>
                <c:pt idx="7893">
                  <c:v>336.85765074340753</c:v>
                </c:pt>
                <c:pt idx="7894">
                  <c:v>336.86940549183964</c:v>
                </c:pt>
                <c:pt idx="7895">
                  <c:v>336.88116041708298</c:v>
                </c:pt>
                <c:pt idx="7896">
                  <c:v>336.89291551913362</c:v>
                </c:pt>
                <c:pt idx="7897">
                  <c:v>336.90467079798697</c:v>
                </c:pt>
                <c:pt idx="7898">
                  <c:v>336.91642625363897</c:v>
                </c:pt>
                <c:pt idx="7899">
                  <c:v>336.92818188608521</c:v>
                </c:pt>
                <c:pt idx="7900">
                  <c:v>336.93993769532165</c:v>
                </c:pt>
                <c:pt idx="7901">
                  <c:v>336.9516936813439</c:v>
                </c:pt>
                <c:pt idx="7902">
                  <c:v>336.96344984414765</c:v>
                </c:pt>
                <c:pt idx="7903">
                  <c:v>336.97520618372869</c:v>
                </c:pt>
                <c:pt idx="7904">
                  <c:v>336.9869627000827</c:v>
                </c:pt>
                <c:pt idx="7905">
                  <c:v>336.99871939320565</c:v>
                </c:pt>
                <c:pt idx="7906">
                  <c:v>337.01047626309304</c:v>
                </c:pt>
                <c:pt idx="7907">
                  <c:v>337.02223330974078</c:v>
                </c:pt>
                <c:pt idx="7908">
                  <c:v>337.03399053314445</c:v>
                </c:pt>
                <c:pt idx="7909">
                  <c:v>337.04574793329988</c:v>
                </c:pt>
                <c:pt idx="7910">
                  <c:v>337.05750551020287</c:v>
                </c:pt>
                <c:pt idx="7911">
                  <c:v>337.06926326384911</c:v>
                </c:pt>
                <c:pt idx="7912">
                  <c:v>337.08102119423421</c:v>
                </c:pt>
                <c:pt idx="7913">
                  <c:v>337.0927793013542</c:v>
                </c:pt>
                <c:pt idx="7914">
                  <c:v>337.10453758520453</c:v>
                </c:pt>
                <c:pt idx="7915">
                  <c:v>337.11629604578116</c:v>
                </c:pt>
                <c:pt idx="7916">
                  <c:v>337.12805468307965</c:v>
                </c:pt>
                <c:pt idx="7917">
                  <c:v>337.13981349709599</c:v>
                </c:pt>
                <c:pt idx="7918">
                  <c:v>337.15157248782566</c:v>
                </c:pt>
                <c:pt idx="7919">
                  <c:v>337.16333165526459</c:v>
                </c:pt>
                <c:pt idx="7920">
                  <c:v>337.17509099940838</c:v>
                </c:pt>
                <c:pt idx="7921">
                  <c:v>337.18685052025285</c:v>
                </c:pt>
                <c:pt idx="7922">
                  <c:v>337.1986102177936</c:v>
                </c:pt>
                <c:pt idx="7923">
                  <c:v>337.21037009202678</c:v>
                </c:pt>
                <c:pt idx="7924">
                  <c:v>337.22213014294761</c:v>
                </c:pt>
                <c:pt idx="7925">
                  <c:v>337.23389037055216</c:v>
                </c:pt>
                <c:pt idx="7926">
                  <c:v>337.24565077483595</c:v>
                </c:pt>
                <c:pt idx="7927">
                  <c:v>337.25741135579506</c:v>
                </c:pt>
                <c:pt idx="7928">
                  <c:v>337.26917211342487</c:v>
                </c:pt>
                <c:pt idx="7929">
                  <c:v>337.28093304772131</c:v>
                </c:pt>
                <c:pt idx="7930">
                  <c:v>337.29269415868009</c:v>
                </c:pt>
                <c:pt idx="7931">
                  <c:v>337.30445544629697</c:v>
                </c:pt>
                <c:pt idx="7932">
                  <c:v>337.31621691056762</c:v>
                </c:pt>
                <c:pt idx="7933">
                  <c:v>337.32797855148783</c:v>
                </c:pt>
                <c:pt idx="7934">
                  <c:v>337.33974036905329</c:v>
                </c:pt>
                <c:pt idx="7935">
                  <c:v>337.35150236325984</c:v>
                </c:pt>
                <c:pt idx="7936">
                  <c:v>337.36326453410322</c:v>
                </c:pt>
                <c:pt idx="7937">
                  <c:v>337.37502688157895</c:v>
                </c:pt>
                <c:pt idx="7938">
                  <c:v>337.38678940568303</c:v>
                </c:pt>
                <c:pt idx="7939">
                  <c:v>337.39855210641116</c:v>
                </c:pt>
                <c:pt idx="7940">
                  <c:v>337.41031498375895</c:v>
                </c:pt>
                <c:pt idx="7941">
                  <c:v>337.4220780377222</c:v>
                </c:pt>
                <c:pt idx="7942">
                  <c:v>337.43384126829659</c:v>
                </c:pt>
                <c:pt idx="7943">
                  <c:v>337.44560467547808</c:v>
                </c:pt>
                <c:pt idx="7944">
                  <c:v>337.45736825926218</c:v>
                </c:pt>
                <c:pt idx="7945">
                  <c:v>337.4691320196448</c:v>
                </c:pt>
                <c:pt idx="7946">
                  <c:v>337.48089595662151</c:v>
                </c:pt>
                <c:pt idx="7947">
                  <c:v>337.49266007018809</c:v>
                </c:pt>
                <c:pt idx="7948">
                  <c:v>337.50442436034035</c:v>
                </c:pt>
                <c:pt idx="7949">
                  <c:v>337.51618882707396</c:v>
                </c:pt>
                <c:pt idx="7950">
                  <c:v>337.52795347038477</c:v>
                </c:pt>
                <c:pt idx="7951">
                  <c:v>337.5397182902683</c:v>
                </c:pt>
                <c:pt idx="7952">
                  <c:v>337.55148328672055</c:v>
                </c:pt>
                <c:pt idx="7953">
                  <c:v>337.56324845973705</c:v>
                </c:pt>
                <c:pt idx="7954">
                  <c:v>337.5750138093137</c:v>
                </c:pt>
                <c:pt idx="7955">
                  <c:v>337.58677933544612</c:v>
                </c:pt>
                <c:pt idx="7956">
                  <c:v>337.59854503813017</c:v>
                </c:pt>
                <c:pt idx="7957">
                  <c:v>337.61031091736135</c:v>
                </c:pt>
                <c:pt idx="7958">
                  <c:v>337.62207697313568</c:v>
                </c:pt>
                <c:pt idx="7959">
                  <c:v>337.63384320544878</c:v>
                </c:pt>
                <c:pt idx="7960">
                  <c:v>337.64560961429623</c:v>
                </c:pt>
                <c:pt idx="7961">
                  <c:v>337.6573761996741</c:v>
                </c:pt>
                <c:pt idx="7962">
                  <c:v>337.66914296157785</c:v>
                </c:pt>
                <c:pt idx="7963">
                  <c:v>337.68090990000326</c:v>
                </c:pt>
                <c:pt idx="7964">
                  <c:v>337.69267701494607</c:v>
                </c:pt>
                <c:pt idx="7965">
                  <c:v>337.70444430640231</c:v>
                </c:pt>
                <c:pt idx="7966">
                  <c:v>337.71621177436731</c:v>
                </c:pt>
                <c:pt idx="7967">
                  <c:v>337.72797941883698</c:v>
                </c:pt>
                <c:pt idx="7968">
                  <c:v>337.739747239807</c:v>
                </c:pt>
                <c:pt idx="7969">
                  <c:v>337.75151523727328</c:v>
                </c:pt>
                <c:pt idx="7970">
                  <c:v>337.76328341123127</c:v>
                </c:pt>
                <c:pt idx="7971">
                  <c:v>337.77505176167699</c:v>
                </c:pt>
                <c:pt idx="7972">
                  <c:v>337.78682028860595</c:v>
                </c:pt>
                <c:pt idx="7973">
                  <c:v>337.798588992014</c:v>
                </c:pt>
                <c:pt idx="7974">
                  <c:v>337.81035787189688</c:v>
                </c:pt>
                <c:pt idx="7975">
                  <c:v>337.82212692825038</c:v>
                </c:pt>
                <c:pt idx="7976">
                  <c:v>337.83389616107013</c:v>
                </c:pt>
                <c:pt idx="7977">
                  <c:v>337.84566557035191</c:v>
                </c:pt>
                <c:pt idx="7978">
                  <c:v>337.8574351560913</c:v>
                </c:pt>
                <c:pt idx="7979">
                  <c:v>337.86920491828425</c:v>
                </c:pt>
                <c:pt idx="7980">
                  <c:v>337.88097485692657</c:v>
                </c:pt>
                <c:pt idx="7981">
                  <c:v>337.89274497201365</c:v>
                </c:pt>
                <c:pt idx="7982">
                  <c:v>337.90451526354144</c:v>
                </c:pt>
                <c:pt idx="7983">
                  <c:v>337.91628573150587</c:v>
                </c:pt>
                <c:pt idx="7984">
                  <c:v>337.92805637590226</c:v>
                </c:pt>
                <c:pt idx="7985">
                  <c:v>337.9398271967267</c:v>
                </c:pt>
                <c:pt idx="7986">
                  <c:v>337.95159819397458</c:v>
                </c:pt>
                <c:pt idx="7987">
                  <c:v>337.96336936764192</c:v>
                </c:pt>
                <c:pt idx="7988">
                  <c:v>337.9751407177244</c:v>
                </c:pt>
                <c:pt idx="7989">
                  <c:v>337.98691224421765</c:v>
                </c:pt>
                <c:pt idx="7990">
                  <c:v>337.99868394711763</c:v>
                </c:pt>
                <c:pt idx="7991">
                  <c:v>338.01045582641967</c:v>
                </c:pt>
                <c:pt idx="7992">
                  <c:v>338.02222788211992</c:v>
                </c:pt>
                <c:pt idx="7993">
                  <c:v>338.03400011421394</c:v>
                </c:pt>
                <c:pt idx="7994">
                  <c:v>338.0457725226974</c:v>
                </c:pt>
                <c:pt idx="7995">
                  <c:v>338.05754510756611</c:v>
                </c:pt>
                <c:pt idx="7996">
                  <c:v>338.06931786881586</c:v>
                </c:pt>
                <c:pt idx="7997">
                  <c:v>338.08109080644221</c:v>
                </c:pt>
                <c:pt idx="7998">
                  <c:v>338.09286392044112</c:v>
                </c:pt>
                <c:pt idx="7999">
                  <c:v>338.10463721080816</c:v>
                </c:pt>
                <c:pt idx="8000">
                  <c:v>338.11641067753914</c:v>
                </c:pt>
                <c:pt idx="8001">
                  <c:v>338.12818432062971</c:v>
                </c:pt>
                <c:pt idx="8002">
                  <c:v>338.13995814007558</c:v>
                </c:pt>
                <c:pt idx="8003">
                  <c:v>338.15173213587263</c:v>
                </c:pt>
                <c:pt idx="8004">
                  <c:v>338.16350630801657</c:v>
                </c:pt>
                <c:pt idx="8005">
                  <c:v>338.17528065650305</c:v>
                </c:pt>
                <c:pt idx="8006">
                  <c:v>338.18705518132776</c:v>
                </c:pt>
                <c:pt idx="8007">
                  <c:v>338.19882988248668</c:v>
                </c:pt>
                <c:pt idx="8008">
                  <c:v>338.21060475997524</c:v>
                </c:pt>
                <c:pt idx="8009">
                  <c:v>338.22237981378936</c:v>
                </c:pt>
                <c:pt idx="8010">
                  <c:v>338.2341550439246</c:v>
                </c:pt>
                <c:pt idx="8011">
                  <c:v>338.24593045037693</c:v>
                </c:pt>
                <c:pt idx="8012">
                  <c:v>338.25770603314186</c:v>
                </c:pt>
                <c:pt idx="8013">
                  <c:v>338.26948179221534</c:v>
                </c:pt>
                <c:pt idx="8014">
                  <c:v>338.28125772759284</c:v>
                </c:pt>
                <c:pt idx="8015">
                  <c:v>338.29303383927032</c:v>
                </c:pt>
                <c:pt idx="8016">
                  <c:v>338.30481012724346</c:v>
                </c:pt>
                <c:pt idx="8017">
                  <c:v>338.31658659150793</c:v>
                </c:pt>
                <c:pt idx="8018">
                  <c:v>338.32836323205936</c:v>
                </c:pt>
                <c:pt idx="8019">
                  <c:v>338.34014004889377</c:v>
                </c:pt>
                <c:pt idx="8020">
                  <c:v>338.35191704200673</c:v>
                </c:pt>
                <c:pt idx="8021">
                  <c:v>338.36369421139392</c:v>
                </c:pt>
                <c:pt idx="8022">
                  <c:v>338.37547155705107</c:v>
                </c:pt>
                <c:pt idx="8023">
                  <c:v>338.38724907897398</c:v>
                </c:pt>
                <c:pt idx="8024">
                  <c:v>338.39902677715838</c:v>
                </c:pt>
                <c:pt idx="8025">
                  <c:v>338.41080465160002</c:v>
                </c:pt>
                <c:pt idx="8026">
                  <c:v>338.42258270229468</c:v>
                </c:pt>
                <c:pt idx="8027">
                  <c:v>338.43436092923781</c:v>
                </c:pt>
                <c:pt idx="8028">
                  <c:v>338.4461393324255</c:v>
                </c:pt>
                <c:pt idx="8029">
                  <c:v>338.4579179118532</c:v>
                </c:pt>
                <c:pt idx="8030">
                  <c:v>338.46969666751687</c:v>
                </c:pt>
                <c:pt idx="8031">
                  <c:v>338.48147559941197</c:v>
                </c:pt>
                <c:pt idx="8032">
                  <c:v>338.4932547075345</c:v>
                </c:pt>
                <c:pt idx="8033">
                  <c:v>338.50503399188</c:v>
                </c:pt>
                <c:pt idx="8034">
                  <c:v>338.51681345244435</c:v>
                </c:pt>
                <c:pt idx="8035">
                  <c:v>338.52859308922325</c:v>
                </c:pt>
                <c:pt idx="8036">
                  <c:v>338.54037290221225</c:v>
                </c:pt>
                <c:pt idx="8037">
                  <c:v>338.55215289140722</c:v>
                </c:pt>
                <c:pt idx="8038">
                  <c:v>338.56393305680399</c:v>
                </c:pt>
                <c:pt idx="8039">
                  <c:v>338.57571339839819</c:v>
                </c:pt>
                <c:pt idx="8040">
                  <c:v>338.58749391618545</c:v>
                </c:pt>
                <c:pt idx="8041">
                  <c:v>338.59927461016161</c:v>
                </c:pt>
                <c:pt idx="8042">
                  <c:v>338.61105548032236</c:v>
                </c:pt>
                <c:pt idx="8043">
                  <c:v>338.62283652666355</c:v>
                </c:pt>
                <c:pt idx="8044">
                  <c:v>338.63461774918068</c:v>
                </c:pt>
                <c:pt idx="8045">
                  <c:v>338.64639914786966</c:v>
                </c:pt>
                <c:pt idx="8046">
                  <c:v>338.65818072272617</c:v>
                </c:pt>
                <c:pt idx="8047">
                  <c:v>338.6699624737459</c:v>
                </c:pt>
                <c:pt idx="8048">
                  <c:v>338.68174440092457</c:v>
                </c:pt>
                <c:pt idx="8049">
                  <c:v>338.69352650425805</c:v>
                </c:pt>
                <c:pt idx="8050">
                  <c:v>338.705308783742</c:v>
                </c:pt>
                <c:pt idx="8051">
                  <c:v>338.717091239372</c:v>
                </c:pt>
                <c:pt idx="8052">
                  <c:v>338.72887387114389</c:v>
                </c:pt>
                <c:pt idx="8053">
                  <c:v>338.74065667905342</c:v>
                </c:pt>
                <c:pt idx="8054">
                  <c:v>338.75243966309642</c:v>
                </c:pt>
                <c:pt idx="8055">
                  <c:v>338.76422282326837</c:v>
                </c:pt>
                <c:pt idx="8056">
                  <c:v>338.77600615956504</c:v>
                </c:pt>
                <c:pt idx="8057">
                  <c:v>338.78778967198241</c:v>
                </c:pt>
                <c:pt idx="8058">
                  <c:v>338.79957336051598</c:v>
                </c:pt>
                <c:pt idx="8059">
                  <c:v>338.81135722516149</c:v>
                </c:pt>
                <c:pt idx="8060">
                  <c:v>338.82314126591467</c:v>
                </c:pt>
                <c:pt idx="8061">
                  <c:v>338.83492548277138</c:v>
                </c:pt>
                <c:pt idx="8062">
                  <c:v>338.84670987572736</c:v>
                </c:pt>
                <c:pt idx="8063">
                  <c:v>338.85849444477805</c:v>
                </c:pt>
                <c:pt idx="8064">
                  <c:v>338.87027918991942</c:v>
                </c:pt>
                <c:pt idx="8065">
                  <c:v>338.88206411114709</c:v>
                </c:pt>
                <c:pt idx="8066">
                  <c:v>338.89384920845686</c:v>
                </c:pt>
                <c:pt idx="8067">
                  <c:v>338.90563448184446</c:v>
                </c:pt>
                <c:pt idx="8068">
                  <c:v>338.91741993130557</c:v>
                </c:pt>
                <c:pt idx="8069">
                  <c:v>338.92920555683594</c:v>
                </c:pt>
                <c:pt idx="8070">
                  <c:v>338.94099135843118</c:v>
                </c:pt>
                <c:pt idx="8071">
                  <c:v>338.95277733608725</c:v>
                </c:pt>
                <c:pt idx="8072">
                  <c:v>338.96456348979962</c:v>
                </c:pt>
                <c:pt idx="8073">
                  <c:v>338.97634981956423</c:v>
                </c:pt>
                <c:pt idx="8074">
                  <c:v>338.98813632537667</c:v>
                </c:pt>
                <c:pt idx="8075">
                  <c:v>338.99992300723284</c:v>
                </c:pt>
                <c:pt idx="8076">
                  <c:v>339.01170986512807</c:v>
                </c:pt>
                <c:pt idx="8077">
                  <c:v>339.02349689905867</c:v>
                </c:pt>
                <c:pt idx="8078">
                  <c:v>339.03528410901987</c:v>
                </c:pt>
                <c:pt idx="8079">
                  <c:v>339.04707149500757</c:v>
                </c:pt>
                <c:pt idx="8080">
                  <c:v>339.05885905701746</c:v>
                </c:pt>
                <c:pt idx="8081">
                  <c:v>339.07064679504538</c:v>
                </c:pt>
                <c:pt idx="8082">
                  <c:v>339.08243470908701</c:v>
                </c:pt>
                <c:pt idx="8083">
                  <c:v>339.09422279913804</c:v>
                </c:pt>
                <c:pt idx="8084">
                  <c:v>339.10601106519408</c:v>
                </c:pt>
                <c:pt idx="8085">
                  <c:v>339.11779950725111</c:v>
                </c:pt>
                <c:pt idx="8086">
                  <c:v>339.12958812530462</c:v>
                </c:pt>
                <c:pt idx="8087">
                  <c:v>339.14137691935048</c:v>
                </c:pt>
                <c:pt idx="8088">
                  <c:v>339.15316588938435</c:v>
                </c:pt>
                <c:pt idx="8089">
                  <c:v>339.16495503540204</c:v>
                </c:pt>
                <c:pt idx="8090">
                  <c:v>339.17674435739906</c:v>
                </c:pt>
                <c:pt idx="8091">
                  <c:v>339.18853385537142</c:v>
                </c:pt>
                <c:pt idx="8092">
                  <c:v>339.20032352931457</c:v>
                </c:pt>
                <c:pt idx="8093">
                  <c:v>339.21211337922449</c:v>
                </c:pt>
                <c:pt idx="8094">
                  <c:v>339.22390340509668</c:v>
                </c:pt>
                <c:pt idx="8095">
                  <c:v>339.23569360692687</c:v>
                </c:pt>
                <c:pt idx="8096">
                  <c:v>339.24748398471104</c:v>
                </c:pt>
                <c:pt idx="8097">
                  <c:v>339.25927453844474</c:v>
                </c:pt>
                <c:pt idx="8098">
                  <c:v>339.27106526812361</c:v>
                </c:pt>
                <c:pt idx="8099">
                  <c:v>339.28285617374348</c:v>
                </c:pt>
                <c:pt idx="8100">
                  <c:v>339.29464725530011</c:v>
                </c:pt>
                <c:pt idx="8101">
                  <c:v>339.30643851278916</c:v>
                </c:pt>
                <c:pt idx="8102">
                  <c:v>339.31822994620626</c:v>
                </c:pt>
                <c:pt idx="8103">
                  <c:v>339.33002155554743</c:v>
                </c:pt>
                <c:pt idx="8104">
                  <c:v>339.34181334080802</c:v>
                </c:pt>
                <c:pt idx="8105">
                  <c:v>339.35360530198398</c:v>
                </c:pt>
                <c:pt idx="8106">
                  <c:v>339.36539743907088</c:v>
                </c:pt>
                <c:pt idx="8107">
                  <c:v>339.37718975206462</c:v>
                </c:pt>
                <c:pt idx="8108">
                  <c:v>339.3889822409609</c:v>
                </c:pt>
                <c:pt idx="8109">
                  <c:v>339.40077490575538</c:v>
                </c:pt>
                <c:pt idx="8110">
                  <c:v>339.41256774644381</c:v>
                </c:pt>
                <c:pt idx="8111">
                  <c:v>339.42436076302175</c:v>
                </c:pt>
                <c:pt idx="8112">
                  <c:v>339.43615395548522</c:v>
                </c:pt>
                <c:pt idx="8113">
                  <c:v>339.44794732382968</c:v>
                </c:pt>
                <c:pt idx="8114">
                  <c:v>339.45974086805109</c:v>
                </c:pt>
                <c:pt idx="8115">
                  <c:v>339.47153458814478</c:v>
                </c:pt>
                <c:pt idx="8116">
                  <c:v>339.48332848410701</c:v>
                </c:pt>
                <c:pt idx="8117">
                  <c:v>339.49512255593305</c:v>
                </c:pt>
                <c:pt idx="8118">
                  <c:v>339.50691680361882</c:v>
                </c:pt>
                <c:pt idx="8119">
                  <c:v>339.51871122716</c:v>
                </c:pt>
                <c:pt idx="8120">
                  <c:v>339.53050582655226</c:v>
                </c:pt>
                <c:pt idx="8121">
                  <c:v>339.54230060179145</c:v>
                </c:pt>
                <c:pt idx="8122">
                  <c:v>339.55409555287332</c:v>
                </c:pt>
                <c:pt idx="8123">
                  <c:v>339.56589067979331</c:v>
                </c:pt>
                <c:pt idx="8124">
                  <c:v>339.57768598254739</c:v>
                </c:pt>
                <c:pt idx="8125">
                  <c:v>339.5894814611313</c:v>
                </c:pt>
                <c:pt idx="8126">
                  <c:v>339.60127711554065</c:v>
                </c:pt>
                <c:pt idx="8127">
                  <c:v>339.61307294577114</c:v>
                </c:pt>
                <c:pt idx="8128">
                  <c:v>339.62486895181837</c:v>
                </c:pt>
                <c:pt idx="8129">
                  <c:v>339.63666513367849</c:v>
                </c:pt>
                <c:pt idx="8130">
                  <c:v>339.64846149134678</c:v>
                </c:pt>
                <c:pt idx="8131">
                  <c:v>339.66025802481926</c:v>
                </c:pt>
                <c:pt idx="8132">
                  <c:v>339.67205473409143</c:v>
                </c:pt>
                <c:pt idx="8133">
                  <c:v>339.68385161915921</c:v>
                </c:pt>
                <c:pt idx="8134">
                  <c:v>339.69564868001805</c:v>
                </c:pt>
                <c:pt idx="8135">
                  <c:v>339.70744591666391</c:v>
                </c:pt>
                <c:pt idx="8136">
                  <c:v>339.71924332909248</c:v>
                </c:pt>
                <c:pt idx="8137">
                  <c:v>339.73104091729937</c:v>
                </c:pt>
                <c:pt idx="8138">
                  <c:v>339.74283868128043</c:v>
                </c:pt>
                <c:pt idx="8139">
                  <c:v>339.75463662103118</c:v>
                </c:pt>
                <c:pt idx="8140">
                  <c:v>339.76643473654747</c:v>
                </c:pt>
                <c:pt idx="8141">
                  <c:v>339.77823302782514</c:v>
                </c:pt>
                <c:pt idx="8142">
                  <c:v>339.79003149485965</c:v>
                </c:pt>
                <c:pt idx="8143">
                  <c:v>339.8018301376469</c:v>
                </c:pt>
                <c:pt idx="8144">
                  <c:v>339.81362895618253</c:v>
                </c:pt>
                <c:pt idx="8145">
                  <c:v>339.82542795046237</c:v>
                </c:pt>
                <c:pt idx="8146">
                  <c:v>339.837227120482</c:v>
                </c:pt>
                <c:pt idx="8147">
                  <c:v>339.84902646623715</c:v>
                </c:pt>
                <c:pt idx="8148">
                  <c:v>339.86082598772373</c:v>
                </c:pt>
                <c:pt idx="8149">
                  <c:v>339.87262568493719</c:v>
                </c:pt>
                <c:pt idx="8150">
                  <c:v>339.88442555787333</c:v>
                </c:pt>
                <c:pt idx="8151">
                  <c:v>339.89622560652799</c:v>
                </c:pt>
                <c:pt idx="8152">
                  <c:v>339.90802583089686</c:v>
                </c:pt>
                <c:pt idx="8153">
                  <c:v>339.91982623097545</c:v>
                </c:pt>
                <c:pt idx="8154">
                  <c:v>339.93162680675977</c:v>
                </c:pt>
                <c:pt idx="8155">
                  <c:v>339.94342755824528</c:v>
                </c:pt>
                <c:pt idx="8156">
                  <c:v>339.95522848542777</c:v>
                </c:pt>
                <c:pt idx="8157">
                  <c:v>339.96702958830309</c:v>
                </c:pt>
                <c:pt idx="8158">
                  <c:v>339.97883086686682</c:v>
                </c:pt>
                <c:pt idx="8159">
                  <c:v>339.99063232111484</c:v>
                </c:pt>
                <c:pt idx="8160">
                  <c:v>340.00243395104252</c:v>
                </c:pt>
                <c:pt idx="8161">
                  <c:v>340.01423575664603</c:v>
                </c:pt>
                <c:pt idx="8162">
                  <c:v>340.02603773792077</c:v>
                </c:pt>
                <c:pt idx="8163">
                  <c:v>340.03783989486254</c:v>
                </c:pt>
                <c:pt idx="8164">
                  <c:v>340.04964222746713</c:v>
                </c:pt>
                <c:pt idx="8165">
                  <c:v>340.06144473573005</c:v>
                </c:pt>
                <c:pt idx="8166">
                  <c:v>340.07324741964726</c:v>
                </c:pt>
                <c:pt idx="8167">
                  <c:v>340.08505027921433</c:v>
                </c:pt>
                <c:pt idx="8168">
                  <c:v>340.09685331442711</c:v>
                </c:pt>
                <c:pt idx="8169">
                  <c:v>340.10865652528099</c:v>
                </c:pt>
                <c:pt idx="8170">
                  <c:v>340.12045991177217</c:v>
                </c:pt>
                <c:pt idx="8171">
                  <c:v>340.13226347389599</c:v>
                </c:pt>
                <c:pt idx="8172">
                  <c:v>340.14406721164841</c:v>
                </c:pt>
                <c:pt idx="8173">
                  <c:v>340.15587112502499</c:v>
                </c:pt>
                <c:pt idx="8174">
                  <c:v>340.1676752140213</c:v>
                </c:pt>
                <c:pt idx="8175">
                  <c:v>340.17947947863337</c:v>
                </c:pt>
                <c:pt idx="8176">
                  <c:v>340.19128391885675</c:v>
                </c:pt>
                <c:pt idx="8177">
                  <c:v>340.20308853468725</c:v>
                </c:pt>
                <c:pt idx="8178">
                  <c:v>340.21489332612055</c:v>
                </c:pt>
                <c:pt idx="8179">
                  <c:v>340.2266982931522</c:v>
                </c:pt>
                <c:pt idx="8180">
                  <c:v>340.23850343577817</c:v>
                </c:pt>
                <c:pt idx="8181">
                  <c:v>340.25030875399392</c:v>
                </c:pt>
                <c:pt idx="8182">
                  <c:v>340.26211424779547</c:v>
                </c:pt>
                <c:pt idx="8183">
                  <c:v>340.27391991717826</c:v>
                </c:pt>
                <c:pt idx="8184">
                  <c:v>340.2857257621381</c:v>
                </c:pt>
                <c:pt idx="8185">
                  <c:v>340.29753178267072</c:v>
                </c:pt>
                <c:pt idx="8186">
                  <c:v>340.30933797877191</c:v>
                </c:pt>
                <c:pt idx="8187">
                  <c:v>340.32114435043724</c:v>
                </c:pt>
                <c:pt idx="8188">
                  <c:v>340.33295089766244</c:v>
                </c:pt>
                <c:pt idx="8189">
                  <c:v>340.3447576204432</c:v>
                </c:pt>
                <c:pt idx="8190">
                  <c:v>340.35656451877554</c:v>
                </c:pt>
                <c:pt idx="8191">
                  <c:v>340.36837159265468</c:v>
                </c:pt>
                <c:pt idx="8192">
                  <c:v>340.38017884207682</c:v>
                </c:pt>
                <c:pt idx="8193">
                  <c:v>340.39198626703734</c:v>
                </c:pt>
                <c:pt idx="8194">
                  <c:v>340.40379386753193</c:v>
                </c:pt>
                <c:pt idx="8195">
                  <c:v>340.41560164355667</c:v>
                </c:pt>
                <c:pt idx="8196">
                  <c:v>340.42740959510689</c:v>
                </c:pt>
                <c:pt idx="8197">
                  <c:v>340.4392177221784</c:v>
                </c:pt>
                <c:pt idx="8198">
                  <c:v>340.45102602476703</c:v>
                </c:pt>
                <c:pt idx="8199">
                  <c:v>340.46283450286842</c:v>
                </c:pt>
                <c:pt idx="8200">
                  <c:v>340.47464315647818</c:v>
                </c:pt>
                <c:pt idx="8201">
                  <c:v>340.48645198559228</c:v>
                </c:pt>
                <c:pt idx="8202">
                  <c:v>340.49826099020623</c:v>
                </c:pt>
                <c:pt idx="8203">
                  <c:v>340.51007017031571</c:v>
                </c:pt>
                <c:pt idx="8204">
                  <c:v>340.52187952591657</c:v>
                </c:pt>
                <c:pt idx="8205">
                  <c:v>340.53368905700444</c:v>
                </c:pt>
                <c:pt idx="8206">
                  <c:v>340.54549876357515</c:v>
                </c:pt>
                <c:pt idx="8207">
                  <c:v>340.55730864562418</c:v>
                </c:pt>
                <c:pt idx="8208">
                  <c:v>340.56911870314752</c:v>
                </c:pt>
                <c:pt idx="8209">
                  <c:v>340.58092893614054</c:v>
                </c:pt>
                <c:pt idx="8210">
                  <c:v>340.59273934459935</c:v>
                </c:pt>
                <c:pt idx="8211">
                  <c:v>340.60454992851936</c:v>
                </c:pt>
                <c:pt idx="8212">
                  <c:v>340.61636068789636</c:v>
                </c:pt>
                <c:pt idx="8213">
                  <c:v>340.6281716227262</c:v>
                </c:pt>
                <c:pt idx="8214">
                  <c:v>340.63998273300444</c:v>
                </c:pt>
                <c:pt idx="8215">
                  <c:v>340.65179401872683</c:v>
                </c:pt>
                <c:pt idx="8216">
                  <c:v>340.66360547988899</c:v>
                </c:pt>
                <c:pt idx="8217">
                  <c:v>340.67541711648681</c:v>
                </c:pt>
                <c:pt idx="8218">
                  <c:v>340.68722892851588</c:v>
                </c:pt>
                <c:pt idx="8219">
                  <c:v>340.69904091597203</c:v>
                </c:pt>
                <c:pt idx="8220">
                  <c:v>340.71085307885068</c:v>
                </c:pt>
                <c:pt idx="8221">
                  <c:v>340.72266541714794</c:v>
                </c:pt>
                <c:pt idx="8222">
                  <c:v>340.73447793085927</c:v>
                </c:pt>
                <c:pt idx="8223">
                  <c:v>340.7462906199803</c:v>
                </c:pt>
                <c:pt idx="8224">
                  <c:v>340.75810348450705</c:v>
                </c:pt>
                <c:pt idx="8225">
                  <c:v>340.76991652443496</c:v>
                </c:pt>
                <c:pt idx="8226">
                  <c:v>340.78172973975984</c:v>
                </c:pt>
                <c:pt idx="8227">
                  <c:v>340.79354313047747</c:v>
                </c:pt>
                <c:pt idx="8228">
                  <c:v>340.80535669658349</c:v>
                </c:pt>
                <c:pt idx="8229">
                  <c:v>340.81717043807356</c:v>
                </c:pt>
                <c:pt idx="8230">
                  <c:v>340.82898435494332</c:v>
                </c:pt>
                <c:pt idx="8231">
                  <c:v>340.84079844718872</c:v>
                </c:pt>
                <c:pt idx="8232">
                  <c:v>340.85261271480539</c:v>
                </c:pt>
                <c:pt idx="8233">
                  <c:v>340.86442715778884</c:v>
                </c:pt>
                <c:pt idx="8234">
                  <c:v>340.87624177613503</c:v>
                </c:pt>
                <c:pt idx="8235">
                  <c:v>340.88805656983953</c:v>
                </c:pt>
                <c:pt idx="8236">
                  <c:v>340.89987153889814</c:v>
                </c:pt>
                <c:pt idx="8237">
                  <c:v>340.91168668330647</c:v>
                </c:pt>
                <c:pt idx="8238">
                  <c:v>340.92350200306026</c:v>
                </c:pt>
                <c:pt idx="8239">
                  <c:v>340.93531749815526</c:v>
                </c:pt>
                <c:pt idx="8240">
                  <c:v>340.94713316858713</c:v>
                </c:pt>
                <c:pt idx="8241">
                  <c:v>340.95894901435156</c:v>
                </c:pt>
                <c:pt idx="8242">
                  <c:v>340.9707650354444</c:v>
                </c:pt>
                <c:pt idx="8243">
                  <c:v>340.98258123186122</c:v>
                </c:pt>
                <c:pt idx="8244">
                  <c:v>340.9943976035978</c:v>
                </c:pt>
                <c:pt idx="8245">
                  <c:v>341.00621415064973</c:v>
                </c:pt>
                <c:pt idx="8246">
                  <c:v>341.01803087301289</c:v>
                </c:pt>
                <c:pt idx="8247">
                  <c:v>341.02984777068292</c:v>
                </c:pt>
                <c:pt idx="8248">
                  <c:v>341.0416648436555</c:v>
                </c:pt>
                <c:pt idx="8249">
                  <c:v>341.05348209192613</c:v>
                </c:pt>
                <c:pt idx="8250">
                  <c:v>341.06529951549095</c:v>
                </c:pt>
                <c:pt idx="8251">
                  <c:v>341.07711711434547</c:v>
                </c:pt>
                <c:pt idx="8252">
                  <c:v>341.08893488848531</c:v>
                </c:pt>
                <c:pt idx="8253">
                  <c:v>341.10075283790621</c:v>
                </c:pt>
                <c:pt idx="8254">
                  <c:v>341.11257096260391</c:v>
                </c:pt>
                <c:pt idx="8255">
                  <c:v>341.12438926257414</c:v>
                </c:pt>
                <c:pt idx="8256">
                  <c:v>341.13620773781258</c:v>
                </c:pt>
                <c:pt idx="8257">
                  <c:v>341.14802638831492</c:v>
                </c:pt>
                <c:pt idx="8258">
                  <c:v>341.15984521407705</c:v>
                </c:pt>
                <c:pt idx="8259">
                  <c:v>341.17166421509438</c:v>
                </c:pt>
                <c:pt idx="8260">
                  <c:v>341.18348339136264</c:v>
                </c:pt>
                <c:pt idx="8261">
                  <c:v>341.19530274287786</c:v>
                </c:pt>
                <c:pt idx="8262">
                  <c:v>341.20712226963553</c:v>
                </c:pt>
                <c:pt idx="8263">
                  <c:v>341.2189419716313</c:v>
                </c:pt>
                <c:pt idx="8264">
                  <c:v>341.23076184886082</c:v>
                </c:pt>
                <c:pt idx="8265">
                  <c:v>341.24258190132008</c:v>
                </c:pt>
                <c:pt idx="8266">
                  <c:v>341.25440212900446</c:v>
                </c:pt>
                <c:pt idx="8267">
                  <c:v>341.26622253190999</c:v>
                </c:pt>
                <c:pt idx="8268">
                  <c:v>341.27804311003206</c:v>
                </c:pt>
                <c:pt idx="8269">
                  <c:v>341.28986386336669</c:v>
                </c:pt>
                <c:pt idx="8270">
                  <c:v>341.30168479190939</c:v>
                </c:pt>
                <c:pt idx="8271">
                  <c:v>341.31350589565585</c:v>
                </c:pt>
                <c:pt idx="8272">
                  <c:v>341.3253271746018</c:v>
                </c:pt>
                <c:pt idx="8273">
                  <c:v>341.33714862874285</c:v>
                </c:pt>
                <c:pt idx="8274">
                  <c:v>341.34897025807498</c:v>
                </c:pt>
                <c:pt idx="8275">
                  <c:v>341.3607920625937</c:v>
                </c:pt>
                <c:pt idx="8276">
                  <c:v>341.37261404229491</c:v>
                </c:pt>
                <c:pt idx="8277">
                  <c:v>341.38443619717395</c:v>
                </c:pt>
                <c:pt idx="8278">
                  <c:v>341.39625852722685</c:v>
                </c:pt>
                <c:pt idx="8279">
                  <c:v>341.4080810324491</c:v>
                </c:pt>
                <c:pt idx="8280">
                  <c:v>341.41990371283657</c:v>
                </c:pt>
                <c:pt idx="8281">
                  <c:v>341.43172656838493</c:v>
                </c:pt>
                <c:pt idx="8282">
                  <c:v>341.44354959908975</c:v>
                </c:pt>
                <c:pt idx="8283">
                  <c:v>341.45537280494693</c:v>
                </c:pt>
                <c:pt idx="8284">
                  <c:v>341.46719618595193</c:v>
                </c:pt>
                <c:pt idx="8285">
                  <c:v>341.47901974210077</c:v>
                </c:pt>
                <c:pt idx="8286">
                  <c:v>341.49084347338891</c:v>
                </c:pt>
                <c:pt idx="8287">
                  <c:v>341.50266737981212</c:v>
                </c:pt>
                <c:pt idx="8288">
                  <c:v>341.51449146136616</c:v>
                </c:pt>
                <c:pt idx="8289">
                  <c:v>341.5263157180467</c:v>
                </c:pt>
                <c:pt idx="8290">
                  <c:v>341.53814014984937</c:v>
                </c:pt>
                <c:pt idx="8291">
                  <c:v>341.54996475676995</c:v>
                </c:pt>
                <c:pt idx="8292">
                  <c:v>341.56178953880413</c:v>
                </c:pt>
                <c:pt idx="8293">
                  <c:v>341.57361449594771</c:v>
                </c:pt>
                <c:pt idx="8294">
                  <c:v>341.58543962819613</c:v>
                </c:pt>
                <c:pt idx="8295">
                  <c:v>341.59726493554535</c:v>
                </c:pt>
                <c:pt idx="8296">
                  <c:v>341.60909041799096</c:v>
                </c:pt>
                <c:pt idx="8297">
                  <c:v>341.62091607552867</c:v>
                </c:pt>
                <c:pt idx="8298">
                  <c:v>341.63274190815412</c:v>
                </c:pt>
                <c:pt idx="8299">
                  <c:v>341.64456791586315</c:v>
                </c:pt>
                <c:pt idx="8300">
                  <c:v>341.6563940986515</c:v>
                </c:pt>
                <c:pt idx="8301">
                  <c:v>341.6682204565148</c:v>
                </c:pt>
                <c:pt idx="8302">
                  <c:v>341.68004698944856</c:v>
                </c:pt>
                <c:pt idx="8303">
                  <c:v>341.69187369744867</c:v>
                </c:pt>
                <c:pt idx="8304">
                  <c:v>341.70370058051088</c:v>
                </c:pt>
                <c:pt idx="8305">
                  <c:v>341.71552763863082</c:v>
                </c:pt>
                <c:pt idx="8306">
                  <c:v>341.7273548718041</c:v>
                </c:pt>
                <c:pt idx="8307">
                  <c:v>341.73918228002663</c:v>
                </c:pt>
                <c:pt idx="8308">
                  <c:v>341.75100986329392</c:v>
                </c:pt>
                <c:pt idx="8309">
                  <c:v>341.76283762160182</c:v>
                </c:pt>
                <c:pt idx="8310">
                  <c:v>341.7746655549459</c:v>
                </c:pt>
                <c:pt idx="8311">
                  <c:v>341.78649366332189</c:v>
                </c:pt>
                <c:pt idx="8312">
                  <c:v>341.79832194672565</c:v>
                </c:pt>
                <c:pt idx="8313">
                  <c:v>341.81015040515251</c:v>
                </c:pt>
                <c:pt idx="8314">
                  <c:v>341.82197903859867</c:v>
                </c:pt>
                <c:pt idx="8315">
                  <c:v>341.83380784705952</c:v>
                </c:pt>
                <c:pt idx="8316">
                  <c:v>341.84563683053068</c:v>
                </c:pt>
                <c:pt idx="8317">
                  <c:v>341.85746598900806</c:v>
                </c:pt>
                <c:pt idx="8318">
                  <c:v>341.8692953224874</c:v>
                </c:pt>
                <c:pt idx="8319">
                  <c:v>341.88112483096421</c:v>
                </c:pt>
                <c:pt idx="8320">
                  <c:v>341.89295451443428</c:v>
                </c:pt>
                <c:pt idx="8321">
                  <c:v>341.90478437289323</c:v>
                </c:pt>
                <c:pt idx="8322">
                  <c:v>341.91661440633692</c:v>
                </c:pt>
                <c:pt idx="8323">
                  <c:v>341.92844461476096</c:v>
                </c:pt>
                <c:pt idx="8324">
                  <c:v>341.94027499816099</c:v>
                </c:pt>
                <c:pt idx="8325">
                  <c:v>341.95210555653273</c:v>
                </c:pt>
                <c:pt idx="8326">
                  <c:v>341.96393628987204</c:v>
                </c:pt>
                <c:pt idx="8327">
                  <c:v>341.97576719817431</c:v>
                </c:pt>
                <c:pt idx="8328">
                  <c:v>341.98759828143557</c:v>
                </c:pt>
                <c:pt idx="8329">
                  <c:v>341.99942953965143</c:v>
                </c:pt>
                <c:pt idx="8330">
                  <c:v>342.01126097281741</c:v>
                </c:pt>
                <c:pt idx="8331">
                  <c:v>342.02309258092941</c:v>
                </c:pt>
                <c:pt idx="8332">
                  <c:v>342.03492436398307</c:v>
                </c:pt>
                <c:pt idx="8333">
                  <c:v>342.04675632197416</c:v>
                </c:pt>
                <c:pt idx="8334">
                  <c:v>342.05858845489809</c:v>
                </c:pt>
                <c:pt idx="8335">
                  <c:v>342.07042076275076</c:v>
                </c:pt>
                <c:pt idx="8336">
                  <c:v>342.08225324552808</c:v>
                </c:pt>
                <c:pt idx="8337">
                  <c:v>342.09408590322539</c:v>
                </c:pt>
                <c:pt idx="8338">
                  <c:v>342.10591873583866</c:v>
                </c:pt>
                <c:pt idx="8339">
                  <c:v>342.11775174336344</c:v>
                </c:pt>
                <c:pt idx="8340">
                  <c:v>342.12958492579526</c:v>
                </c:pt>
                <c:pt idx="8341">
                  <c:v>342.14141828313024</c:v>
                </c:pt>
                <c:pt idx="8342">
                  <c:v>342.15325181536377</c:v>
                </c:pt>
                <c:pt idx="8343">
                  <c:v>342.16508552249167</c:v>
                </c:pt>
                <c:pt idx="8344">
                  <c:v>342.17691940450953</c:v>
                </c:pt>
                <c:pt idx="8345">
                  <c:v>342.18875346141317</c:v>
                </c:pt>
                <c:pt idx="8346">
                  <c:v>342.20058769319826</c:v>
                </c:pt>
                <c:pt idx="8347">
                  <c:v>342.21242209986036</c:v>
                </c:pt>
                <c:pt idx="8348">
                  <c:v>342.22425668139539</c:v>
                </c:pt>
                <c:pt idx="8349">
                  <c:v>342.23609143779908</c:v>
                </c:pt>
                <c:pt idx="8350">
                  <c:v>342.2479263690667</c:v>
                </c:pt>
                <c:pt idx="8351">
                  <c:v>342.25976147519441</c:v>
                </c:pt>
                <c:pt idx="8352">
                  <c:v>342.27159675617759</c:v>
                </c:pt>
                <c:pt idx="8353">
                  <c:v>342.2834322120122</c:v>
                </c:pt>
                <c:pt idx="8354">
                  <c:v>342.29526784269376</c:v>
                </c:pt>
                <c:pt idx="8355">
                  <c:v>342.30710364821812</c:v>
                </c:pt>
                <c:pt idx="8356">
                  <c:v>342.31893962858072</c:v>
                </c:pt>
                <c:pt idx="8357">
                  <c:v>342.33077578377743</c:v>
                </c:pt>
                <c:pt idx="8358">
                  <c:v>342.34261211380414</c:v>
                </c:pt>
                <c:pt idx="8359">
                  <c:v>342.35444861865608</c:v>
                </c:pt>
                <c:pt idx="8360">
                  <c:v>342.36628529832927</c:v>
                </c:pt>
                <c:pt idx="8361">
                  <c:v>342.37812215281946</c:v>
                </c:pt>
                <c:pt idx="8362">
                  <c:v>342.3899591821222</c:v>
                </c:pt>
                <c:pt idx="8363">
                  <c:v>342.40179638623317</c:v>
                </c:pt>
                <c:pt idx="8364">
                  <c:v>342.41363376514801</c:v>
                </c:pt>
                <c:pt idx="8365">
                  <c:v>342.42547131886272</c:v>
                </c:pt>
                <c:pt idx="8366">
                  <c:v>342.43730904737271</c:v>
                </c:pt>
                <c:pt idx="8367">
                  <c:v>342.44914695067359</c:v>
                </c:pt>
                <c:pt idx="8368">
                  <c:v>342.46098502876146</c:v>
                </c:pt>
                <c:pt idx="8369">
                  <c:v>342.4728232816318</c:v>
                </c:pt>
                <c:pt idx="8370">
                  <c:v>342.48466170928003</c:v>
                </c:pt>
                <c:pt idx="8371">
                  <c:v>342.49650031170228</c:v>
                </c:pt>
                <c:pt idx="8372">
                  <c:v>342.50833908889405</c:v>
                </c:pt>
                <c:pt idx="8373">
                  <c:v>342.52017804085108</c:v>
                </c:pt>
                <c:pt idx="8374">
                  <c:v>342.53201716756894</c:v>
                </c:pt>
                <c:pt idx="8375">
                  <c:v>342.54385646904353</c:v>
                </c:pt>
                <c:pt idx="8376">
                  <c:v>342.55569594527032</c:v>
                </c:pt>
                <c:pt idx="8377">
                  <c:v>342.56753559624514</c:v>
                </c:pt>
                <c:pt idx="8378">
                  <c:v>342.57937542196373</c:v>
                </c:pt>
                <c:pt idx="8379">
                  <c:v>342.59121542242161</c:v>
                </c:pt>
                <c:pt idx="8380">
                  <c:v>342.60305559761474</c:v>
                </c:pt>
                <c:pt idx="8381">
                  <c:v>342.61489594753846</c:v>
                </c:pt>
                <c:pt idx="8382">
                  <c:v>342.62673647218878</c:v>
                </c:pt>
                <c:pt idx="8383">
                  <c:v>342.63857717156128</c:v>
                </c:pt>
                <c:pt idx="8384">
                  <c:v>342.65041804565163</c:v>
                </c:pt>
                <c:pt idx="8385">
                  <c:v>342.66225909445558</c:v>
                </c:pt>
                <c:pt idx="8386">
                  <c:v>342.67410031796879</c:v>
                </c:pt>
                <c:pt idx="8387">
                  <c:v>342.6859417161869</c:v>
                </c:pt>
                <c:pt idx="8388">
                  <c:v>342.69778328910576</c:v>
                </c:pt>
                <c:pt idx="8389">
                  <c:v>342.70962503672087</c:v>
                </c:pt>
                <c:pt idx="8390">
                  <c:v>342.72146695902796</c:v>
                </c:pt>
                <c:pt idx="8391">
                  <c:v>342.73330905602285</c:v>
                </c:pt>
                <c:pt idx="8392">
                  <c:v>342.74515132770119</c:v>
                </c:pt>
                <c:pt idx="8393">
                  <c:v>342.75699377405857</c:v>
                </c:pt>
                <c:pt idx="8394">
                  <c:v>342.76883639509083</c:v>
                </c:pt>
                <c:pt idx="8395">
                  <c:v>342.78067919079348</c:v>
                </c:pt>
                <c:pt idx="8396">
                  <c:v>342.79252216116254</c:v>
                </c:pt>
                <c:pt idx="8397">
                  <c:v>342.80436530619318</c:v>
                </c:pt>
                <c:pt idx="8398">
                  <c:v>342.81620862588159</c:v>
                </c:pt>
                <c:pt idx="8399">
                  <c:v>342.82805212022328</c:v>
                </c:pt>
                <c:pt idx="8400">
                  <c:v>342.83989578921381</c:v>
                </c:pt>
                <c:pt idx="8401">
                  <c:v>342.85173963284905</c:v>
                </c:pt>
                <c:pt idx="8402">
                  <c:v>342.86358365112471</c:v>
                </c:pt>
                <c:pt idx="8403">
                  <c:v>342.87542784403644</c:v>
                </c:pt>
                <c:pt idx="8404">
                  <c:v>342.88727221157973</c:v>
                </c:pt>
                <c:pt idx="8405">
                  <c:v>342.89911675375055</c:v>
                </c:pt>
                <c:pt idx="8406">
                  <c:v>342.91096147054446</c:v>
                </c:pt>
                <c:pt idx="8407">
                  <c:v>342.92280636195704</c:v>
                </c:pt>
                <c:pt idx="8408">
                  <c:v>342.93465142798436</c:v>
                </c:pt>
                <c:pt idx="8409">
                  <c:v>342.94649666862176</c:v>
                </c:pt>
                <c:pt idx="8410">
                  <c:v>342.95834208386503</c:v>
                </c:pt>
                <c:pt idx="8411">
                  <c:v>342.9701876737098</c:v>
                </c:pt>
                <c:pt idx="8412">
                  <c:v>342.98203343815192</c:v>
                </c:pt>
                <c:pt idx="8413">
                  <c:v>342.99387937718706</c:v>
                </c:pt>
                <c:pt idx="8414">
                  <c:v>343.00572549081073</c:v>
                </c:pt>
                <c:pt idx="8415">
                  <c:v>343.01757177901879</c:v>
                </c:pt>
                <c:pt idx="8416">
                  <c:v>343.02941824180692</c:v>
                </c:pt>
                <c:pt idx="8417">
                  <c:v>343.04126487917063</c:v>
                </c:pt>
                <c:pt idx="8418">
                  <c:v>343.05311169110593</c:v>
                </c:pt>
                <c:pt idx="8419">
                  <c:v>343.06495867760822</c:v>
                </c:pt>
                <c:pt idx="8420">
                  <c:v>343.07680583867329</c:v>
                </c:pt>
                <c:pt idx="8421">
                  <c:v>343.08865317429684</c:v>
                </c:pt>
                <c:pt idx="8422">
                  <c:v>343.1005006844747</c:v>
                </c:pt>
                <c:pt idx="8423">
                  <c:v>343.11234836920227</c:v>
                </c:pt>
                <c:pt idx="8424">
                  <c:v>343.12419622847534</c:v>
                </c:pt>
                <c:pt idx="8425">
                  <c:v>343.13604426228972</c:v>
                </c:pt>
                <c:pt idx="8426">
                  <c:v>343.14789247064118</c:v>
                </c:pt>
                <c:pt idx="8427">
                  <c:v>343.15974085352502</c:v>
                </c:pt>
                <c:pt idx="8428">
                  <c:v>343.17158941093732</c:v>
                </c:pt>
                <c:pt idx="8429">
                  <c:v>343.18343814287363</c:v>
                </c:pt>
                <c:pt idx="8430">
                  <c:v>343.19528704932952</c:v>
                </c:pt>
                <c:pt idx="8431">
                  <c:v>343.20713613030085</c:v>
                </c:pt>
                <c:pt idx="8432">
                  <c:v>343.2189853857833</c:v>
                </c:pt>
                <c:pt idx="8433">
                  <c:v>343.23083481577243</c:v>
                </c:pt>
                <c:pt idx="8434">
                  <c:v>343.24268442026408</c:v>
                </c:pt>
                <c:pt idx="8435">
                  <c:v>343.25453419925367</c:v>
                </c:pt>
                <c:pt idx="8436">
                  <c:v>343.26638415273737</c:v>
                </c:pt>
                <c:pt idx="8437">
                  <c:v>343.27823428071036</c:v>
                </c:pt>
                <c:pt idx="8438">
                  <c:v>343.29008458316861</c:v>
                </c:pt>
                <c:pt idx="8439">
                  <c:v>343.30193506010778</c:v>
                </c:pt>
                <c:pt idx="8440">
                  <c:v>343.31378571152356</c:v>
                </c:pt>
                <c:pt idx="8441">
                  <c:v>343.32563653741153</c:v>
                </c:pt>
                <c:pt idx="8442">
                  <c:v>343.33748753776752</c:v>
                </c:pt>
                <c:pt idx="8443">
                  <c:v>343.34933871258721</c:v>
                </c:pt>
                <c:pt idx="8444">
                  <c:v>343.36119006186618</c:v>
                </c:pt>
                <c:pt idx="8445">
                  <c:v>343.37304158560005</c:v>
                </c:pt>
                <c:pt idx="8446">
                  <c:v>343.38489328378466</c:v>
                </c:pt>
                <c:pt idx="8447">
                  <c:v>343.3967451564157</c:v>
                </c:pt>
                <c:pt idx="8448">
                  <c:v>343.40859720348902</c:v>
                </c:pt>
                <c:pt idx="8449">
                  <c:v>343.42044942499979</c:v>
                </c:pt>
                <c:pt idx="8450">
                  <c:v>343.43230182094413</c:v>
                </c:pt>
                <c:pt idx="8451">
                  <c:v>343.44415439131762</c:v>
                </c:pt>
                <c:pt idx="8452">
                  <c:v>343.45600713611606</c:v>
                </c:pt>
                <c:pt idx="8453">
                  <c:v>343.467860055335</c:v>
                </c:pt>
                <c:pt idx="8454">
                  <c:v>343.47971314897006</c:v>
                </c:pt>
                <c:pt idx="8455">
                  <c:v>343.49156641701694</c:v>
                </c:pt>
                <c:pt idx="8456">
                  <c:v>343.50341985947159</c:v>
                </c:pt>
                <c:pt idx="8457">
                  <c:v>343.51527347632936</c:v>
                </c:pt>
                <c:pt idx="8458">
                  <c:v>343.5271272675862</c:v>
                </c:pt>
                <c:pt idx="8459">
                  <c:v>343.53898123323756</c:v>
                </c:pt>
                <c:pt idx="8460">
                  <c:v>343.55083537327943</c:v>
                </c:pt>
                <c:pt idx="8461">
                  <c:v>343.56268968770701</c:v>
                </c:pt>
                <c:pt idx="8462">
                  <c:v>343.57454417651655</c:v>
                </c:pt>
                <c:pt idx="8463">
                  <c:v>343.58639883970335</c:v>
                </c:pt>
                <c:pt idx="8464">
                  <c:v>343.59825367726319</c:v>
                </c:pt>
                <c:pt idx="8465">
                  <c:v>343.61010868919192</c:v>
                </c:pt>
                <c:pt idx="8466">
                  <c:v>343.62196387548511</c:v>
                </c:pt>
                <c:pt idx="8467">
                  <c:v>343.63381923613838</c:v>
                </c:pt>
                <c:pt idx="8468">
                  <c:v>343.64567477114753</c:v>
                </c:pt>
                <c:pt idx="8469">
                  <c:v>343.65753048050794</c:v>
                </c:pt>
                <c:pt idx="8470">
                  <c:v>343.66938636421571</c:v>
                </c:pt>
                <c:pt idx="8471">
                  <c:v>343.68124242226634</c:v>
                </c:pt>
                <c:pt idx="8472">
                  <c:v>343.69309865465556</c:v>
                </c:pt>
                <c:pt idx="8473">
                  <c:v>343.704955061379</c:v>
                </c:pt>
                <c:pt idx="8474">
                  <c:v>343.71681164243233</c:v>
                </c:pt>
                <c:pt idx="8475">
                  <c:v>343.72866839781125</c:v>
                </c:pt>
                <c:pt idx="8476">
                  <c:v>343.74052532751159</c:v>
                </c:pt>
                <c:pt idx="8477">
                  <c:v>343.75238243152882</c:v>
                </c:pt>
                <c:pt idx="8478">
                  <c:v>343.76423970985877</c:v>
                </c:pt>
                <c:pt idx="8479">
                  <c:v>343.77609716249702</c:v>
                </c:pt>
                <c:pt idx="8480">
                  <c:v>343.78795478943931</c:v>
                </c:pt>
                <c:pt idx="8481">
                  <c:v>343.79981259068137</c:v>
                </c:pt>
                <c:pt idx="8482">
                  <c:v>343.81167056621882</c:v>
                </c:pt>
                <c:pt idx="8483">
                  <c:v>343.82352871604735</c:v>
                </c:pt>
                <c:pt idx="8484">
                  <c:v>343.83538704016263</c:v>
                </c:pt>
                <c:pt idx="8485">
                  <c:v>343.84724553856034</c:v>
                </c:pt>
                <c:pt idx="8486">
                  <c:v>343.85910421123629</c:v>
                </c:pt>
                <c:pt idx="8487">
                  <c:v>343.87096305818596</c:v>
                </c:pt>
                <c:pt idx="8488">
                  <c:v>343.88282207940529</c:v>
                </c:pt>
                <c:pt idx="8489">
                  <c:v>343.89468127488965</c:v>
                </c:pt>
                <c:pt idx="8490">
                  <c:v>343.90654064463507</c:v>
                </c:pt>
                <c:pt idx="8491">
                  <c:v>343.91840018863689</c:v>
                </c:pt>
                <c:pt idx="8492">
                  <c:v>343.93025990689085</c:v>
                </c:pt>
                <c:pt idx="8493">
                  <c:v>343.94211979939303</c:v>
                </c:pt>
                <c:pt idx="8494">
                  <c:v>343.95397986613858</c:v>
                </c:pt>
                <c:pt idx="8495">
                  <c:v>343.9658401071236</c:v>
                </c:pt>
                <c:pt idx="8496">
                  <c:v>343.97770052234347</c:v>
                </c:pt>
                <c:pt idx="8497">
                  <c:v>343.98956111179399</c:v>
                </c:pt>
                <c:pt idx="8498">
                  <c:v>344.00142187547095</c:v>
                </c:pt>
                <c:pt idx="8499">
                  <c:v>344.01328281336987</c:v>
                </c:pt>
                <c:pt idx="8500">
                  <c:v>344.02514392548653</c:v>
                </c:pt>
                <c:pt idx="8501">
                  <c:v>344.03700521181656</c:v>
                </c:pt>
                <c:pt idx="8502">
                  <c:v>344.0488666723557</c:v>
                </c:pt>
                <c:pt idx="8503">
                  <c:v>344.06072830709951</c:v>
                </c:pt>
                <c:pt idx="8504">
                  <c:v>344.07259011604384</c:v>
                </c:pt>
                <c:pt idx="8505">
                  <c:v>344.08445209918426</c:v>
                </c:pt>
                <c:pt idx="8506">
                  <c:v>344.09631425651639</c:v>
                </c:pt>
                <c:pt idx="8507">
                  <c:v>344.1081765880362</c:v>
                </c:pt>
                <c:pt idx="8508">
                  <c:v>344.12003909373902</c:v>
                </c:pt>
                <c:pt idx="8509">
                  <c:v>344.13190177362071</c:v>
                </c:pt>
                <c:pt idx="8510">
                  <c:v>344.14376462767694</c:v>
                </c:pt>
                <c:pt idx="8511">
                  <c:v>344.15562765590334</c:v>
                </c:pt>
                <c:pt idx="8512">
                  <c:v>344.16749085829565</c:v>
                </c:pt>
                <c:pt idx="8513">
                  <c:v>344.17935423484954</c:v>
                </c:pt>
                <c:pt idx="8514">
                  <c:v>344.19121778556075</c:v>
                </c:pt>
                <c:pt idx="8515">
                  <c:v>344.20308151042485</c:v>
                </c:pt>
                <c:pt idx="8516">
                  <c:v>344.21494540943758</c:v>
                </c:pt>
                <c:pt idx="8517">
                  <c:v>344.22680948259449</c:v>
                </c:pt>
                <c:pt idx="8518">
                  <c:v>344.2386737298915</c:v>
                </c:pt>
                <c:pt idx="8519">
                  <c:v>344.25053815132412</c:v>
                </c:pt>
                <c:pt idx="8520">
                  <c:v>344.26240274688809</c:v>
                </c:pt>
                <c:pt idx="8521">
                  <c:v>344.27426751657913</c:v>
                </c:pt>
                <c:pt idx="8522">
                  <c:v>344.28613246039276</c:v>
                </c:pt>
                <c:pt idx="8523">
                  <c:v>344.29799757832478</c:v>
                </c:pt>
                <c:pt idx="8524">
                  <c:v>344.30986287037092</c:v>
                </c:pt>
                <c:pt idx="8525">
                  <c:v>344.32172833652675</c:v>
                </c:pt>
                <c:pt idx="8526">
                  <c:v>344.33359397678811</c:v>
                </c:pt>
                <c:pt idx="8527">
                  <c:v>344.3454597911504</c:v>
                </c:pt>
                <c:pt idx="8528">
                  <c:v>344.35732577960954</c:v>
                </c:pt>
                <c:pt idx="8529">
                  <c:v>344.36919194216114</c:v>
                </c:pt>
                <c:pt idx="8530">
                  <c:v>344.38105827880088</c:v>
                </c:pt>
                <c:pt idx="8531">
                  <c:v>344.3929247895245</c:v>
                </c:pt>
                <c:pt idx="8532">
                  <c:v>344.40479147432751</c:v>
                </c:pt>
                <c:pt idx="8533">
                  <c:v>344.4166583332057</c:v>
                </c:pt>
                <c:pt idx="8534">
                  <c:v>344.42852536615487</c:v>
                </c:pt>
                <c:pt idx="8535">
                  <c:v>344.44039257317053</c:v>
                </c:pt>
                <c:pt idx="8536">
                  <c:v>344.4522599542484</c:v>
                </c:pt>
                <c:pt idx="8537">
                  <c:v>344.46412750938407</c:v>
                </c:pt>
                <c:pt idx="8538">
                  <c:v>344.47599523857332</c:v>
                </c:pt>
                <c:pt idx="8539">
                  <c:v>344.48786314181189</c:v>
                </c:pt>
                <c:pt idx="8540">
                  <c:v>344.49973121909534</c:v>
                </c:pt>
                <c:pt idx="8541">
                  <c:v>344.51159947041947</c:v>
                </c:pt>
                <c:pt idx="8542">
                  <c:v>344.52346789577979</c:v>
                </c:pt>
                <c:pt idx="8543">
                  <c:v>344.5353364951722</c:v>
                </c:pt>
                <c:pt idx="8544">
                  <c:v>344.54720526859217</c:v>
                </c:pt>
                <c:pt idx="8545">
                  <c:v>344.55907421603541</c:v>
                </c:pt>
                <c:pt idx="8546">
                  <c:v>344.57094333749779</c:v>
                </c:pt>
                <c:pt idx="8547">
                  <c:v>344.58281263297471</c:v>
                </c:pt>
                <c:pt idx="8548">
                  <c:v>344.594682102462</c:v>
                </c:pt>
                <c:pt idx="8549">
                  <c:v>344.60655174595541</c:v>
                </c:pt>
                <c:pt idx="8550">
                  <c:v>344.61842156345045</c:v>
                </c:pt>
                <c:pt idx="8551">
                  <c:v>344.63029155494286</c:v>
                </c:pt>
                <c:pt idx="8552">
                  <c:v>344.64216172042836</c:v>
                </c:pt>
                <c:pt idx="8553">
                  <c:v>344.65403205990265</c:v>
                </c:pt>
                <c:pt idx="8554">
                  <c:v>344.66590257336134</c:v>
                </c:pt>
                <c:pt idx="8555">
                  <c:v>344.67777326080017</c:v>
                </c:pt>
                <c:pt idx="8556">
                  <c:v>344.6896441222147</c:v>
                </c:pt>
                <c:pt idx="8557">
                  <c:v>344.70151515760062</c:v>
                </c:pt>
                <c:pt idx="8558">
                  <c:v>344.71338636695373</c:v>
                </c:pt>
                <c:pt idx="8559">
                  <c:v>344.72525775026969</c:v>
                </c:pt>
                <c:pt idx="8560">
                  <c:v>344.73712930754402</c:v>
                </c:pt>
                <c:pt idx="8561">
                  <c:v>344.74900103877263</c:v>
                </c:pt>
                <c:pt idx="8562">
                  <c:v>344.76087294395109</c:v>
                </c:pt>
                <c:pt idx="8563">
                  <c:v>344.772745023075</c:v>
                </c:pt>
                <c:pt idx="8564">
                  <c:v>344.78461727614001</c:v>
                </c:pt>
                <c:pt idx="8565">
                  <c:v>344.79648970314196</c:v>
                </c:pt>
                <c:pt idx="8566">
                  <c:v>344.80836230407647</c:v>
                </c:pt>
                <c:pt idx="8567">
                  <c:v>344.82023507893922</c:v>
                </c:pt>
                <c:pt idx="8568">
                  <c:v>344.83210802772567</c:v>
                </c:pt>
                <c:pt idx="8569">
                  <c:v>344.84398115043194</c:v>
                </c:pt>
                <c:pt idx="8570">
                  <c:v>344.85585444705328</c:v>
                </c:pt>
                <c:pt idx="8571">
                  <c:v>344.86772791758563</c:v>
                </c:pt>
                <c:pt idx="8572">
                  <c:v>344.87960156202456</c:v>
                </c:pt>
                <c:pt idx="8573">
                  <c:v>344.89147538036576</c:v>
                </c:pt>
                <c:pt idx="8574">
                  <c:v>344.90334937260479</c:v>
                </c:pt>
                <c:pt idx="8575">
                  <c:v>344.91522353873756</c:v>
                </c:pt>
                <c:pt idx="8576">
                  <c:v>344.9270978787597</c:v>
                </c:pt>
                <c:pt idx="8577">
                  <c:v>344.93897239266659</c:v>
                </c:pt>
                <c:pt idx="8578">
                  <c:v>344.95084708045425</c:v>
                </c:pt>
                <c:pt idx="8579">
                  <c:v>344.96272194211821</c:v>
                </c:pt>
                <c:pt idx="8580">
                  <c:v>344.97459697765424</c:v>
                </c:pt>
                <c:pt idx="8581">
                  <c:v>344.98647218705787</c:v>
                </c:pt>
                <c:pt idx="8582">
                  <c:v>344.99834757032471</c:v>
                </c:pt>
                <c:pt idx="8583">
                  <c:v>345.01022312745079</c:v>
                </c:pt>
                <c:pt idx="8584">
                  <c:v>345.02209885843143</c:v>
                </c:pt>
                <c:pt idx="8585">
                  <c:v>345.03397476326245</c:v>
                </c:pt>
                <c:pt idx="8586">
                  <c:v>345.04585084193968</c:v>
                </c:pt>
                <c:pt idx="8587">
                  <c:v>345.0577270944583</c:v>
                </c:pt>
                <c:pt idx="8588">
                  <c:v>345.0696035208145</c:v>
                </c:pt>
                <c:pt idx="8589">
                  <c:v>345.08148012100384</c:v>
                </c:pt>
                <c:pt idx="8590">
                  <c:v>345.09335689502183</c:v>
                </c:pt>
                <c:pt idx="8591">
                  <c:v>345.10523384286421</c:v>
                </c:pt>
                <c:pt idx="8592">
                  <c:v>345.11711096452655</c:v>
                </c:pt>
                <c:pt idx="8593">
                  <c:v>345.12898826000492</c:v>
                </c:pt>
                <c:pt idx="8594">
                  <c:v>345.14086572929449</c:v>
                </c:pt>
                <c:pt idx="8595">
                  <c:v>345.15274337239117</c:v>
                </c:pt>
                <c:pt idx="8596">
                  <c:v>345.1646211892907</c:v>
                </c:pt>
                <c:pt idx="8597">
                  <c:v>345.1764991799887</c:v>
                </c:pt>
                <c:pt idx="8598">
                  <c:v>345.18837734448078</c:v>
                </c:pt>
                <c:pt idx="8599">
                  <c:v>345.20025568276282</c:v>
                </c:pt>
                <c:pt idx="8600">
                  <c:v>345.21213419483001</c:v>
                </c:pt>
                <c:pt idx="8601">
                  <c:v>345.22401288067863</c:v>
                </c:pt>
                <c:pt idx="8602">
                  <c:v>345.23589174030388</c:v>
                </c:pt>
                <c:pt idx="8603">
                  <c:v>345.24777077370175</c:v>
                </c:pt>
                <c:pt idx="8604">
                  <c:v>345.25964998086761</c:v>
                </c:pt>
                <c:pt idx="8605">
                  <c:v>345.27152936179743</c:v>
                </c:pt>
                <c:pt idx="8606">
                  <c:v>345.28340891648662</c:v>
                </c:pt>
                <c:pt idx="8607">
                  <c:v>345.29528864493108</c:v>
                </c:pt>
                <c:pt idx="8608">
                  <c:v>345.30716854712637</c:v>
                </c:pt>
                <c:pt idx="8609">
                  <c:v>345.31904862306823</c:v>
                </c:pt>
                <c:pt idx="8610">
                  <c:v>345.33092887275228</c:v>
                </c:pt>
                <c:pt idx="8611">
                  <c:v>345.34280929617415</c:v>
                </c:pt>
                <c:pt idx="8612">
                  <c:v>345.35468989332946</c:v>
                </c:pt>
                <c:pt idx="8613">
                  <c:v>345.36657066421412</c:v>
                </c:pt>
                <c:pt idx="8614">
                  <c:v>345.37845160882347</c:v>
                </c:pt>
                <c:pt idx="8615">
                  <c:v>345.39033272715363</c:v>
                </c:pt>
                <c:pt idx="8616">
                  <c:v>345.40221401919985</c:v>
                </c:pt>
                <c:pt idx="8617">
                  <c:v>345.41409548495795</c:v>
                </c:pt>
                <c:pt idx="8618">
                  <c:v>345.4259771244237</c:v>
                </c:pt>
                <c:pt idx="8619">
                  <c:v>345.43785893759252</c:v>
                </c:pt>
                <c:pt idx="8620">
                  <c:v>345.44974092446034</c:v>
                </c:pt>
                <c:pt idx="8621">
                  <c:v>345.46162308502278</c:v>
                </c:pt>
                <c:pt idx="8622">
                  <c:v>345.47350541927545</c:v>
                </c:pt>
                <c:pt idx="8623">
                  <c:v>345.48538792721399</c:v>
                </c:pt>
                <c:pt idx="8624">
                  <c:v>345.49727060883407</c:v>
                </c:pt>
                <c:pt idx="8625">
                  <c:v>345.50915346413143</c:v>
                </c:pt>
                <c:pt idx="8626">
                  <c:v>345.52103649310175</c:v>
                </c:pt>
                <c:pt idx="8627">
                  <c:v>345.53291969574076</c:v>
                </c:pt>
                <c:pt idx="8628">
                  <c:v>345.54480307204386</c:v>
                </c:pt>
                <c:pt idx="8629">
                  <c:v>345.55668662200702</c:v>
                </c:pt>
                <c:pt idx="8630">
                  <c:v>345.56857034562563</c:v>
                </c:pt>
                <c:pt idx="8631">
                  <c:v>345.5804542428956</c:v>
                </c:pt>
                <c:pt idx="8632">
                  <c:v>345.5923383138126</c:v>
                </c:pt>
                <c:pt idx="8633">
                  <c:v>345.6042225583721</c:v>
                </c:pt>
                <c:pt idx="8634">
                  <c:v>345.61610697656999</c:v>
                </c:pt>
                <c:pt idx="8635">
                  <c:v>345.62799156840174</c:v>
                </c:pt>
                <c:pt idx="8636">
                  <c:v>345.63987633386313</c:v>
                </c:pt>
                <c:pt idx="8637">
                  <c:v>345.6517612729499</c:v>
                </c:pt>
                <c:pt idx="8638">
                  <c:v>345.6636463856575</c:v>
                </c:pt>
                <c:pt idx="8639">
                  <c:v>345.67553167198173</c:v>
                </c:pt>
                <c:pt idx="8640">
                  <c:v>345.68741713191827</c:v>
                </c:pt>
                <c:pt idx="8641">
                  <c:v>345.69930276546285</c:v>
                </c:pt>
                <c:pt idx="8642">
                  <c:v>345.71118857261098</c:v>
                </c:pt>
                <c:pt idx="8643">
                  <c:v>345.72307455335846</c:v>
                </c:pt>
                <c:pt idx="8644">
                  <c:v>345.73496070770102</c:v>
                </c:pt>
                <c:pt idx="8645">
                  <c:v>345.74684703563406</c:v>
                </c:pt>
                <c:pt idx="8646">
                  <c:v>345.75873353715349</c:v>
                </c:pt>
                <c:pt idx="8647">
                  <c:v>345.77062021225493</c:v>
                </c:pt>
                <c:pt idx="8648">
                  <c:v>345.78250706093388</c:v>
                </c:pt>
                <c:pt idx="8649">
                  <c:v>345.79439408318615</c:v>
                </c:pt>
                <c:pt idx="8650">
                  <c:v>345.80628127900752</c:v>
                </c:pt>
                <c:pt idx="8651">
                  <c:v>345.81816864839351</c:v>
                </c:pt>
                <c:pt idx="8652">
                  <c:v>345.83005619133979</c:v>
                </c:pt>
                <c:pt idx="8653">
                  <c:v>345.84194390784194</c:v>
                </c:pt>
                <c:pt idx="8654">
                  <c:v>345.85383179789591</c:v>
                </c:pt>
                <c:pt idx="8655">
                  <c:v>345.8657198614971</c:v>
                </c:pt>
                <c:pt idx="8656">
                  <c:v>345.87760809864136</c:v>
                </c:pt>
                <c:pt idx="8657">
                  <c:v>345.88949650932426</c:v>
                </c:pt>
                <c:pt idx="8658">
                  <c:v>345.90138509354153</c:v>
                </c:pt>
                <c:pt idx="8659">
                  <c:v>345.91327385128858</c:v>
                </c:pt>
                <c:pt idx="8660">
                  <c:v>345.92516278256142</c:v>
                </c:pt>
                <c:pt idx="8661">
                  <c:v>345.93705188735561</c:v>
                </c:pt>
                <c:pt idx="8662">
                  <c:v>345.94894116566678</c:v>
                </c:pt>
                <c:pt idx="8663">
                  <c:v>345.96083061749061</c:v>
                </c:pt>
                <c:pt idx="8664">
                  <c:v>345.97272024282273</c:v>
                </c:pt>
                <c:pt idx="8665">
                  <c:v>345.98461004165887</c:v>
                </c:pt>
                <c:pt idx="8666">
                  <c:v>345.99650001399459</c:v>
                </c:pt>
                <c:pt idx="8667">
                  <c:v>346.00839015982558</c:v>
                </c:pt>
                <c:pt idx="8668">
                  <c:v>346.02028047914774</c:v>
                </c:pt>
                <c:pt idx="8669">
                  <c:v>346.03217097195648</c:v>
                </c:pt>
                <c:pt idx="8670">
                  <c:v>346.0440616382474</c:v>
                </c:pt>
                <c:pt idx="8671">
                  <c:v>346.05595247801648</c:v>
                </c:pt>
                <c:pt idx="8672">
                  <c:v>346.06784349125923</c:v>
                </c:pt>
                <c:pt idx="8673">
                  <c:v>346.0797346779712</c:v>
                </c:pt>
                <c:pt idx="8674">
                  <c:v>346.09162603814821</c:v>
                </c:pt>
                <c:pt idx="8675">
                  <c:v>346.1035175717858</c:v>
                </c:pt>
                <c:pt idx="8676">
                  <c:v>346.11540927887967</c:v>
                </c:pt>
                <c:pt idx="8677">
                  <c:v>346.12730115942566</c:v>
                </c:pt>
                <c:pt idx="8678">
                  <c:v>346.13919321341916</c:v>
                </c:pt>
                <c:pt idx="8679">
                  <c:v>346.15108544085604</c:v>
                </c:pt>
                <c:pt idx="8680">
                  <c:v>346.1629778417319</c:v>
                </c:pt>
                <c:pt idx="8681">
                  <c:v>346.17487041604238</c:v>
                </c:pt>
                <c:pt idx="8682">
                  <c:v>346.1867631637831</c:v>
                </c:pt>
                <c:pt idx="8683">
                  <c:v>346.19865608494985</c:v>
                </c:pt>
                <c:pt idx="8684">
                  <c:v>346.21054917953825</c:v>
                </c:pt>
                <c:pt idx="8685">
                  <c:v>346.22244244754393</c:v>
                </c:pt>
                <c:pt idx="8686">
                  <c:v>346.23433588896251</c:v>
                </c:pt>
                <c:pt idx="8687">
                  <c:v>346.24622950378989</c:v>
                </c:pt>
                <c:pt idx="8688">
                  <c:v>346.25812329202142</c:v>
                </c:pt>
                <c:pt idx="8689">
                  <c:v>346.27001725365284</c:v>
                </c:pt>
                <c:pt idx="8690">
                  <c:v>346.28191138868004</c:v>
                </c:pt>
                <c:pt idx="8691">
                  <c:v>346.29380569709838</c:v>
                </c:pt>
                <c:pt idx="8692">
                  <c:v>346.30570017890375</c:v>
                </c:pt>
                <c:pt idx="8693">
                  <c:v>346.31759483409178</c:v>
                </c:pt>
                <c:pt idx="8694">
                  <c:v>346.32948966265803</c:v>
                </c:pt>
                <c:pt idx="8695">
                  <c:v>346.34138466459802</c:v>
                </c:pt>
                <c:pt idx="8696">
                  <c:v>346.35327983990794</c:v>
                </c:pt>
                <c:pt idx="8697">
                  <c:v>346.36517518858295</c:v>
                </c:pt>
                <c:pt idx="8698">
                  <c:v>346.37707071061885</c:v>
                </c:pt>
                <c:pt idx="8699">
                  <c:v>346.38896640601143</c:v>
                </c:pt>
                <c:pt idx="8700">
                  <c:v>346.40086227475615</c:v>
                </c:pt>
                <c:pt idx="8701">
                  <c:v>346.41275831684897</c:v>
                </c:pt>
                <c:pt idx="8702">
                  <c:v>346.42465453228527</c:v>
                </c:pt>
                <c:pt idx="8703">
                  <c:v>346.43655092106076</c:v>
                </c:pt>
                <c:pt idx="8704">
                  <c:v>346.44844748317121</c:v>
                </c:pt>
                <c:pt idx="8705">
                  <c:v>346.46034421861225</c:v>
                </c:pt>
                <c:pt idx="8706">
                  <c:v>346.4722411273795</c:v>
                </c:pt>
                <c:pt idx="8707">
                  <c:v>346.48413820946865</c:v>
                </c:pt>
                <c:pt idx="8708">
                  <c:v>346.49603546487532</c:v>
                </c:pt>
                <c:pt idx="8709">
                  <c:v>346.50793289359518</c:v>
                </c:pt>
                <c:pt idx="8710">
                  <c:v>346.51983049562403</c:v>
                </c:pt>
                <c:pt idx="8711">
                  <c:v>346.53172827095733</c:v>
                </c:pt>
                <c:pt idx="8712">
                  <c:v>346.54362621959092</c:v>
                </c:pt>
                <c:pt idx="8713">
                  <c:v>346.5555243415202</c:v>
                </c:pt>
                <c:pt idx="8714">
                  <c:v>346.56742263674113</c:v>
                </c:pt>
                <c:pt idx="8715">
                  <c:v>346.57932110524928</c:v>
                </c:pt>
                <c:pt idx="8716">
                  <c:v>346.59121974704021</c:v>
                </c:pt>
                <c:pt idx="8717">
                  <c:v>346.60311856210967</c:v>
                </c:pt>
                <c:pt idx="8718">
                  <c:v>346.61501755045339</c:v>
                </c:pt>
                <c:pt idx="8719">
                  <c:v>346.6269167120667</c:v>
                </c:pt>
                <c:pt idx="8720">
                  <c:v>346.63881604694569</c:v>
                </c:pt>
                <c:pt idx="8721">
                  <c:v>346.65071555508587</c:v>
                </c:pt>
                <c:pt idx="8722">
                  <c:v>346.66261523648279</c:v>
                </c:pt>
                <c:pt idx="8723">
                  <c:v>346.67451509113226</c:v>
                </c:pt>
                <c:pt idx="8724">
                  <c:v>346.68641511902973</c:v>
                </c:pt>
                <c:pt idx="8725">
                  <c:v>346.69831532017116</c:v>
                </c:pt>
                <c:pt idx="8726">
                  <c:v>346.71021569455195</c:v>
                </c:pt>
                <c:pt idx="8727">
                  <c:v>346.72211624216783</c:v>
                </c:pt>
                <c:pt idx="8728">
                  <c:v>346.7340169630146</c:v>
                </c:pt>
                <c:pt idx="8729">
                  <c:v>346.7459178570877</c:v>
                </c:pt>
                <c:pt idx="8730">
                  <c:v>346.75781892438295</c:v>
                </c:pt>
                <c:pt idx="8731">
                  <c:v>346.76972016489589</c:v>
                </c:pt>
                <c:pt idx="8732">
                  <c:v>346.78162157862238</c:v>
                </c:pt>
                <c:pt idx="8733">
                  <c:v>346.79352316555793</c:v>
                </c:pt>
                <c:pt idx="8734">
                  <c:v>346.80542492569811</c:v>
                </c:pt>
                <c:pt idx="8735">
                  <c:v>346.81732685903881</c:v>
                </c:pt>
                <c:pt idx="8736">
                  <c:v>346.82922896557551</c:v>
                </c:pt>
                <c:pt idx="8737">
                  <c:v>346.84113124530393</c:v>
                </c:pt>
                <c:pt idx="8738">
                  <c:v>346.85303369821975</c:v>
                </c:pt>
                <c:pt idx="8739">
                  <c:v>346.86493632431853</c:v>
                </c:pt>
                <c:pt idx="8740">
                  <c:v>346.87683912359608</c:v>
                </c:pt>
                <c:pt idx="8741">
                  <c:v>346.88874209604796</c:v>
                </c:pt>
                <c:pt idx="8742">
                  <c:v>346.90064524166991</c:v>
                </c:pt>
                <c:pt idx="8743">
                  <c:v>346.91254856045759</c:v>
                </c:pt>
                <c:pt idx="8744">
                  <c:v>346.92445205240637</c:v>
                </c:pt>
                <c:pt idx="8745">
                  <c:v>346.93635571751241</c:v>
                </c:pt>
                <c:pt idx="8746">
                  <c:v>346.94825955577085</c:v>
                </c:pt>
                <c:pt idx="8747">
                  <c:v>346.96016356717786</c:v>
                </c:pt>
                <c:pt idx="8748">
                  <c:v>346.97206775172862</c:v>
                </c:pt>
                <c:pt idx="8749">
                  <c:v>346.98397210941908</c:v>
                </c:pt>
                <c:pt idx="8750">
                  <c:v>346.99587664024489</c:v>
                </c:pt>
                <c:pt idx="8751">
                  <c:v>347.00778134420148</c:v>
                </c:pt>
                <c:pt idx="8752">
                  <c:v>347.01968622128487</c:v>
                </c:pt>
                <c:pt idx="8753">
                  <c:v>347.03159127149041</c:v>
                </c:pt>
                <c:pt idx="8754">
                  <c:v>347.04349649481389</c:v>
                </c:pt>
                <c:pt idx="8755">
                  <c:v>347.05540189125088</c:v>
                </c:pt>
                <c:pt idx="8756">
                  <c:v>347.06730746079722</c:v>
                </c:pt>
                <c:pt idx="8757">
                  <c:v>347.07921320344832</c:v>
                </c:pt>
                <c:pt idx="8758">
                  <c:v>347.09111911920007</c:v>
                </c:pt>
                <c:pt idx="8759">
                  <c:v>347.10302520804794</c:v>
                </c:pt>
                <c:pt idx="8760">
                  <c:v>347.11493146998777</c:v>
                </c:pt>
                <c:pt idx="8761">
                  <c:v>347.12683790501512</c:v>
                </c:pt>
                <c:pt idx="8762">
                  <c:v>347.13874451312557</c:v>
                </c:pt>
                <c:pt idx="8763">
                  <c:v>347.15065129431486</c:v>
                </c:pt>
                <c:pt idx="8764">
                  <c:v>347.1625582485787</c:v>
                </c:pt>
                <c:pt idx="8765">
                  <c:v>347.17446537591263</c:v>
                </c:pt>
                <c:pt idx="8766">
                  <c:v>347.18637267631237</c:v>
                </c:pt>
                <c:pt idx="8767">
                  <c:v>347.19828014977367</c:v>
                </c:pt>
                <c:pt idx="8768">
                  <c:v>347.21018779629202</c:v>
                </c:pt>
                <c:pt idx="8769">
                  <c:v>347.22209561586305</c:v>
                </c:pt>
                <c:pt idx="8770">
                  <c:v>347.23400360848262</c:v>
                </c:pt>
                <c:pt idx="8771">
                  <c:v>347.24591177414624</c:v>
                </c:pt>
                <c:pt idx="8772">
                  <c:v>347.25782011284952</c:v>
                </c:pt>
                <c:pt idx="8773">
                  <c:v>347.26972862458842</c:v>
                </c:pt>
                <c:pt idx="8774">
                  <c:v>347.28163730935819</c:v>
                </c:pt>
                <c:pt idx="8775">
                  <c:v>347.29354616715477</c:v>
                </c:pt>
                <c:pt idx="8776">
                  <c:v>347.30545519797352</c:v>
                </c:pt>
                <c:pt idx="8777">
                  <c:v>347.31736440181049</c:v>
                </c:pt>
                <c:pt idx="8778">
                  <c:v>347.3292737786611</c:v>
                </c:pt>
                <c:pt idx="8779">
                  <c:v>347.34118332852108</c:v>
                </c:pt>
                <c:pt idx="8780">
                  <c:v>347.35309305138594</c:v>
                </c:pt>
                <c:pt idx="8781">
                  <c:v>347.36500294725147</c:v>
                </c:pt>
                <c:pt idx="8782">
                  <c:v>347.37691301611329</c:v>
                </c:pt>
                <c:pt idx="8783">
                  <c:v>347.38882325796715</c:v>
                </c:pt>
                <c:pt idx="8784">
                  <c:v>347.40073367280854</c:v>
                </c:pt>
                <c:pt idx="8785">
                  <c:v>347.41264426063327</c:v>
                </c:pt>
                <c:pt idx="8786">
                  <c:v>347.4245550214369</c:v>
                </c:pt>
                <c:pt idx="8787">
                  <c:v>347.43646595521506</c:v>
                </c:pt>
                <c:pt idx="8788">
                  <c:v>347.44837706196353</c:v>
                </c:pt>
                <c:pt idx="8789">
                  <c:v>347.46028834167771</c:v>
                </c:pt>
                <c:pt idx="8790">
                  <c:v>347.47219979435368</c:v>
                </c:pt>
                <c:pt idx="8791">
                  <c:v>347.48411141998668</c:v>
                </c:pt>
                <c:pt idx="8792">
                  <c:v>347.49602321857253</c:v>
                </c:pt>
                <c:pt idx="8793">
                  <c:v>347.50793519010693</c:v>
                </c:pt>
                <c:pt idx="8794">
                  <c:v>347.51984733458539</c:v>
                </c:pt>
                <c:pt idx="8795">
                  <c:v>347.53175965200364</c:v>
                </c:pt>
                <c:pt idx="8796">
                  <c:v>347.54367214235742</c:v>
                </c:pt>
                <c:pt idx="8797">
                  <c:v>347.55558480564235</c:v>
                </c:pt>
                <c:pt idx="8798">
                  <c:v>347.56749764185412</c:v>
                </c:pt>
                <c:pt idx="8799">
                  <c:v>347.57941065098817</c:v>
                </c:pt>
                <c:pt idx="8800">
                  <c:v>347.59132383304029</c:v>
                </c:pt>
                <c:pt idx="8801">
                  <c:v>347.60323718800623</c:v>
                </c:pt>
                <c:pt idx="8802">
                  <c:v>347.61515071588155</c:v>
                </c:pt>
                <c:pt idx="8803">
                  <c:v>347.62706441666194</c:v>
                </c:pt>
                <c:pt idx="8804">
                  <c:v>347.63897829034289</c:v>
                </c:pt>
                <c:pt idx="8805">
                  <c:v>347.65089233692032</c:v>
                </c:pt>
                <c:pt idx="8806">
                  <c:v>347.66280655638963</c:v>
                </c:pt>
                <c:pt idx="8807">
                  <c:v>347.67472094874654</c:v>
                </c:pt>
                <c:pt idx="8808">
                  <c:v>347.68663551398697</c:v>
                </c:pt>
                <c:pt idx="8809">
                  <c:v>347.69855025210614</c:v>
                </c:pt>
                <c:pt idx="8810">
                  <c:v>347.71046516310008</c:v>
                </c:pt>
                <c:pt idx="8811">
                  <c:v>347.72238024696412</c:v>
                </c:pt>
                <c:pt idx="8812">
                  <c:v>347.73429550369417</c:v>
                </c:pt>
                <c:pt idx="8813">
                  <c:v>347.74621093328579</c:v>
                </c:pt>
                <c:pt idx="8814">
                  <c:v>347.75812653573462</c:v>
                </c:pt>
                <c:pt idx="8815">
                  <c:v>347.77004231103626</c:v>
                </c:pt>
                <c:pt idx="8816">
                  <c:v>347.78195825918647</c:v>
                </c:pt>
                <c:pt idx="8817">
                  <c:v>347.79387438018085</c:v>
                </c:pt>
                <c:pt idx="8818">
                  <c:v>347.80579067401516</c:v>
                </c:pt>
                <c:pt idx="8819">
                  <c:v>347.81770714068477</c:v>
                </c:pt>
                <c:pt idx="8820">
                  <c:v>347.82962378018556</c:v>
                </c:pt>
                <c:pt idx="8821">
                  <c:v>347.84154059251307</c:v>
                </c:pt>
                <c:pt idx="8822">
                  <c:v>347.85345757766311</c:v>
                </c:pt>
                <c:pt idx="8823">
                  <c:v>347.86537473563112</c:v>
                </c:pt>
                <c:pt idx="8824">
                  <c:v>347.87729206641302</c:v>
                </c:pt>
                <c:pt idx="8825">
                  <c:v>347.8892095700042</c:v>
                </c:pt>
                <c:pt idx="8826">
                  <c:v>347.90112724640056</c:v>
                </c:pt>
                <c:pt idx="8827">
                  <c:v>347.91304509559745</c:v>
                </c:pt>
                <c:pt idx="8828">
                  <c:v>347.92496311759066</c:v>
                </c:pt>
                <c:pt idx="8829">
                  <c:v>347.93688131237587</c:v>
                </c:pt>
                <c:pt idx="8830">
                  <c:v>347.94879967994888</c:v>
                </c:pt>
                <c:pt idx="8831">
                  <c:v>347.96071822030501</c:v>
                </c:pt>
                <c:pt idx="8832">
                  <c:v>347.97263693344013</c:v>
                </c:pt>
                <c:pt idx="8833">
                  <c:v>347.98455581934991</c:v>
                </c:pt>
                <c:pt idx="8834">
                  <c:v>347.99647487802986</c:v>
                </c:pt>
                <c:pt idx="8835">
                  <c:v>348.00839410947566</c:v>
                </c:pt>
                <c:pt idx="8836">
                  <c:v>348.02031351368299</c:v>
                </c:pt>
                <c:pt idx="8837">
                  <c:v>348.03223309064754</c:v>
                </c:pt>
                <c:pt idx="8838">
                  <c:v>348.04415284036492</c:v>
                </c:pt>
                <c:pt idx="8839">
                  <c:v>348.05607276283092</c:v>
                </c:pt>
                <c:pt idx="8840">
                  <c:v>348.06799285804078</c:v>
                </c:pt>
                <c:pt idx="8841">
                  <c:v>348.07991312599074</c:v>
                </c:pt>
                <c:pt idx="8842">
                  <c:v>348.09183356667592</c:v>
                </c:pt>
                <c:pt idx="8843">
                  <c:v>348.10375418009238</c:v>
                </c:pt>
                <c:pt idx="8844">
                  <c:v>348.11567496623542</c:v>
                </c:pt>
                <c:pt idx="8845">
                  <c:v>348.12759592510082</c:v>
                </c:pt>
                <c:pt idx="8846">
                  <c:v>348.13951705668444</c:v>
                </c:pt>
                <c:pt idx="8847">
                  <c:v>348.15143836098156</c:v>
                </c:pt>
                <c:pt idx="8848">
                  <c:v>348.16335983798814</c:v>
                </c:pt>
                <c:pt idx="8849">
                  <c:v>348.17528148769958</c:v>
                </c:pt>
                <c:pt idx="8850">
                  <c:v>348.18720331011173</c:v>
                </c:pt>
                <c:pt idx="8851">
                  <c:v>348.19912530522015</c:v>
                </c:pt>
                <c:pt idx="8852">
                  <c:v>348.21104747302047</c:v>
                </c:pt>
                <c:pt idx="8853">
                  <c:v>348.22296981350854</c:v>
                </c:pt>
                <c:pt idx="8854">
                  <c:v>348.23489232667959</c:v>
                </c:pt>
                <c:pt idx="8855">
                  <c:v>348.24681501252957</c:v>
                </c:pt>
                <c:pt idx="8856">
                  <c:v>348.25873787105417</c:v>
                </c:pt>
                <c:pt idx="8857">
                  <c:v>348.27066090224889</c:v>
                </c:pt>
                <c:pt idx="8858">
                  <c:v>348.28258410610943</c:v>
                </c:pt>
                <c:pt idx="8859">
                  <c:v>348.29450748263133</c:v>
                </c:pt>
                <c:pt idx="8860">
                  <c:v>348.30643103181046</c:v>
                </c:pt>
                <c:pt idx="8861">
                  <c:v>348.31835475364238</c:v>
                </c:pt>
                <c:pt idx="8862">
                  <c:v>348.33027864812277</c:v>
                </c:pt>
                <c:pt idx="8863">
                  <c:v>348.34220271524703</c:v>
                </c:pt>
                <c:pt idx="8864">
                  <c:v>348.35412695501105</c:v>
                </c:pt>
                <c:pt idx="8865">
                  <c:v>348.36605136741042</c:v>
                </c:pt>
                <c:pt idx="8866">
                  <c:v>348.37797595244086</c:v>
                </c:pt>
                <c:pt idx="8867">
                  <c:v>348.38990071009789</c:v>
                </c:pt>
                <c:pt idx="8868">
                  <c:v>348.4018256403773</c:v>
                </c:pt>
                <c:pt idx="8869">
                  <c:v>348.41375074327453</c:v>
                </c:pt>
                <c:pt idx="8870">
                  <c:v>348.42567601878534</c:v>
                </c:pt>
                <c:pt idx="8871">
                  <c:v>348.43760146690545</c:v>
                </c:pt>
                <c:pt idx="8872">
                  <c:v>348.44952708763043</c:v>
                </c:pt>
                <c:pt idx="8873">
                  <c:v>348.46145288095596</c:v>
                </c:pt>
                <c:pt idx="8874">
                  <c:v>348.47337884687767</c:v>
                </c:pt>
                <c:pt idx="8875">
                  <c:v>348.48530498539122</c:v>
                </c:pt>
                <c:pt idx="8876">
                  <c:v>348.49723129649203</c:v>
                </c:pt>
                <c:pt idx="8877">
                  <c:v>348.50915778017617</c:v>
                </c:pt>
                <c:pt idx="8878">
                  <c:v>348.52108443643903</c:v>
                </c:pt>
                <c:pt idx="8879">
                  <c:v>348.53301126527623</c:v>
                </c:pt>
                <c:pt idx="8880">
                  <c:v>348.54493826668352</c:v>
                </c:pt>
                <c:pt idx="8881">
                  <c:v>348.5568654406564</c:v>
                </c:pt>
                <c:pt idx="8882">
                  <c:v>348.56879278719077</c:v>
                </c:pt>
                <c:pt idx="8883">
                  <c:v>348.58072030628205</c:v>
                </c:pt>
                <c:pt idx="8884">
                  <c:v>348.59264799792601</c:v>
                </c:pt>
                <c:pt idx="8885">
                  <c:v>348.60457586211834</c:v>
                </c:pt>
                <c:pt idx="8886">
                  <c:v>348.61650389885443</c:v>
                </c:pt>
                <c:pt idx="8887">
                  <c:v>348.6284321081302</c:v>
                </c:pt>
                <c:pt idx="8888">
                  <c:v>348.64036048994103</c:v>
                </c:pt>
                <c:pt idx="8889">
                  <c:v>348.6522890442829</c:v>
                </c:pt>
                <c:pt idx="8890">
                  <c:v>348.66421777115107</c:v>
                </c:pt>
                <c:pt idx="8891">
                  <c:v>348.67614667054164</c:v>
                </c:pt>
                <c:pt idx="8892">
                  <c:v>348.68807574244988</c:v>
                </c:pt>
                <c:pt idx="8893">
                  <c:v>348.70000498687148</c:v>
                </c:pt>
                <c:pt idx="8894">
                  <c:v>348.71193440380227</c:v>
                </c:pt>
                <c:pt idx="8895">
                  <c:v>348.72386399323773</c:v>
                </c:pt>
                <c:pt idx="8896">
                  <c:v>348.73579375517363</c:v>
                </c:pt>
                <c:pt idx="8897">
                  <c:v>348.74772368960555</c:v>
                </c:pt>
                <c:pt idx="8898">
                  <c:v>348.75965379652905</c:v>
                </c:pt>
                <c:pt idx="8899">
                  <c:v>348.77158407593987</c:v>
                </c:pt>
                <c:pt idx="8900">
                  <c:v>348.78351452783374</c:v>
                </c:pt>
                <c:pt idx="8901">
                  <c:v>348.79544515220596</c:v>
                </c:pt>
                <c:pt idx="8902">
                  <c:v>348.8073759490527</c:v>
                </c:pt>
                <c:pt idx="8903">
                  <c:v>348.81930691836919</c:v>
                </c:pt>
                <c:pt idx="8904">
                  <c:v>348.83123806015118</c:v>
                </c:pt>
                <c:pt idx="8905">
                  <c:v>348.84316937439445</c:v>
                </c:pt>
                <c:pt idx="8906">
                  <c:v>348.85510086109434</c:v>
                </c:pt>
                <c:pt idx="8907">
                  <c:v>348.86703252024682</c:v>
                </c:pt>
                <c:pt idx="8908">
                  <c:v>348.87896435184751</c:v>
                </c:pt>
                <c:pt idx="8909">
                  <c:v>348.89089635589175</c:v>
                </c:pt>
                <c:pt idx="8910">
                  <c:v>348.90282853237545</c:v>
                </c:pt>
                <c:pt idx="8911">
                  <c:v>348.91476088129411</c:v>
                </c:pt>
                <c:pt idx="8912">
                  <c:v>348.92669340264348</c:v>
                </c:pt>
                <c:pt idx="8913">
                  <c:v>348.93862609641928</c:v>
                </c:pt>
                <c:pt idx="8914">
                  <c:v>348.95055896261692</c:v>
                </c:pt>
                <c:pt idx="8915">
                  <c:v>348.96249200123219</c:v>
                </c:pt>
                <c:pt idx="8916">
                  <c:v>348.97442521226066</c:v>
                </c:pt>
                <c:pt idx="8917">
                  <c:v>348.98635859569811</c:v>
                </c:pt>
                <c:pt idx="8918">
                  <c:v>348.99829215154</c:v>
                </c:pt>
                <c:pt idx="8919">
                  <c:v>349.01022587978196</c:v>
                </c:pt>
                <c:pt idx="8920">
                  <c:v>349.02215978041983</c:v>
                </c:pt>
                <c:pt idx="8921">
                  <c:v>349.03409385344929</c:v>
                </c:pt>
                <c:pt idx="8922">
                  <c:v>349.04602809886569</c:v>
                </c:pt>
                <c:pt idx="8923">
                  <c:v>349.05796251666487</c:v>
                </c:pt>
                <c:pt idx="8924">
                  <c:v>349.06989710684246</c:v>
                </c:pt>
                <c:pt idx="8925">
                  <c:v>349.08183186939397</c:v>
                </c:pt>
                <c:pt idx="8926">
                  <c:v>349.09376680431518</c:v>
                </c:pt>
                <c:pt idx="8927">
                  <c:v>349.10570191160178</c:v>
                </c:pt>
                <c:pt idx="8928">
                  <c:v>349.11763719124929</c:v>
                </c:pt>
                <c:pt idx="8929">
                  <c:v>349.12957264325331</c:v>
                </c:pt>
                <c:pt idx="8930">
                  <c:v>349.14150826760954</c:v>
                </c:pt>
                <c:pt idx="8931">
                  <c:v>349.15344406431376</c:v>
                </c:pt>
                <c:pt idx="8932">
                  <c:v>349.16538003336137</c:v>
                </c:pt>
                <c:pt idx="8933">
                  <c:v>349.17731617474817</c:v>
                </c:pt>
                <c:pt idx="8934">
                  <c:v>349.18925248846978</c:v>
                </c:pt>
                <c:pt idx="8935">
                  <c:v>349.20118897452181</c:v>
                </c:pt>
                <c:pt idx="8936">
                  <c:v>349.2131256328999</c:v>
                </c:pt>
                <c:pt idx="8937">
                  <c:v>349.22506246359973</c:v>
                </c:pt>
                <c:pt idx="8938">
                  <c:v>349.23699946661691</c:v>
                </c:pt>
                <c:pt idx="8939">
                  <c:v>349.24893664194713</c:v>
                </c:pt>
                <c:pt idx="8940">
                  <c:v>349.260873989586</c:v>
                </c:pt>
                <c:pt idx="8941">
                  <c:v>349.27281150952911</c:v>
                </c:pt>
                <c:pt idx="8942">
                  <c:v>349.284749201772</c:v>
                </c:pt>
                <c:pt idx="8943">
                  <c:v>349.29668706631054</c:v>
                </c:pt>
                <c:pt idx="8944">
                  <c:v>349.3086251031404</c:v>
                </c:pt>
                <c:pt idx="8945">
                  <c:v>349.32056331225692</c:v>
                </c:pt>
                <c:pt idx="8946">
                  <c:v>349.33250169365596</c:v>
                </c:pt>
                <c:pt idx="8947">
                  <c:v>349.34444024733318</c:v>
                </c:pt>
                <c:pt idx="8948">
                  <c:v>349.35637897328411</c:v>
                </c:pt>
                <c:pt idx="8949">
                  <c:v>349.36831787150436</c:v>
                </c:pt>
                <c:pt idx="8950">
                  <c:v>349.38025694198978</c:v>
                </c:pt>
                <c:pt idx="8951">
                  <c:v>349.39219618473578</c:v>
                </c:pt>
                <c:pt idx="8952">
                  <c:v>349.40413559973814</c:v>
                </c:pt>
                <c:pt idx="8953">
                  <c:v>349.41607518699237</c:v>
                </c:pt>
                <c:pt idx="8954">
                  <c:v>349.42801494649427</c:v>
                </c:pt>
                <c:pt idx="8955">
                  <c:v>349.43995487823935</c:v>
                </c:pt>
                <c:pt idx="8956">
                  <c:v>349.45189498222339</c:v>
                </c:pt>
                <c:pt idx="8957">
                  <c:v>349.46383525844175</c:v>
                </c:pt>
                <c:pt idx="8958">
                  <c:v>349.47577570689037</c:v>
                </c:pt>
                <c:pt idx="8959">
                  <c:v>349.48771632756484</c:v>
                </c:pt>
                <c:pt idx="8960">
                  <c:v>349.49965712046065</c:v>
                </c:pt>
                <c:pt idx="8961">
                  <c:v>349.51159808557344</c:v>
                </c:pt>
                <c:pt idx="8962">
                  <c:v>349.5235392228991</c:v>
                </c:pt>
                <c:pt idx="8963">
                  <c:v>349.53548053243298</c:v>
                </c:pt>
                <c:pt idx="8964">
                  <c:v>349.54742201417088</c:v>
                </c:pt>
                <c:pt idx="8965">
                  <c:v>349.55936366810846</c:v>
                </c:pt>
                <c:pt idx="8966">
                  <c:v>349.57130549424119</c:v>
                </c:pt>
                <c:pt idx="8967">
                  <c:v>349.58324749256479</c:v>
                </c:pt>
                <c:pt idx="8968">
                  <c:v>349.59518966307496</c:v>
                </c:pt>
                <c:pt idx="8969">
                  <c:v>349.6071320057672</c:v>
                </c:pt>
                <c:pt idx="8970">
                  <c:v>349.61907452063741</c:v>
                </c:pt>
                <c:pt idx="8971">
                  <c:v>349.63101720768094</c:v>
                </c:pt>
                <c:pt idx="8972">
                  <c:v>349.64296006689364</c:v>
                </c:pt>
                <c:pt idx="8973">
                  <c:v>349.65490309827095</c:v>
                </c:pt>
                <c:pt idx="8974">
                  <c:v>349.66684630180862</c:v>
                </c:pt>
                <c:pt idx="8975">
                  <c:v>349.67878967750232</c:v>
                </c:pt>
                <c:pt idx="8976">
                  <c:v>349.69073322534763</c:v>
                </c:pt>
                <c:pt idx="8977">
                  <c:v>349.70267694534016</c:v>
                </c:pt>
                <c:pt idx="8978">
                  <c:v>349.71462083747571</c:v>
                </c:pt>
                <c:pt idx="8979">
                  <c:v>349.72656490174961</c:v>
                </c:pt>
                <c:pt idx="8980">
                  <c:v>349.73850913815772</c:v>
                </c:pt>
                <c:pt idx="8981">
                  <c:v>349.75045354669578</c:v>
                </c:pt>
                <c:pt idx="8982">
                  <c:v>349.76239812735918</c:v>
                </c:pt>
                <c:pt idx="8983">
                  <c:v>349.77434288014365</c:v>
                </c:pt>
                <c:pt idx="8984">
                  <c:v>349.78628780504494</c:v>
                </c:pt>
                <c:pt idx="8985">
                  <c:v>349.79823290205843</c:v>
                </c:pt>
                <c:pt idx="8986">
                  <c:v>349.81017817117998</c:v>
                </c:pt>
                <c:pt idx="8987">
                  <c:v>349.82212361240516</c:v>
                </c:pt>
                <c:pt idx="8988">
                  <c:v>349.83406922572965</c:v>
                </c:pt>
                <c:pt idx="8989">
                  <c:v>349.84601501114889</c:v>
                </c:pt>
                <c:pt idx="8990">
                  <c:v>349.8579609686588</c:v>
                </c:pt>
                <c:pt idx="8991">
                  <c:v>349.86990709825477</c:v>
                </c:pt>
                <c:pt idx="8992">
                  <c:v>349.8818533999326</c:v>
                </c:pt>
                <c:pt idx="8993">
                  <c:v>349.8937998736879</c:v>
                </c:pt>
                <c:pt idx="8994">
                  <c:v>349.9057465195163</c:v>
                </c:pt>
                <c:pt idx="8995">
                  <c:v>349.9176933374132</c:v>
                </c:pt>
                <c:pt idx="8996">
                  <c:v>349.92964032737467</c:v>
                </c:pt>
                <c:pt idx="8997">
                  <c:v>349.94158748939594</c:v>
                </c:pt>
                <c:pt idx="8998">
                  <c:v>349.95353482347298</c:v>
                </c:pt>
                <c:pt idx="8999">
                  <c:v>349.96548232960112</c:v>
                </c:pt>
                <c:pt idx="9000">
                  <c:v>349.97743000777621</c:v>
                </c:pt>
                <c:pt idx="9001">
                  <c:v>349.98937785799382</c:v>
                </c:pt>
                <c:pt idx="9002">
                  <c:v>350.00132588024968</c:v>
                </c:pt>
                <c:pt idx="9003">
                  <c:v>350.0132740745392</c:v>
                </c:pt>
                <c:pt idx="9004">
                  <c:v>350.02522244085822</c:v>
                </c:pt>
                <c:pt idx="9005">
                  <c:v>350.03717097920219</c:v>
                </c:pt>
                <c:pt idx="9006">
                  <c:v>350.04911968956696</c:v>
                </c:pt>
                <c:pt idx="9007">
                  <c:v>350.06106857194794</c:v>
                </c:pt>
                <c:pt idx="9008">
                  <c:v>350.07301762634086</c:v>
                </c:pt>
                <c:pt idx="9009">
                  <c:v>350.08496685274156</c:v>
                </c:pt>
                <c:pt idx="9010">
                  <c:v>350.09691625114539</c:v>
                </c:pt>
                <c:pt idx="9011">
                  <c:v>350.10886582154797</c:v>
                </c:pt>
                <c:pt idx="9012">
                  <c:v>350.1208155639452</c:v>
                </c:pt>
                <c:pt idx="9013">
                  <c:v>350.13276547833249</c:v>
                </c:pt>
                <c:pt idx="9014">
                  <c:v>350.14471556470539</c:v>
                </c:pt>
                <c:pt idx="9015">
                  <c:v>350.15666582305994</c:v>
                </c:pt>
                <c:pt idx="9016">
                  <c:v>350.16861625339146</c:v>
                </c:pt>
                <c:pt idx="9017">
                  <c:v>350.18056685569542</c:v>
                </c:pt>
                <c:pt idx="9018">
                  <c:v>350.19251762996782</c:v>
                </c:pt>
                <c:pt idx="9019">
                  <c:v>350.20446857620419</c:v>
                </c:pt>
                <c:pt idx="9020">
                  <c:v>350.21641969440014</c:v>
                </c:pt>
                <c:pt idx="9021">
                  <c:v>350.22837098455113</c:v>
                </c:pt>
                <c:pt idx="9022">
                  <c:v>350.24032244665312</c:v>
                </c:pt>
                <c:pt idx="9023">
                  <c:v>350.25227408070151</c:v>
                </c:pt>
                <c:pt idx="9024">
                  <c:v>350.26422588669186</c:v>
                </c:pt>
                <c:pt idx="9025">
                  <c:v>350.27617786462008</c:v>
                </c:pt>
                <c:pt idx="9026">
                  <c:v>350.28813001448151</c:v>
                </c:pt>
                <c:pt idx="9027">
                  <c:v>350.30008233627206</c:v>
                </c:pt>
                <c:pt idx="9028">
                  <c:v>350.31203482998717</c:v>
                </c:pt>
                <c:pt idx="9029">
                  <c:v>350.32398749562253</c:v>
                </c:pt>
                <c:pt idx="9030">
                  <c:v>350.33594033317377</c:v>
                </c:pt>
                <c:pt idx="9031">
                  <c:v>350.34789334263644</c:v>
                </c:pt>
                <c:pt idx="9032">
                  <c:v>350.35984652400634</c:v>
                </c:pt>
                <c:pt idx="9033">
                  <c:v>350.3717998772791</c:v>
                </c:pt>
                <c:pt idx="9034">
                  <c:v>350.38375340245011</c:v>
                </c:pt>
                <c:pt idx="9035">
                  <c:v>350.39570709951516</c:v>
                </c:pt>
                <c:pt idx="9036">
                  <c:v>350.40766096846994</c:v>
                </c:pt>
                <c:pt idx="9037">
                  <c:v>350.41961500931006</c:v>
                </c:pt>
                <c:pt idx="9038">
                  <c:v>350.4315692220311</c:v>
                </c:pt>
                <c:pt idx="9039">
                  <c:v>350.44352360662867</c:v>
                </c:pt>
                <c:pt idx="9040">
                  <c:v>350.45547816309841</c:v>
                </c:pt>
                <c:pt idx="9041">
                  <c:v>350.46743289143609</c:v>
                </c:pt>
                <c:pt idx="9042">
                  <c:v>350.47938779163707</c:v>
                </c:pt>
                <c:pt idx="9043">
                  <c:v>350.49134286369724</c:v>
                </c:pt>
                <c:pt idx="9044">
                  <c:v>350.50329810761201</c:v>
                </c:pt>
                <c:pt idx="9045">
                  <c:v>350.51525352337723</c:v>
                </c:pt>
                <c:pt idx="9046">
                  <c:v>350.52720911098845</c:v>
                </c:pt>
                <c:pt idx="9047">
                  <c:v>350.53916487044125</c:v>
                </c:pt>
                <c:pt idx="9048">
                  <c:v>350.55112080173137</c:v>
                </c:pt>
                <c:pt idx="9049">
                  <c:v>350.56307690485426</c:v>
                </c:pt>
                <c:pt idx="9050">
                  <c:v>350.57503317980559</c:v>
                </c:pt>
                <c:pt idx="9051">
                  <c:v>350.5869896265811</c:v>
                </c:pt>
                <c:pt idx="9052">
                  <c:v>350.59894624517636</c:v>
                </c:pt>
                <c:pt idx="9053">
                  <c:v>350.61090303558706</c:v>
                </c:pt>
                <c:pt idx="9054">
                  <c:v>350.62285999780886</c:v>
                </c:pt>
                <c:pt idx="9055">
                  <c:v>350.63481713183717</c:v>
                </c:pt>
                <c:pt idx="9056">
                  <c:v>350.64677443766777</c:v>
                </c:pt>
                <c:pt idx="9057">
                  <c:v>350.6587319152963</c:v>
                </c:pt>
                <c:pt idx="9058">
                  <c:v>350.67068956471826</c:v>
                </c:pt>
                <c:pt idx="9059">
                  <c:v>350.68264738592956</c:v>
                </c:pt>
                <c:pt idx="9060">
                  <c:v>350.69460537892553</c:v>
                </c:pt>
                <c:pt idx="9061">
                  <c:v>350.70656354370198</c:v>
                </c:pt>
                <c:pt idx="9062">
                  <c:v>350.71852188025451</c:v>
                </c:pt>
                <c:pt idx="9063">
                  <c:v>350.73048038857871</c:v>
                </c:pt>
                <c:pt idx="9064">
                  <c:v>350.74243906867031</c:v>
                </c:pt>
                <c:pt idx="9065">
                  <c:v>350.75439792052458</c:v>
                </c:pt>
                <c:pt idx="9066">
                  <c:v>350.76635694413761</c:v>
                </c:pt>
                <c:pt idx="9067">
                  <c:v>350.77831613950485</c:v>
                </c:pt>
                <c:pt idx="9068">
                  <c:v>350.79027550662187</c:v>
                </c:pt>
                <c:pt idx="9069">
                  <c:v>350.80223504548434</c:v>
                </c:pt>
                <c:pt idx="9070">
                  <c:v>350.81419475608794</c:v>
                </c:pt>
                <c:pt idx="9071">
                  <c:v>350.82615463842819</c:v>
                </c:pt>
                <c:pt idx="9072">
                  <c:v>350.83811469250082</c:v>
                </c:pt>
                <c:pt idx="9073">
                  <c:v>350.8500749183014</c:v>
                </c:pt>
                <c:pt idx="9074">
                  <c:v>350.86203531582555</c:v>
                </c:pt>
                <c:pt idx="9075">
                  <c:v>350.87399588506889</c:v>
                </c:pt>
                <c:pt idx="9076">
                  <c:v>350.88595662602717</c:v>
                </c:pt>
                <c:pt idx="9077">
                  <c:v>350.89791753869582</c:v>
                </c:pt>
                <c:pt idx="9078">
                  <c:v>350.90987862307065</c:v>
                </c:pt>
                <c:pt idx="9079">
                  <c:v>350.92183987914723</c:v>
                </c:pt>
                <c:pt idx="9080">
                  <c:v>350.93380130692111</c:v>
                </c:pt>
                <c:pt idx="9081">
                  <c:v>350.94576290638815</c:v>
                </c:pt>
                <c:pt idx="9082">
                  <c:v>350.95772467754358</c:v>
                </c:pt>
                <c:pt idx="9083">
                  <c:v>350.96968662038324</c:v>
                </c:pt>
                <c:pt idx="9084">
                  <c:v>350.98164873490288</c:v>
                </c:pt>
                <c:pt idx="9085">
                  <c:v>350.99361102109799</c:v>
                </c:pt>
                <c:pt idx="9086">
                  <c:v>351.00557347896421</c:v>
                </c:pt>
                <c:pt idx="9087">
                  <c:v>351.01753610849715</c:v>
                </c:pt>
                <c:pt idx="9088">
                  <c:v>351.02949890969256</c:v>
                </c:pt>
                <c:pt idx="9089">
                  <c:v>351.04146188254583</c:v>
                </c:pt>
                <c:pt idx="9090">
                  <c:v>351.05342502705281</c:v>
                </c:pt>
                <c:pt idx="9091">
                  <c:v>351.06538834320907</c:v>
                </c:pt>
                <c:pt idx="9092">
                  <c:v>351.07735183101011</c:v>
                </c:pt>
                <c:pt idx="9093">
                  <c:v>351.08931549045184</c:v>
                </c:pt>
                <c:pt idx="9094">
                  <c:v>351.1012793215296</c:v>
                </c:pt>
                <c:pt idx="9095">
                  <c:v>351.11324332423908</c:v>
                </c:pt>
                <c:pt idx="9096">
                  <c:v>351.12520749857595</c:v>
                </c:pt>
                <c:pt idx="9097">
                  <c:v>351.13717184453577</c:v>
                </c:pt>
                <c:pt idx="9098">
                  <c:v>351.14913636211435</c:v>
                </c:pt>
                <c:pt idx="9099">
                  <c:v>351.16110105130713</c:v>
                </c:pt>
                <c:pt idx="9100">
                  <c:v>351.17306591210985</c:v>
                </c:pt>
                <c:pt idx="9101">
                  <c:v>351.18503094451796</c:v>
                </c:pt>
                <c:pt idx="9102">
                  <c:v>351.19699614852732</c:v>
                </c:pt>
                <c:pt idx="9103">
                  <c:v>351.20896152413337</c:v>
                </c:pt>
                <c:pt idx="9104">
                  <c:v>351.22092707133197</c:v>
                </c:pt>
                <c:pt idx="9105">
                  <c:v>351.23289279011834</c:v>
                </c:pt>
                <c:pt idx="9106">
                  <c:v>351.24485868048851</c:v>
                </c:pt>
                <c:pt idx="9107">
                  <c:v>351.25682474243791</c:v>
                </c:pt>
                <c:pt idx="9108">
                  <c:v>351.26879097596213</c:v>
                </c:pt>
                <c:pt idx="9109">
                  <c:v>351.28075738105696</c:v>
                </c:pt>
                <c:pt idx="9110">
                  <c:v>351.29272395771778</c:v>
                </c:pt>
                <c:pt idx="9111">
                  <c:v>351.30469070594052</c:v>
                </c:pt>
                <c:pt idx="9112">
                  <c:v>351.31665762572067</c:v>
                </c:pt>
                <c:pt idx="9113">
                  <c:v>351.32862471705363</c:v>
                </c:pt>
                <c:pt idx="9114">
                  <c:v>351.34059197993543</c:v>
                </c:pt>
                <c:pt idx="9115">
                  <c:v>351.35255941436122</c:v>
                </c:pt>
                <c:pt idx="9116">
                  <c:v>351.3645270203271</c:v>
                </c:pt>
                <c:pt idx="9117">
                  <c:v>351.37649479782846</c:v>
                </c:pt>
                <c:pt idx="9118">
                  <c:v>351.38846274686091</c:v>
                </c:pt>
                <c:pt idx="9119">
                  <c:v>351.40043086742008</c:v>
                </c:pt>
                <c:pt idx="9120">
                  <c:v>351.41239915950177</c:v>
                </c:pt>
                <c:pt idx="9121">
                  <c:v>351.42436762310138</c:v>
                </c:pt>
                <c:pt idx="9122">
                  <c:v>351.43633625821462</c:v>
                </c:pt>
                <c:pt idx="9123">
                  <c:v>351.44830506483703</c:v>
                </c:pt>
                <c:pt idx="9124">
                  <c:v>351.46027404296444</c:v>
                </c:pt>
                <c:pt idx="9125">
                  <c:v>351.4722431925922</c:v>
                </c:pt>
                <c:pt idx="9126">
                  <c:v>351.48421251371616</c:v>
                </c:pt>
                <c:pt idx="9127">
                  <c:v>351.49618200633182</c:v>
                </c:pt>
                <c:pt idx="9128">
                  <c:v>351.50815167043498</c:v>
                </c:pt>
                <c:pt idx="9129">
                  <c:v>351.52012150602104</c:v>
                </c:pt>
                <c:pt idx="9130">
                  <c:v>351.53209151308567</c:v>
                </c:pt>
                <c:pt idx="9131">
                  <c:v>351.54406169162439</c:v>
                </c:pt>
                <c:pt idx="9132">
                  <c:v>351.55603204163322</c:v>
                </c:pt>
                <c:pt idx="9133">
                  <c:v>351.56800256310737</c:v>
                </c:pt>
                <c:pt idx="9134">
                  <c:v>351.57997325604271</c:v>
                </c:pt>
                <c:pt idx="9135">
                  <c:v>351.59194412043468</c:v>
                </c:pt>
                <c:pt idx="9136">
                  <c:v>351.60391515627919</c:v>
                </c:pt>
                <c:pt idx="9137">
                  <c:v>351.61588636357135</c:v>
                </c:pt>
                <c:pt idx="9138">
                  <c:v>351.6278577423073</c:v>
                </c:pt>
                <c:pt idx="9139">
                  <c:v>351.63982929248243</c:v>
                </c:pt>
                <c:pt idx="9140">
                  <c:v>351.65180101409248</c:v>
                </c:pt>
                <c:pt idx="9141">
                  <c:v>351.6637729071328</c:v>
                </c:pt>
                <c:pt idx="9142">
                  <c:v>351.67574497159922</c:v>
                </c:pt>
                <c:pt idx="9143">
                  <c:v>351.68771720748748</c:v>
                </c:pt>
                <c:pt idx="9144">
                  <c:v>351.69968961479287</c:v>
                </c:pt>
                <c:pt idx="9145">
                  <c:v>351.71166219351136</c:v>
                </c:pt>
                <c:pt idx="9146">
                  <c:v>351.72363494363839</c:v>
                </c:pt>
                <c:pt idx="9147">
                  <c:v>351.73560786516953</c:v>
                </c:pt>
                <c:pt idx="9148">
                  <c:v>351.74758095810046</c:v>
                </c:pt>
                <c:pt idx="9149">
                  <c:v>351.75955422242674</c:v>
                </c:pt>
                <c:pt idx="9150">
                  <c:v>351.77152765814424</c:v>
                </c:pt>
                <c:pt idx="9151">
                  <c:v>351.78350126524828</c:v>
                </c:pt>
                <c:pt idx="9152">
                  <c:v>351.79547504373471</c:v>
                </c:pt>
                <c:pt idx="9153">
                  <c:v>351.80744899359894</c:v>
                </c:pt>
                <c:pt idx="9154">
                  <c:v>351.81942311483681</c:v>
                </c:pt>
                <c:pt idx="9155">
                  <c:v>351.83139740744372</c:v>
                </c:pt>
                <c:pt idx="9156">
                  <c:v>351.84337187141546</c:v>
                </c:pt>
                <c:pt idx="9157">
                  <c:v>351.85534650674759</c:v>
                </c:pt>
                <c:pt idx="9158">
                  <c:v>351.8673213134357</c:v>
                </c:pt>
                <c:pt idx="9159">
                  <c:v>351.87929629147544</c:v>
                </c:pt>
                <c:pt idx="9160">
                  <c:v>351.8912714408624</c:v>
                </c:pt>
                <c:pt idx="9161">
                  <c:v>351.9032467615923</c:v>
                </c:pt>
                <c:pt idx="9162">
                  <c:v>351.91522225366066</c:v>
                </c:pt>
                <c:pt idx="9163">
                  <c:v>351.9271979170631</c:v>
                </c:pt>
                <c:pt idx="9164">
                  <c:v>351.93917375179518</c:v>
                </c:pt>
                <c:pt idx="9165">
                  <c:v>351.95114975785282</c:v>
                </c:pt>
                <c:pt idx="9166">
                  <c:v>351.96312593523129</c:v>
                </c:pt>
                <c:pt idx="9167">
                  <c:v>351.97510228392628</c:v>
                </c:pt>
                <c:pt idx="9168">
                  <c:v>351.98707880393363</c:v>
                </c:pt>
                <c:pt idx="9169">
                  <c:v>351.99905549524868</c:v>
                </c:pt>
                <c:pt idx="9170">
                  <c:v>352.01103235786729</c:v>
                </c:pt>
                <c:pt idx="9171">
                  <c:v>352.02300939178485</c:v>
                </c:pt>
                <c:pt idx="9172">
                  <c:v>352.0349865969971</c:v>
                </c:pt>
                <c:pt idx="9173">
                  <c:v>352.04696397349977</c:v>
                </c:pt>
                <c:pt idx="9174">
                  <c:v>352.05894152128815</c:v>
                </c:pt>
                <c:pt idx="9175">
                  <c:v>352.07091924035825</c:v>
                </c:pt>
                <c:pt idx="9176">
                  <c:v>352.08289713070542</c:v>
                </c:pt>
                <c:pt idx="9177">
                  <c:v>352.09487519232533</c:v>
                </c:pt>
                <c:pt idx="9178">
                  <c:v>352.10685342521379</c:v>
                </c:pt>
                <c:pt idx="9179">
                  <c:v>352.11883182936612</c:v>
                </c:pt>
                <c:pt idx="9180">
                  <c:v>352.13081040477806</c:v>
                </c:pt>
                <c:pt idx="9181">
                  <c:v>352.14278915144536</c:v>
                </c:pt>
                <c:pt idx="9182">
                  <c:v>352.1547680693634</c:v>
                </c:pt>
                <c:pt idx="9183">
                  <c:v>352.16674715852798</c:v>
                </c:pt>
                <c:pt idx="9184">
                  <c:v>352.17872641893467</c:v>
                </c:pt>
                <c:pt idx="9185">
                  <c:v>352.19070585057909</c:v>
                </c:pt>
                <c:pt idx="9186">
                  <c:v>352.20268545345687</c:v>
                </c:pt>
                <c:pt idx="9187">
                  <c:v>352.21466522756344</c:v>
                </c:pt>
                <c:pt idx="9188">
                  <c:v>352.22664517289479</c:v>
                </c:pt>
                <c:pt idx="9189">
                  <c:v>352.23862528944625</c:v>
                </c:pt>
                <c:pt idx="9190">
                  <c:v>352.25060557721338</c:v>
                </c:pt>
                <c:pt idx="9191">
                  <c:v>352.26258603619209</c:v>
                </c:pt>
                <c:pt idx="9192">
                  <c:v>352.27456666637772</c:v>
                </c:pt>
                <c:pt idx="9193">
                  <c:v>352.28654746776618</c:v>
                </c:pt>
                <c:pt idx="9194">
                  <c:v>352.29852844035287</c:v>
                </c:pt>
                <c:pt idx="9195">
                  <c:v>352.3105095841334</c:v>
                </c:pt>
                <c:pt idx="9196">
                  <c:v>352.32249089910346</c:v>
                </c:pt>
                <c:pt idx="9197">
                  <c:v>352.33447238525855</c:v>
                </c:pt>
                <c:pt idx="9198">
                  <c:v>352.34645404259447</c:v>
                </c:pt>
                <c:pt idx="9199">
                  <c:v>352.35843587110668</c:v>
                </c:pt>
                <c:pt idx="9200">
                  <c:v>352.37041787079085</c:v>
                </c:pt>
                <c:pt idx="9201">
                  <c:v>352.38240004164271</c:v>
                </c:pt>
                <c:pt idx="9202">
                  <c:v>352.39438238365773</c:v>
                </c:pt>
                <c:pt idx="9203">
                  <c:v>352.40636489683158</c:v>
                </c:pt>
                <c:pt idx="9204">
                  <c:v>352.41834758115988</c:v>
                </c:pt>
                <c:pt idx="9205">
                  <c:v>352.4303304366382</c:v>
                </c:pt>
                <c:pt idx="9206">
                  <c:v>352.44231346326228</c:v>
                </c:pt>
                <c:pt idx="9207">
                  <c:v>352.45429666102751</c:v>
                </c:pt>
                <c:pt idx="9208">
                  <c:v>352.46628002992969</c:v>
                </c:pt>
                <c:pt idx="9209">
                  <c:v>352.47826356996444</c:v>
                </c:pt>
                <c:pt idx="9210">
                  <c:v>352.49024728112715</c:v>
                </c:pt>
                <c:pt idx="9211">
                  <c:v>352.5022311634138</c:v>
                </c:pt>
                <c:pt idx="9212">
                  <c:v>352.51421521681976</c:v>
                </c:pt>
                <c:pt idx="9213">
                  <c:v>352.52619944134057</c:v>
                </c:pt>
                <c:pt idx="9214">
                  <c:v>352.53818383697217</c:v>
                </c:pt>
                <c:pt idx="9215">
                  <c:v>352.55016840370979</c:v>
                </c:pt>
                <c:pt idx="9216">
                  <c:v>352.56215314154935</c:v>
                </c:pt>
                <c:pt idx="9217">
                  <c:v>352.57413805048634</c:v>
                </c:pt>
                <c:pt idx="9218">
                  <c:v>352.58612313051634</c:v>
                </c:pt>
                <c:pt idx="9219">
                  <c:v>352.59810838163509</c:v>
                </c:pt>
                <c:pt idx="9220">
                  <c:v>352.61009380383808</c:v>
                </c:pt>
                <c:pt idx="9221">
                  <c:v>352.62207939712084</c:v>
                </c:pt>
                <c:pt idx="9222">
                  <c:v>352.63406516147927</c:v>
                </c:pt>
                <c:pt idx="9223">
                  <c:v>352.64605109690882</c:v>
                </c:pt>
                <c:pt idx="9224">
                  <c:v>352.65803720340506</c:v>
                </c:pt>
                <c:pt idx="9225">
                  <c:v>352.67002348096361</c:v>
                </c:pt>
                <c:pt idx="9226">
                  <c:v>352.6820099295802</c:v>
                </c:pt>
                <c:pt idx="9227">
                  <c:v>352.69399654925036</c:v>
                </c:pt>
                <c:pt idx="9228">
                  <c:v>352.70598333996969</c:v>
                </c:pt>
                <c:pt idx="9229">
                  <c:v>352.71797030173377</c:v>
                </c:pt>
                <c:pt idx="9230">
                  <c:v>352.72995743453828</c:v>
                </c:pt>
                <c:pt idx="9231">
                  <c:v>352.74194473837889</c:v>
                </c:pt>
                <c:pt idx="9232">
                  <c:v>352.75393221325112</c:v>
                </c:pt>
                <c:pt idx="9233">
                  <c:v>352.7659198591507</c:v>
                </c:pt>
                <c:pt idx="9234">
                  <c:v>352.77790767607303</c:v>
                </c:pt>
                <c:pt idx="9235">
                  <c:v>352.78989566401395</c:v>
                </c:pt>
                <c:pt idx="9236">
                  <c:v>352.80188382296888</c:v>
                </c:pt>
                <c:pt idx="9237">
                  <c:v>352.81387215293358</c:v>
                </c:pt>
                <c:pt idx="9238">
                  <c:v>352.82586065390353</c:v>
                </c:pt>
                <c:pt idx="9239">
                  <c:v>352.83784932587452</c:v>
                </c:pt>
                <c:pt idx="9240">
                  <c:v>352.84983816884198</c:v>
                </c:pt>
                <c:pt idx="9241">
                  <c:v>352.86182718280168</c:v>
                </c:pt>
                <c:pt idx="9242">
                  <c:v>352.8738163677491</c:v>
                </c:pt>
                <c:pt idx="9243">
                  <c:v>352.88580572367994</c:v>
                </c:pt>
                <c:pt idx="9244">
                  <c:v>352.89779525058981</c:v>
                </c:pt>
                <c:pt idx="9245">
                  <c:v>352.90978494847434</c:v>
                </c:pt>
                <c:pt idx="9246">
                  <c:v>352.92177481732892</c:v>
                </c:pt>
                <c:pt idx="9247">
                  <c:v>352.93376485714947</c:v>
                </c:pt>
                <c:pt idx="9248">
                  <c:v>352.94575506793149</c:v>
                </c:pt>
                <c:pt idx="9249">
                  <c:v>352.95774544967043</c:v>
                </c:pt>
                <c:pt idx="9250">
                  <c:v>352.9697360023622</c:v>
                </c:pt>
                <c:pt idx="9251">
                  <c:v>352.98172672600225</c:v>
                </c:pt>
                <c:pt idx="9252">
                  <c:v>352.99371762058604</c:v>
                </c:pt>
                <c:pt idx="9253">
                  <c:v>353.00570868610947</c:v>
                </c:pt>
                <c:pt idx="9254">
                  <c:v>353.017699922568</c:v>
                </c:pt>
                <c:pt idx="9255">
                  <c:v>353.0296913299573</c:v>
                </c:pt>
                <c:pt idx="9256">
                  <c:v>353.04168290827289</c:v>
                </c:pt>
                <c:pt idx="9257">
                  <c:v>353.05367465751038</c:v>
                </c:pt>
                <c:pt idx="9258">
                  <c:v>353.06566657766558</c:v>
                </c:pt>
                <c:pt idx="9259">
                  <c:v>353.07765866873387</c:v>
                </c:pt>
                <c:pt idx="9260">
                  <c:v>353.08965093071095</c:v>
                </c:pt>
                <c:pt idx="9261">
                  <c:v>353.10164336359247</c:v>
                </c:pt>
                <c:pt idx="9262">
                  <c:v>353.11363596737408</c:v>
                </c:pt>
                <c:pt idx="9263">
                  <c:v>353.12562874205111</c:v>
                </c:pt>
                <c:pt idx="9264">
                  <c:v>353.13762168761951</c:v>
                </c:pt>
                <c:pt idx="9265">
                  <c:v>353.1496148040747</c:v>
                </c:pt>
                <c:pt idx="9266">
                  <c:v>353.16160809141229</c:v>
                </c:pt>
                <c:pt idx="9267">
                  <c:v>353.17360154962802</c:v>
                </c:pt>
                <c:pt idx="9268">
                  <c:v>353.18559517871751</c:v>
                </c:pt>
                <c:pt idx="9269">
                  <c:v>353.19758897867609</c:v>
                </c:pt>
                <c:pt idx="9270">
                  <c:v>353.20958294949963</c:v>
                </c:pt>
                <c:pt idx="9271">
                  <c:v>353.2215770911838</c:v>
                </c:pt>
                <c:pt idx="9272">
                  <c:v>353.23357140372394</c:v>
                </c:pt>
                <c:pt idx="9273">
                  <c:v>353.24556588711584</c:v>
                </c:pt>
                <c:pt idx="9274">
                  <c:v>353.25756054135508</c:v>
                </c:pt>
                <c:pt idx="9275">
                  <c:v>353.26955536643726</c:v>
                </c:pt>
                <c:pt idx="9276">
                  <c:v>353.28155036235796</c:v>
                </c:pt>
                <c:pt idx="9277">
                  <c:v>353.29354552911298</c:v>
                </c:pt>
                <c:pt idx="9278">
                  <c:v>353.30554086669758</c:v>
                </c:pt>
                <c:pt idx="9279">
                  <c:v>353.31753637510758</c:v>
                </c:pt>
                <c:pt idx="9280">
                  <c:v>353.32953205433859</c:v>
                </c:pt>
                <c:pt idx="9281">
                  <c:v>353.34152790438623</c:v>
                </c:pt>
                <c:pt idx="9282">
                  <c:v>353.35352392524618</c:v>
                </c:pt>
                <c:pt idx="9283">
                  <c:v>353.36552011691379</c:v>
                </c:pt>
                <c:pt idx="9284">
                  <c:v>353.37751647938495</c:v>
                </c:pt>
                <c:pt idx="9285">
                  <c:v>353.3895130126549</c:v>
                </c:pt>
                <c:pt idx="9286">
                  <c:v>353.40150971671972</c:v>
                </c:pt>
                <c:pt idx="9287">
                  <c:v>353.41350659157473</c:v>
                </c:pt>
                <c:pt idx="9288">
                  <c:v>353.42550363721557</c:v>
                </c:pt>
                <c:pt idx="9289">
                  <c:v>353.43750085363791</c:v>
                </c:pt>
                <c:pt idx="9290">
                  <c:v>353.44949824083733</c:v>
                </c:pt>
                <c:pt idx="9291">
                  <c:v>353.46149579880938</c:v>
                </c:pt>
                <c:pt idx="9292">
                  <c:v>353.47349352754981</c:v>
                </c:pt>
                <c:pt idx="9293">
                  <c:v>353.48549142705406</c:v>
                </c:pt>
                <c:pt idx="9294">
                  <c:v>353.49748949731782</c:v>
                </c:pt>
                <c:pt idx="9295">
                  <c:v>353.50948773833676</c:v>
                </c:pt>
                <c:pt idx="9296">
                  <c:v>353.5214861501064</c:v>
                </c:pt>
                <c:pt idx="9297">
                  <c:v>353.53348473262241</c:v>
                </c:pt>
                <c:pt idx="9298">
                  <c:v>353.54548348588025</c:v>
                </c:pt>
                <c:pt idx="9299">
                  <c:v>353.55748240987566</c:v>
                </c:pt>
                <c:pt idx="9300">
                  <c:v>353.56948150460437</c:v>
                </c:pt>
                <c:pt idx="9301">
                  <c:v>353.58148077006172</c:v>
                </c:pt>
                <c:pt idx="9302">
                  <c:v>353.59348020624333</c:v>
                </c:pt>
                <c:pt idx="9303">
                  <c:v>353.60547981314511</c:v>
                </c:pt>
                <c:pt idx="9304">
                  <c:v>353.6174795907624</c:v>
                </c:pt>
                <c:pt idx="9305">
                  <c:v>353.62947953909082</c:v>
                </c:pt>
                <c:pt idx="9306">
                  <c:v>353.64147965812612</c:v>
                </c:pt>
                <c:pt idx="9307">
                  <c:v>353.65347994786373</c:v>
                </c:pt>
                <c:pt idx="9308">
                  <c:v>353.6654804082994</c:v>
                </c:pt>
                <c:pt idx="9309">
                  <c:v>353.6774810394287</c:v>
                </c:pt>
                <c:pt idx="9310">
                  <c:v>353.68948184124719</c:v>
                </c:pt>
                <c:pt idx="9311">
                  <c:v>353.7014828137506</c:v>
                </c:pt>
                <c:pt idx="9312">
                  <c:v>353.7134839569344</c:v>
                </c:pt>
                <c:pt idx="9313">
                  <c:v>353.7254852707942</c:v>
                </c:pt>
                <c:pt idx="9314">
                  <c:v>353.73748675532562</c:v>
                </c:pt>
                <c:pt idx="9315">
                  <c:v>353.74948841052435</c:v>
                </c:pt>
                <c:pt idx="9316">
                  <c:v>353.76149023638595</c:v>
                </c:pt>
                <c:pt idx="9317">
                  <c:v>353.77349223290594</c:v>
                </c:pt>
                <c:pt idx="9318">
                  <c:v>353.7854944000801</c:v>
                </c:pt>
                <c:pt idx="9319">
                  <c:v>353.79749673790388</c:v>
                </c:pt>
                <c:pt idx="9320">
                  <c:v>353.80949924637287</c:v>
                </c:pt>
                <c:pt idx="9321">
                  <c:v>353.82150192548289</c:v>
                </c:pt>
                <c:pt idx="9322">
                  <c:v>353.83350477522936</c:v>
                </c:pt>
                <c:pt idx="9323">
                  <c:v>353.84550779560794</c:v>
                </c:pt>
                <c:pt idx="9324">
                  <c:v>353.85751098661416</c:v>
                </c:pt>
                <c:pt idx="9325">
                  <c:v>353.86951434824368</c:v>
                </c:pt>
                <c:pt idx="9326">
                  <c:v>353.88151788049208</c:v>
                </c:pt>
                <c:pt idx="9327">
                  <c:v>353.89352158335504</c:v>
                </c:pt>
                <c:pt idx="9328">
                  <c:v>353.90552545682829</c:v>
                </c:pt>
                <c:pt idx="9329">
                  <c:v>353.91752950090711</c:v>
                </c:pt>
                <c:pt idx="9330">
                  <c:v>353.9295337155873</c:v>
                </c:pt>
                <c:pt idx="9331">
                  <c:v>353.94153810086442</c:v>
                </c:pt>
                <c:pt idx="9332">
                  <c:v>353.95354265673404</c:v>
                </c:pt>
                <c:pt idx="9333">
                  <c:v>353.96554738319179</c:v>
                </c:pt>
                <c:pt idx="9334">
                  <c:v>353.97755228023334</c:v>
                </c:pt>
                <c:pt idx="9335">
                  <c:v>353.98955734785426</c:v>
                </c:pt>
                <c:pt idx="9336">
                  <c:v>354.00156258605006</c:v>
                </c:pt>
                <c:pt idx="9337">
                  <c:v>354.01356799481653</c:v>
                </c:pt>
                <c:pt idx="9338">
                  <c:v>354.02557357414906</c:v>
                </c:pt>
                <c:pt idx="9339">
                  <c:v>354.03757932404346</c:v>
                </c:pt>
                <c:pt idx="9340">
                  <c:v>354.04958524449512</c:v>
                </c:pt>
                <c:pt idx="9341">
                  <c:v>354.06159133549988</c:v>
                </c:pt>
                <c:pt idx="9342">
                  <c:v>354.07359759705315</c:v>
                </c:pt>
                <c:pt idx="9343">
                  <c:v>354.08560402915066</c:v>
                </c:pt>
                <c:pt idx="9344">
                  <c:v>354.09761063178786</c:v>
                </c:pt>
                <c:pt idx="9345">
                  <c:v>354.1096174049606</c:v>
                </c:pt>
                <c:pt idx="9346">
                  <c:v>354.12162434866428</c:v>
                </c:pt>
                <c:pt idx="9347">
                  <c:v>354.13363146289441</c:v>
                </c:pt>
                <c:pt idx="9348">
                  <c:v>354.14563874764696</c:v>
                </c:pt>
                <c:pt idx="9349">
                  <c:v>354.15764620291719</c:v>
                </c:pt>
                <c:pt idx="9350">
                  <c:v>354.16965382870086</c:v>
                </c:pt>
                <c:pt idx="9351">
                  <c:v>354.18166162499352</c:v>
                </c:pt>
                <c:pt idx="9352">
                  <c:v>354.19366959179081</c:v>
                </c:pt>
                <c:pt idx="9353">
                  <c:v>354.20567772908834</c:v>
                </c:pt>
                <c:pt idx="9354">
                  <c:v>354.21768603688162</c:v>
                </c:pt>
                <c:pt idx="9355">
                  <c:v>354.22969451516639</c:v>
                </c:pt>
                <c:pt idx="9356">
                  <c:v>354.2417031639381</c:v>
                </c:pt>
                <c:pt idx="9357">
                  <c:v>354.25371198319249</c:v>
                </c:pt>
                <c:pt idx="9358">
                  <c:v>354.26572097292518</c:v>
                </c:pt>
                <c:pt idx="9359">
                  <c:v>354.27773013313163</c:v>
                </c:pt>
                <c:pt idx="9360">
                  <c:v>354.28973946380751</c:v>
                </c:pt>
                <c:pt idx="9361">
                  <c:v>354.3017489649485</c:v>
                </c:pt>
                <c:pt idx="9362">
                  <c:v>354.31375863654989</c:v>
                </c:pt>
                <c:pt idx="9363">
                  <c:v>354.3257684786077</c:v>
                </c:pt>
                <c:pt idx="9364">
                  <c:v>354.33777849111732</c:v>
                </c:pt>
                <c:pt idx="9365">
                  <c:v>354.34978867407438</c:v>
                </c:pt>
                <c:pt idx="9366">
                  <c:v>354.36179902747443</c:v>
                </c:pt>
                <c:pt idx="9367">
                  <c:v>354.37380955131317</c:v>
                </c:pt>
                <c:pt idx="9368">
                  <c:v>354.38582024558622</c:v>
                </c:pt>
                <c:pt idx="9369">
                  <c:v>354.39783111028908</c:v>
                </c:pt>
                <c:pt idx="9370">
                  <c:v>354.40984214541743</c:v>
                </c:pt>
                <c:pt idx="9371">
                  <c:v>354.42185335096673</c:v>
                </c:pt>
                <c:pt idx="9372">
                  <c:v>354.4338647269326</c:v>
                </c:pt>
                <c:pt idx="9373">
                  <c:v>354.44587627331089</c:v>
                </c:pt>
                <c:pt idx="9374">
                  <c:v>354.45788799009694</c:v>
                </c:pt>
                <c:pt idx="9375">
                  <c:v>354.46989987728648</c:v>
                </c:pt>
                <c:pt idx="9376">
                  <c:v>354.48191193487509</c:v>
                </c:pt>
                <c:pt idx="9377">
                  <c:v>354.49392416285826</c:v>
                </c:pt>
                <c:pt idx="9378">
                  <c:v>354.50593656123175</c:v>
                </c:pt>
                <c:pt idx="9379">
                  <c:v>354.51794912999117</c:v>
                </c:pt>
                <c:pt idx="9380">
                  <c:v>354.52996186913197</c:v>
                </c:pt>
                <c:pt idx="9381">
                  <c:v>354.54197477864983</c:v>
                </c:pt>
                <c:pt idx="9382">
                  <c:v>354.55398785854032</c:v>
                </c:pt>
                <c:pt idx="9383">
                  <c:v>354.56600110879901</c:v>
                </c:pt>
                <c:pt idx="9384">
                  <c:v>354.57801452942169</c:v>
                </c:pt>
                <c:pt idx="9385">
                  <c:v>354.5900281204037</c:v>
                </c:pt>
                <c:pt idx="9386">
                  <c:v>354.60204188174089</c:v>
                </c:pt>
                <c:pt idx="9387">
                  <c:v>354.61405581342859</c:v>
                </c:pt>
                <c:pt idx="9388">
                  <c:v>354.62606991546266</c:v>
                </c:pt>
                <c:pt idx="9389">
                  <c:v>354.6380841878385</c:v>
                </c:pt>
                <c:pt idx="9390">
                  <c:v>354.65009863055184</c:v>
                </c:pt>
                <c:pt idx="9391">
                  <c:v>354.66211324359813</c:v>
                </c:pt>
                <c:pt idx="9392">
                  <c:v>354.67412802697311</c:v>
                </c:pt>
                <c:pt idx="9393">
                  <c:v>354.68614298067234</c:v>
                </c:pt>
                <c:pt idx="9394">
                  <c:v>354.69815810469146</c:v>
                </c:pt>
                <c:pt idx="9395">
                  <c:v>354.71017339902608</c:v>
                </c:pt>
                <c:pt idx="9396">
                  <c:v>354.7221888636717</c:v>
                </c:pt>
                <c:pt idx="9397">
                  <c:v>354.73420449862385</c:v>
                </c:pt>
                <c:pt idx="9398">
                  <c:v>354.74622030387843</c:v>
                </c:pt>
                <c:pt idx="9399">
                  <c:v>354.75823627943078</c:v>
                </c:pt>
                <c:pt idx="9400">
                  <c:v>354.77025242527657</c:v>
                </c:pt>
                <c:pt idx="9401">
                  <c:v>354.78226874141143</c:v>
                </c:pt>
                <c:pt idx="9402">
                  <c:v>354.79428522783081</c:v>
                </c:pt>
                <c:pt idx="9403">
                  <c:v>354.80630188453046</c:v>
                </c:pt>
                <c:pt idx="9404">
                  <c:v>354.81831871150598</c:v>
                </c:pt>
                <c:pt idx="9405">
                  <c:v>354.8303357087529</c:v>
                </c:pt>
                <c:pt idx="9406">
                  <c:v>354.84235287626683</c:v>
                </c:pt>
                <c:pt idx="9407">
                  <c:v>354.85437021404346</c:v>
                </c:pt>
                <c:pt idx="9408">
                  <c:v>354.86638772207834</c:v>
                </c:pt>
                <c:pt idx="9409">
                  <c:v>354.87840540036694</c:v>
                </c:pt>
                <c:pt idx="9410">
                  <c:v>354.89042324890494</c:v>
                </c:pt>
                <c:pt idx="9411">
                  <c:v>354.90244126768806</c:v>
                </c:pt>
                <c:pt idx="9412">
                  <c:v>354.91445945671171</c:v>
                </c:pt>
                <c:pt idx="9413">
                  <c:v>354.92647781597168</c:v>
                </c:pt>
                <c:pt idx="9414">
                  <c:v>354.93849634546325</c:v>
                </c:pt>
                <c:pt idx="9415">
                  <c:v>354.9505150451825</c:v>
                </c:pt>
                <c:pt idx="9416">
                  <c:v>354.96253391512454</c:v>
                </c:pt>
                <c:pt idx="9417">
                  <c:v>354.97455295528528</c:v>
                </c:pt>
                <c:pt idx="9418">
                  <c:v>354.98657216566022</c:v>
                </c:pt>
                <c:pt idx="9419">
                  <c:v>354.99859154624494</c:v>
                </c:pt>
                <c:pt idx="9420">
                  <c:v>355.010611097035</c:v>
                </c:pt>
                <c:pt idx="9421">
                  <c:v>355.02263081802607</c:v>
                </c:pt>
                <c:pt idx="9422">
                  <c:v>355.03465070921379</c:v>
                </c:pt>
                <c:pt idx="9423">
                  <c:v>355.04667077059355</c:v>
                </c:pt>
                <c:pt idx="9424">
                  <c:v>355.05869100216131</c:v>
                </c:pt>
                <c:pt idx="9425">
                  <c:v>355.07071140391213</c:v>
                </c:pt>
                <c:pt idx="9426">
                  <c:v>355.08273197584219</c:v>
                </c:pt>
                <c:pt idx="9427">
                  <c:v>355.09475271794673</c:v>
                </c:pt>
                <c:pt idx="9428">
                  <c:v>355.10677363022137</c:v>
                </c:pt>
                <c:pt idx="9429">
                  <c:v>355.1187947126619</c:v>
                </c:pt>
                <c:pt idx="9430">
                  <c:v>355.13081596526359</c:v>
                </c:pt>
                <c:pt idx="9431">
                  <c:v>355.14283738802231</c:v>
                </c:pt>
                <c:pt idx="9432">
                  <c:v>355.15485898093368</c:v>
                </c:pt>
                <c:pt idx="9433">
                  <c:v>355.16688074399315</c:v>
                </c:pt>
                <c:pt idx="9434">
                  <c:v>355.17890267719628</c:v>
                </c:pt>
                <c:pt idx="9435">
                  <c:v>355.19092478053875</c:v>
                </c:pt>
                <c:pt idx="9436">
                  <c:v>355.20294705401625</c:v>
                </c:pt>
                <c:pt idx="9437">
                  <c:v>355.21496949762411</c:v>
                </c:pt>
                <c:pt idx="9438">
                  <c:v>355.22699211135824</c:v>
                </c:pt>
                <c:pt idx="9439">
                  <c:v>355.23901489521387</c:v>
                </c:pt>
                <c:pt idx="9440">
                  <c:v>355.25103784918696</c:v>
                </c:pt>
                <c:pt idx="9441">
                  <c:v>355.26306097327301</c:v>
                </c:pt>
                <c:pt idx="9442">
                  <c:v>355.27508426746743</c:v>
                </c:pt>
                <c:pt idx="9443">
                  <c:v>355.28710773176607</c:v>
                </c:pt>
                <c:pt idx="9444">
                  <c:v>355.29913136616432</c:v>
                </c:pt>
                <c:pt idx="9445">
                  <c:v>355.3111551706578</c:v>
                </c:pt>
                <c:pt idx="9446">
                  <c:v>355.32317914524225</c:v>
                </c:pt>
                <c:pt idx="9447">
                  <c:v>355.33520328991307</c:v>
                </c:pt>
                <c:pt idx="9448">
                  <c:v>355.34722760466605</c:v>
                </c:pt>
                <c:pt idx="9449">
                  <c:v>355.35925208949664</c:v>
                </c:pt>
                <c:pt idx="9450">
                  <c:v>355.3712767444004</c:v>
                </c:pt>
                <c:pt idx="9451">
                  <c:v>355.38330156937309</c:v>
                </c:pt>
                <c:pt idx="9452">
                  <c:v>355.39532656441014</c:v>
                </c:pt>
                <c:pt idx="9453">
                  <c:v>355.40735172950741</c:v>
                </c:pt>
                <c:pt idx="9454">
                  <c:v>355.41937706466013</c:v>
                </c:pt>
                <c:pt idx="9455">
                  <c:v>355.43140256986419</c:v>
                </c:pt>
                <c:pt idx="9456">
                  <c:v>355.44342824511483</c:v>
                </c:pt>
                <c:pt idx="9457">
                  <c:v>355.45545409040818</c:v>
                </c:pt>
                <c:pt idx="9458">
                  <c:v>355.46748010573941</c:v>
                </c:pt>
                <c:pt idx="9459">
                  <c:v>355.47950629110414</c:v>
                </c:pt>
                <c:pt idx="9460">
                  <c:v>355.49153264649817</c:v>
                </c:pt>
                <c:pt idx="9461">
                  <c:v>355.50355917191695</c:v>
                </c:pt>
                <c:pt idx="9462">
                  <c:v>355.51558586735615</c:v>
                </c:pt>
                <c:pt idx="9463">
                  <c:v>355.52761273281118</c:v>
                </c:pt>
                <c:pt idx="9464">
                  <c:v>355.53963976827788</c:v>
                </c:pt>
                <c:pt idx="9465">
                  <c:v>355.55166697375176</c:v>
                </c:pt>
                <c:pt idx="9466">
                  <c:v>355.56369434922834</c:v>
                </c:pt>
                <c:pt idx="9467">
                  <c:v>355.57572189470318</c:v>
                </c:pt>
                <c:pt idx="9468">
                  <c:v>355.5877496101719</c:v>
                </c:pt>
                <c:pt idx="9469">
                  <c:v>355.59977749563041</c:v>
                </c:pt>
                <c:pt idx="9470">
                  <c:v>355.61180555107387</c:v>
                </c:pt>
                <c:pt idx="9471">
                  <c:v>355.62383377649809</c:v>
                </c:pt>
                <c:pt idx="9472">
                  <c:v>355.6358621718984</c:v>
                </c:pt>
                <c:pt idx="9473">
                  <c:v>355.64789073727081</c:v>
                </c:pt>
                <c:pt idx="9474">
                  <c:v>355.65991947261062</c:v>
                </c:pt>
                <c:pt idx="9475">
                  <c:v>355.67194837791351</c:v>
                </c:pt>
                <c:pt idx="9476">
                  <c:v>355.68397745317515</c:v>
                </c:pt>
                <c:pt idx="9477">
                  <c:v>355.69600669839099</c:v>
                </c:pt>
                <c:pt idx="9478">
                  <c:v>355.70803611355666</c:v>
                </c:pt>
                <c:pt idx="9479">
                  <c:v>355.72006569866778</c:v>
                </c:pt>
                <c:pt idx="9480">
                  <c:v>355.73209545371986</c:v>
                </c:pt>
                <c:pt idx="9481">
                  <c:v>355.74412537870865</c:v>
                </c:pt>
                <c:pt idx="9482">
                  <c:v>355.75615547362975</c:v>
                </c:pt>
                <c:pt idx="9483">
                  <c:v>355.76818573847839</c:v>
                </c:pt>
                <c:pt idx="9484">
                  <c:v>355.78021617325066</c:v>
                </c:pt>
                <c:pt idx="9485">
                  <c:v>355.79224677794178</c:v>
                </c:pt>
                <c:pt idx="9486">
                  <c:v>355.8042775525476</c:v>
                </c:pt>
                <c:pt idx="9487">
                  <c:v>355.81630849706363</c:v>
                </c:pt>
                <c:pt idx="9488">
                  <c:v>355.82833961148526</c:v>
                </c:pt>
                <c:pt idx="9489">
                  <c:v>355.84037089580829</c:v>
                </c:pt>
                <c:pt idx="9490">
                  <c:v>355.85240235002829</c:v>
                </c:pt>
                <c:pt idx="9491">
                  <c:v>355.8644339741407</c:v>
                </c:pt>
                <c:pt idx="9492">
                  <c:v>355.87646576814143</c:v>
                </c:pt>
                <c:pt idx="9493">
                  <c:v>355.88849773202577</c:v>
                </c:pt>
                <c:pt idx="9494">
                  <c:v>355.90052986578951</c:v>
                </c:pt>
                <c:pt idx="9495">
                  <c:v>355.91256216942793</c:v>
                </c:pt>
                <c:pt idx="9496">
                  <c:v>355.92459464293711</c:v>
                </c:pt>
                <c:pt idx="9497">
                  <c:v>355.9366272863121</c:v>
                </c:pt>
                <c:pt idx="9498">
                  <c:v>355.94866009954899</c:v>
                </c:pt>
                <c:pt idx="9499">
                  <c:v>355.96069308264293</c:v>
                </c:pt>
                <c:pt idx="9500">
                  <c:v>355.97272623558979</c:v>
                </c:pt>
                <c:pt idx="9501">
                  <c:v>355.98475955838512</c:v>
                </c:pt>
                <c:pt idx="9502">
                  <c:v>355.99679305102433</c:v>
                </c:pt>
                <c:pt idx="9503">
                  <c:v>356.00882671350337</c:v>
                </c:pt>
                <c:pt idx="9504">
                  <c:v>356.02086054581741</c:v>
                </c:pt>
                <c:pt idx="9505">
                  <c:v>356.03289454796243</c:v>
                </c:pt>
                <c:pt idx="9506">
                  <c:v>356.04492871993364</c:v>
                </c:pt>
                <c:pt idx="9507">
                  <c:v>356.05696306172689</c:v>
                </c:pt>
                <c:pt idx="9508">
                  <c:v>356.06899757333775</c:v>
                </c:pt>
                <c:pt idx="9509">
                  <c:v>356.08103225476174</c:v>
                </c:pt>
                <c:pt idx="9510">
                  <c:v>356.09306710599441</c:v>
                </c:pt>
                <c:pt idx="9511">
                  <c:v>356.10510212703144</c:v>
                </c:pt>
                <c:pt idx="9512">
                  <c:v>356.1171373178683</c:v>
                </c:pt>
                <c:pt idx="9513">
                  <c:v>356.12917267850077</c:v>
                </c:pt>
                <c:pt idx="9514">
                  <c:v>356.1412082089243</c:v>
                </c:pt>
                <c:pt idx="9515">
                  <c:v>356.15324390913446</c:v>
                </c:pt>
                <c:pt idx="9516">
                  <c:v>356.16527977912705</c:v>
                </c:pt>
                <c:pt idx="9517">
                  <c:v>356.17731581889728</c:v>
                </c:pt>
                <c:pt idx="9518">
                  <c:v>356.18935202844102</c:v>
                </c:pt>
                <c:pt idx="9519">
                  <c:v>356.20138840775394</c:v>
                </c:pt>
                <c:pt idx="9520">
                  <c:v>356.21342495683115</c:v>
                </c:pt>
                <c:pt idx="9521">
                  <c:v>356.2254616756689</c:v>
                </c:pt>
                <c:pt idx="9522">
                  <c:v>356.23749856426235</c:v>
                </c:pt>
                <c:pt idx="9523">
                  <c:v>356.24953562260697</c:v>
                </c:pt>
                <c:pt idx="9524">
                  <c:v>356.26157285069883</c:v>
                </c:pt>
                <c:pt idx="9525">
                  <c:v>356.27361024853326</c:v>
                </c:pt>
                <c:pt idx="9526">
                  <c:v>356.28564781610567</c:v>
                </c:pt>
                <c:pt idx="9527">
                  <c:v>356.29768555341178</c:v>
                </c:pt>
                <c:pt idx="9528">
                  <c:v>356.30972346044723</c:v>
                </c:pt>
                <c:pt idx="9529">
                  <c:v>356.32176153720775</c:v>
                </c:pt>
                <c:pt idx="9530">
                  <c:v>356.33379978368856</c:v>
                </c:pt>
                <c:pt idx="9531">
                  <c:v>356.34583819988552</c:v>
                </c:pt>
                <c:pt idx="9532">
                  <c:v>356.35787678579419</c:v>
                </c:pt>
                <c:pt idx="9533">
                  <c:v>356.36991554141019</c:v>
                </c:pt>
                <c:pt idx="9534">
                  <c:v>356.38195446672898</c:v>
                </c:pt>
                <c:pt idx="9535">
                  <c:v>356.39399356174607</c:v>
                </c:pt>
                <c:pt idx="9536">
                  <c:v>356.40603282645731</c:v>
                </c:pt>
                <c:pt idx="9537">
                  <c:v>356.41807226085803</c:v>
                </c:pt>
                <c:pt idx="9538">
                  <c:v>356.43011186494408</c:v>
                </c:pt>
                <c:pt idx="9539">
                  <c:v>356.44215163871081</c:v>
                </c:pt>
                <c:pt idx="9540">
                  <c:v>356.4541915821539</c:v>
                </c:pt>
                <c:pt idx="9541">
                  <c:v>356.4662316952689</c:v>
                </c:pt>
                <c:pt idx="9542">
                  <c:v>356.47827197805151</c:v>
                </c:pt>
                <c:pt idx="9543">
                  <c:v>356.49031243049717</c:v>
                </c:pt>
                <c:pt idx="9544">
                  <c:v>356.50235305260156</c:v>
                </c:pt>
                <c:pt idx="9545">
                  <c:v>356.51439384436026</c:v>
                </c:pt>
                <c:pt idx="9546">
                  <c:v>356.52643480576882</c:v>
                </c:pt>
                <c:pt idx="9547">
                  <c:v>356.53847593682286</c:v>
                </c:pt>
                <c:pt idx="9548">
                  <c:v>356.55051723751802</c:v>
                </c:pt>
                <c:pt idx="9549">
                  <c:v>356.56255870784963</c:v>
                </c:pt>
                <c:pt idx="9550">
                  <c:v>356.57460034781349</c:v>
                </c:pt>
                <c:pt idx="9551">
                  <c:v>356.58664215740532</c:v>
                </c:pt>
                <c:pt idx="9552">
                  <c:v>356.59868413662042</c:v>
                </c:pt>
                <c:pt idx="9553">
                  <c:v>356.61072628545452</c:v>
                </c:pt>
                <c:pt idx="9554">
                  <c:v>356.62276860390307</c:v>
                </c:pt>
                <c:pt idx="9555">
                  <c:v>356.63481109196186</c:v>
                </c:pt>
                <c:pt idx="9556">
                  <c:v>356.64685374962636</c:v>
                </c:pt>
                <c:pt idx="9557">
                  <c:v>356.65889657689218</c:v>
                </c:pt>
                <c:pt idx="9558">
                  <c:v>356.67093957375488</c:v>
                </c:pt>
                <c:pt idx="9559">
                  <c:v>356.68298274021004</c:v>
                </c:pt>
                <c:pt idx="9560">
                  <c:v>356.69502607625327</c:v>
                </c:pt>
                <c:pt idx="9561">
                  <c:v>356.70706958188026</c:v>
                </c:pt>
                <c:pt idx="9562">
                  <c:v>356.71911325708629</c:v>
                </c:pt>
                <c:pt idx="9563">
                  <c:v>356.73115710186732</c:v>
                </c:pt>
                <c:pt idx="9564">
                  <c:v>356.74320111621864</c:v>
                </c:pt>
                <c:pt idx="9565">
                  <c:v>356.75524530013598</c:v>
                </c:pt>
                <c:pt idx="9566">
                  <c:v>356.76728965361485</c:v>
                </c:pt>
                <c:pt idx="9567">
                  <c:v>356.77933417665099</c:v>
                </c:pt>
                <c:pt idx="9568">
                  <c:v>356.79137886923979</c:v>
                </c:pt>
                <c:pt idx="9569">
                  <c:v>356.80342373137694</c:v>
                </c:pt>
                <c:pt idx="9570">
                  <c:v>356.81546876305794</c:v>
                </c:pt>
                <c:pt idx="9571">
                  <c:v>356.82751396427841</c:v>
                </c:pt>
                <c:pt idx="9572">
                  <c:v>356.83955933503404</c:v>
                </c:pt>
                <c:pt idx="9573">
                  <c:v>356.85160487532033</c:v>
                </c:pt>
                <c:pt idx="9574">
                  <c:v>356.8636505851328</c:v>
                </c:pt>
                <c:pt idx="9575">
                  <c:v>356.87569646446713</c:v>
                </c:pt>
                <c:pt idx="9576">
                  <c:v>356.8877425133187</c:v>
                </c:pt>
                <c:pt idx="9577">
                  <c:v>356.89978873168349</c:v>
                </c:pt>
                <c:pt idx="9578">
                  <c:v>356.91183511955677</c:v>
                </c:pt>
                <c:pt idx="9579">
                  <c:v>356.92388167693417</c:v>
                </c:pt>
                <c:pt idx="9580">
                  <c:v>356.93592840381143</c:v>
                </c:pt>
                <c:pt idx="9581">
                  <c:v>356.94797530018388</c:v>
                </c:pt>
                <c:pt idx="9582">
                  <c:v>356.96002236604721</c:v>
                </c:pt>
                <c:pt idx="9583">
                  <c:v>356.9720696013971</c:v>
                </c:pt>
                <c:pt idx="9584">
                  <c:v>356.98411700622898</c:v>
                </c:pt>
                <c:pt idx="9585">
                  <c:v>356.99616458053862</c:v>
                </c:pt>
                <c:pt idx="9586">
                  <c:v>357.00821232432145</c:v>
                </c:pt>
                <c:pt idx="9587">
                  <c:v>357.0202602375731</c:v>
                </c:pt>
                <c:pt idx="9588">
                  <c:v>357.03230832028902</c:v>
                </c:pt>
                <c:pt idx="9589">
                  <c:v>357.04435657246506</c:v>
                </c:pt>
                <c:pt idx="9590">
                  <c:v>357.05640499409662</c:v>
                </c:pt>
                <c:pt idx="9591">
                  <c:v>357.06845358517927</c:v>
                </c:pt>
                <c:pt idx="9592">
                  <c:v>357.08050234570874</c:v>
                </c:pt>
                <c:pt idx="9593">
                  <c:v>357.09255127568048</c:v>
                </c:pt>
                <c:pt idx="9594">
                  <c:v>357.10460037509011</c:v>
                </c:pt>
                <c:pt idx="9595">
                  <c:v>357.11664964393321</c:v>
                </c:pt>
                <c:pt idx="9596">
                  <c:v>357.12869908220529</c:v>
                </c:pt>
                <c:pt idx="9597">
                  <c:v>357.14074868990207</c:v>
                </c:pt>
                <c:pt idx="9598">
                  <c:v>357.15279846701901</c:v>
                </c:pt>
                <c:pt idx="9599">
                  <c:v>357.16484841355174</c:v>
                </c:pt>
                <c:pt idx="9600">
                  <c:v>357.17689852949593</c:v>
                </c:pt>
                <c:pt idx="9601">
                  <c:v>357.18894881484698</c:v>
                </c:pt>
                <c:pt idx="9602">
                  <c:v>357.20099926960057</c:v>
                </c:pt>
                <c:pt idx="9603">
                  <c:v>357.21304989375233</c:v>
                </c:pt>
                <c:pt idx="9604">
                  <c:v>357.22510068729775</c:v>
                </c:pt>
                <c:pt idx="9605">
                  <c:v>357.23715165023253</c:v>
                </c:pt>
                <c:pt idx="9606">
                  <c:v>357.24920278255212</c:v>
                </c:pt>
                <c:pt idx="9607">
                  <c:v>357.26125408425213</c:v>
                </c:pt>
                <c:pt idx="9608">
                  <c:v>357.27330555532808</c:v>
                </c:pt>
                <c:pt idx="9609">
                  <c:v>357.28535719577576</c:v>
                </c:pt>
                <c:pt idx="9610">
                  <c:v>357.29740900559051</c:v>
                </c:pt>
                <c:pt idx="9611">
                  <c:v>357.30946098476812</c:v>
                </c:pt>
                <c:pt idx="9612">
                  <c:v>357.32151313330405</c:v>
                </c:pt>
                <c:pt idx="9613">
                  <c:v>357.33356545119398</c:v>
                </c:pt>
                <c:pt idx="9614">
                  <c:v>357.34561793843324</c:v>
                </c:pt>
                <c:pt idx="9615">
                  <c:v>357.35767059501757</c:v>
                </c:pt>
                <c:pt idx="9616">
                  <c:v>357.36972342094265</c:v>
                </c:pt>
                <c:pt idx="9617">
                  <c:v>357.38177641620399</c:v>
                </c:pt>
                <c:pt idx="9618">
                  <c:v>357.39382958079705</c:v>
                </c:pt>
                <c:pt idx="9619">
                  <c:v>357.40588291471761</c:v>
                </c:pt>
                <c:pt idx="9620">
                  <c:v>357.41793641796107</c:v>
                </c:pt>
                <c:pt idx="9621">
                  <c:v>357.42999009052312</c:v>
                </c:pt>
                <c:pt idx="9622">
                  <c:v>357.44204393239932</c:v>
                </c:pt>
                <c:pt idx="9623">
                  <c:v>357.45409794358523</c:v>
                </c:pt>
                <c:pt idx="9624">
                  <c:v>357.46615212407642</c:v>
                </c:pt>
                <c:pt idx="9625">
                  <c:v>357.47820647386845</c:v>
                </c:pt>
                <c:pt idx="9626">
                  <c:v>357.49026099295696</c:v>
                </c:pt>
                <c:pt idx="9627">
                  <c:v>357.50231568133751</c:v>
                </c:pt>
                <c:pt idx="9628">
                  <c:v>357.5143705390056</c:v>
                </c:pt>
                <c:pt idx="9629">
                  <c:v>357.52642556595703</c:v>
                </c:pt>
                <c:pt idx="9630">
                  <c:v>357.53848076218719</c:v>
                </c:pt>
                <c:pt idx="9631">
                  <c:v>357.5505361276916</c:v>
                </c:pt>
                <c:pt idx="9632">
                  <c:v>357.56259166246593</c:v>
                </c:pt>
                <c:pt idx="9633">
                  <c:v>357.5746473665057</c:v>
                </c:pt>
                <c:pt idx="9634">
                  <c:v>357.58670323980664</c:v>
                </c:pt>
                <c:pt idx="9635">
                  <c:v>357.59875928236431</c:v>
                </c:pt>
                <c:pt idx="9636">
                  <c:v>357.61081549417406</c:v>
                </c:pt>
                <c:pt idx="9637">
                  <c:v>357.62287187523174</c:v>
                </c:pt>
                <c:pt idx="9638">
                  <c:v>357.63492842553285</c:v>
                </c:pt>
                <c:pt idx="9639">
                  <c:v>357.6469851450729</c:v>
                </c:pt>
                <c:pt idx="9640">
                  <c:v>357.65904203384741</c:v>
                </c:pt>
                <c:pt idx="9641">
                  <c:v>357.67109909185206</c:v>
                </c:pt>
                <c:pt idx="9642">
                  <c:v>357.6831563190824</c:v>
                </c:pt>
                <c:pt idx="9643">
                  <c:v>357.69521371553407</c:v>
                </c:pt>
                <c:pt idx="9644">
                  <c:v>357.70727128120257</c:v>
                </c:pt>
                <c:pt idx="9645">
                  <c:v>357.71932901608346</c:v>
                </c:pt>
                <c:pt idx="9646">
                  <c:v>357.73138692017233</c:v>
                </c:pt>
                <c:pt idx="9647">
                  <c:v>357.74344499346483</c:v>
                </c:pt>
                <c:pt idx="9648">
                  <c:v>357.75550323595667</c:v>
                </c:pt>
                <c:pt idx="9649">
                  <c:v>357.76756164764299</c:v>
                </c:pt>
                <c:pt idx="9650">
                  <c:v>357.77962022851972</c:v>
                </c:pt>
                <c:pt idx="9651">
                  <c:v>357.79167897858241</c:v>
                </c:pt>
                <c:pt idx="9652">
                  <c:v>357.80373789782652</c:v>
                </c:pt>
                <c:pt idx="9653">
                  <c:v>357.81579698624762</c:v>
                </c:pt>
                <c:pt idx="9654">
                  <c:v>357.82785624384144</c:v>
                </c:pt>
                <c:pt idx="9655">
                  <c:v>357.83991567060338</c:v>
                </c:pt>
                <c:pt idx="9656">
                  <c:v>357.85197526652905</c:v>
                </c:pt>
                <c:pt idx="9657">
                  <c:v>357.86403503161415</c:v>
                </c:pt>
                <c:pt idx="9658">
                  <c:v>357.87609496585418</c:v>
                </c:pt>
                <c:pt idx="9659">
                  <c:v>357.88815506924482</c:v>
                </c:pt>
                <c:pt idx="9660">
                  <c:v>357.90021534178129</c:v>
                </c:pt>
                <c:pt idx="9661">
                  <c:v>357.91227578345962</c:v>
                </c:pt>
                <c:pt idx="9662">
                  <c:v>357.92433639427503</c:v>
                </c:pt>
                <c:pt idx="9663">
                  <c:v>357.93639717422337</c:v>
                </c:pt>
                <c:pt idx="9664">
                  <c:v>357.94845812329993</c:v>
                </c:pt>
                <c:pt idx="9665">
                  <c:v>357.96051924150061</c:v>
                </c:pt>
                <c:pt idx="9666">
                  <c:v>357.97258052882086</c:v>
                </c:pt>
                <c:pt idx="9667">
                  <c:v>357.98464198525608</c:v>
                </c:pt>
                <c:pt idx="9668">
                  <c:v>357.996703610802</c:v>
                </c:pt>
                <c:pt idx="9669">
                  <c:v>358.00876540545431</c:v>
                </c:pt>
                <c:pt idx="9670">
                  <c:v>358.02082736920835</c:v>
                </c:pt>
                <c:pt idx="9671">
                  <c:v>358.03288950205973</c:v>
                </c:pt>
                <c:pt idx="9672">
                  <c:v>358.04495180400409</c:v>
                </c:pt>
                <c:pt idx="9673">
                  <c:v>358.05701427503715</c:v>
                </c:pt>
                <c:pt idx="9674">
                  <c:v>358.06907691515426</c:v>
                </c:pt>
                <c:pt idx="9675">
                  <c:v>358.08113972435098</c:v>
                </c:pt>
                <c:pt idx="9676">
                  <c:v>358.09320270262316</c:v>
                </c:pt>
                <c:pt idx="9677">
                  <c:v>358.1052658499662</c:v>
                </c:pt>
                <c:pt idx="9678">
                  <c:v>358.11732916637561</c:v>
                </c:pt>
                <c:pt idx="9679">
                  <c:v>358.12939265184701</c:v>
                </c:pt>
                <c:pt idx="9680">
                  <c:v>358.14145630637597</c:v>
                </c:pt>
                <c:pt idx="9681">
                  <c:v>358.15352012995805</c:v>
                </c:pt>
                <c:pt idx="9682">
                  <c:v>358.16558412258888</c:v>
                </c:pt>
                <c:pt idx="9683">
                  <c:v>358.17764828426402</c:v>
                </c:pt>
                <c:pt idx="9684">
                  <c:v>358.18971261497904</c:v>
                </c:pt>
                <c:pt idx="9685">
                  <c:v>358.20177711472962</c:v>
                </c:pt>
                <c:pt idx="9686">
                  <c:v>358.2138417835111</c:v>
                </c:pt>
                <c:pt idx="9687">
                  <c:v>358.22590662131915</c:v>
                </c:pt>
                <c:pt idx="9688">
                  <c:v>358.23797162814947</c:v>
                </c:pt>
                <c:pt idx="9689">
                  <c:v>358.25003680399755</c:v>
                </c:pt>
                <c:pt idx="9690">
                  <c:v>358.26210214885884</c:v>
                </c:pt>
                <c:pt idx="9691">
                  <c:v>358.27416766272893</c:v>
                </c:pt>
                <c:pt idx="9692">
                  <c:v>358.28623334560359</c:v>
                </c:pt>
                <c:pt idx="9693">
                  <c:v>358.29829919747834</c:v>
                </c:pt>
                <c:pt idx="9694">
                  <c:v>358.31036521834869</c:v>
                </c:pt>
                <c:pt idx="9695">
                  <c:v>358.32243140821021</c:v>
                </c:pt>
                <c:pt idx="9696">
                  <c:v>358.33449776705845</c:v>
                </c:pt>
                <c:pt idx="9697">
                  <c:v>358.34656429488905</c:v>
                </c:pt>
                <c:pt idx="9698">
                  <c:v>358.35863099169751</c:v>
                </c:pt>
                <c:pt idx="9699">
                  <c:v>358.37069785747946</c:v>
                </c:pt>
                <c:pt idx="9700">
                  <c:v>358.38276489223051</c:v>
                </c:pt>
                <c:pt idx="9701">
                  <c:v>358.39483209594607</c:v>
                </c:pt>
                <c:pt idx="9702">
                  <c:v>358.40689946862187</c:v>
                </c:pt>
                <c:pt idx="9703">
                  <c:v>358.41896701025348</c:v>
                </c:pt>
                <c:pt idx="9704">
                  <c:v>358.43103472083641</c:v>
                </c:pt>
                <c:pt idx="9705">
                  <c:v>358.44310260036627</c:v>
                </c:pt>
                <c:pt idx="9706">
                  <c:v>358.45517064883842</c:v>
                </c:pt>
                <c:pt idx="9707">
                  <c:v>358.46723886624875</c:v>
                </c:pt>
                <c:pt idx="9708">
                  <c:v>358.47930725259283</c:v>
                </c:pt>
                <c:pt idx="9709">
                  <c:v>358.49137580786589</c:v>
                </c:pt>
                <c:pt idx="9710">
                  <c:v>358.50344453206378</c:v>
                </c:pt>
                <c:pt idx="9711">
                  <c:v>358.51551342518212</c:v>
                </c:pt>
                <c:pt idx="9712">
                  <c:v>358.52758248721625</c:v>
                </c:pt>
                <c:pt idx="9713">
                  <c:v>358.53965171816185</c:v>
                </c:pt>
                <c:pt idx="9714">
                  <c:v>358.55172111801454</c:v>
                </c:pt>
                <c:pt idx="9715">
                  <c:v>358.56379068676995</c:v>
                </c:pt>
                <c:pt idx="9716">
                  <c:v>358.57586042442341</c:v>
                </c:pt>
                <c:pt idx="9717">
                  <c:v>358.58793033097061</c:v>
                </c:pt>
                <c:pt idx="9718">
                  <c:v>358.60000040640728</c:v>
                </c:pt>
                <c:pt idx="9719">
                  <c:v>358.61207065072875</c:v>
                </c:pt>
                <c:pt idx="9720">
                  <c:v>358.62414106393072</c:v>
                </c:pt>
                <c:pt idx="9721">
                  <c:v>358.63621164600875</c:v>
                </c:pt>
                <c:pt idx="9722">
                  <c:v>358.64828239695828</c:v>
                </c:pt>
                <c:pt idx="9723">
                  <c:v>358.66035331677517</c:v>
                </c:pt>
                <c:pt idx="9724">
                  <c:v>358.67242440545482</c:v>
                </c:pt>
                <c:pt idx="9725">
                  <c:v>358.68449566299279</c:v>
                </c:pt>
                <c:pt idx="9726">
                  <c:v>358.69656708938464</c:v>
                </c:pt>
                <c:pt idx="9727">
                  <c:v>358.70863868462584</c:v>
                </c:pt>
                <c:pt idx="9728">
                  <c:v>358.72071044871228</c:v>
                </c:pt>
                <c:pt idx="9729">
                  <c:v>358.73278238163914</c:v>
                </c:pt>
                <c:pt idx="9730">
                  <c:v>358.74485448340226</c:v>
                </c:pt>
                <c:pt idx="9731">
                  <c:v>358.75692675399716</c:v>
                </c:pt>
                <c:pt idx="9732">
                  <c:v>358.76899919341935</c:v>
                </c:pt>
                <c:pt idx="9733">
                  <c:v>358.78107180166444</c:v>
                </c:pt>
                <c:pt idx="9734">
                  <c:v>358.79314457872789</c:v>
                </c:pt>
                <c:pt idx="9735">
                  <c:v>358.8052175246055</c:v>
                </c:pt>
                <c:pt idx="9736">
                  <c:v>358.81729063929276</c:v>
                </c:pt>
                <c:pt idx="9737">
                  <c:v>358.82936392278503</c:v>
                </c:pt>
                <c:pt idx="9738">
                  <c:v>358.8414373750781</c:v>
                </c:pt>
                <c:pt idx="9739">
                  <c:v>358.85351099616747</c:v>
                </c:pt>
                <c:pt idx="9740">
                  <c:v>358.86558478604866</c:v>
                </c:pt>
                <c:pt idx="9741">
                  <c:v>358.87765874471745</c:v>
                </c:pt>
                <c:pt idx="9742">
                  <c:v>358.88973287216908</c:v>
                </c:pt>
                <c:pt idx="9743">
                  <c:v>358.90180716839939</c:v>
                </c:pt>
                <c:pt idx="9744">
                  <c:v>358.91388163340389</c:v>
                </c:pt>
                <c:pt idx="9745">
                  <c:v>358.92595626717809</c:v>
                </c:pt>
                <c:pt idx="9746">
                  <c:v>358.93803106971751</c:v>
                </c:pt>
                <c:pt idx="9747">
                  <c:v>358.95010604101776</c:v>
                </c:pt>
                <c:pt idx="9748">
                  <c:v>358.96218118107447</c:v>
                </c:pt>
                <c:pt idx="9749">
                  <c:v>358.9742564898832</c:v>
                </c:pt>
                <c:pt idx="9750">
                  <c:v>358.98633196743953</c:v>
                </c:pt>
                <c:pt idx="9751">
                  <c:v>358.99840761373889</c:v>
                </c:pt>
                <c:pt idx="9752">
                  <c:v>359.01048342877704</c:v>
                </c:pt>
                <c:pt idx="9753">
                  <c:v>359.02255941254936</c:v>
                </c:pt>
                <c:pt idx="9754">
                  <c:v>359.03463556505153</c:v>
                </c:pt>
                <c:pt idx="9755">
                  <c:v>359.04671188627907</c:v>
                </c:pt>
                <c:pt idx="9756">
                  <c:v>359.05878837622765</c:v>
                </c:pt>
                <c:pt idx="9757">
                  <c:v>359.07086503489285</c:v>
                </c:pt>
                <c:pt idx="9758">
                  <c:v>359.08294186226993</c:v>
                </c:pt>
                <c:pt idx="9759">
                  <c:v>359.09501885835499</c:v>
                </c:pt>
                <c:pt idx="9760">
                  <c:v>359.10709602314301</c:v>
                </c:pt>
                <c:pt idx="9761">
                  <c:v>359.11917335663003</c:v>
                </c:pt>
                <c:pt idx="9762">
                  <c:v>359.13125085881131</c:v>
                </c:pt>
                <c:pt idx="9763">
                  <c:v>359.14332852968255</c:v>
                </c:pt>
                <c:pt idx="9764">
                  <c:v>359.1554063692393</c:v>
                </c:pt>
                <c:pt idx="9765">
                  <c:v>359.16748437747708</c:v>
                </c:pt>
                <c:pt idx="9766">
                  <c:v>359.17956255439162</c:v>
                </c:pt>
                <c:pt idx="9767">
                  <c:v>359.19164089997832</c:v>
                </c:pt>
                <c:pt idx="9768">
                  <c:v>359.20371941423269</c:v>
                </c:pt>
                <c:pt idx="9769">
                  <c:v>359.21579809715047</c:v>
                </c:pt>
                <c:pt idx="9770">
                  <c:v>359.22787694872721</c:v>
                </c:pt>
                <c:pt idx="9771">
                  <c:v>359.23995596895833</c:v>
                </c:pt>
                <c:pt idx="9772">
                  <c:v>359.25203515783966</c:v>
                </c:pt>
                <c:pt idx="9773">
                  <c:v>359.26411451536643</c:v>
                </c:pt>
                <c:pt idx="9774">
                  <c:v>359.27619404153444</c:v>
                </c:pt>
                <c:pt idx="9775">
                  <c:v>359.28827373633919</c:v>
                </c:pt>
                <c:pt idx="9776">
                  <c:v>359.30035359977626</c:v>
                </c:pt>
                <c:pt idx="9777">
                  <c:v>359.31243363184115</c:v>
                </c:pt>
                <c:pt idx="9778">
                  <c:v>359.32451383252948</c:v>
                </c:pt>
                <c:pt idx="9779">
                  <c:v>359.33659420183682</c:v>
                </c:pt>
                <c:pt idx="9780">
                  <c:v>359.34867473975885</c:v>
                </c:pt>
                <c:pt idx="9781">
                  <c:v>359.36075544629085</c:v>
                </c:pt>
                <c:pt idx="9782">
                  <c:v>359.37283632142862</c:v>
                </c:pt>
                <c:pt idx="9783">
                  <c:v>359.38491736516761</c:v>
                </c:pt>
                <c:pt idx="9784">
                  <c:v>359.39699857750361</c:v>
                </c:pt>
                <c:pt idx="9785">
                  <c:v>359.40907995843173</c:v>
                </c:pt>
                <c:pt idx="9786">
                  <c:v>359.42116150794794</c:v>
                </c:pt>
                <c:pt idx="9787">
                  <c:v>359.43324322604769</c:v>
                </c:pt>
                <c:pt idx="9788">
                  <c:v>359.44532511272649</c:v>
                </c:pt>
                <c:pt idx="9789">
                  <c:v>359.45740716798002</c:v>
                </c:pt>
                <c:pt idx="9790">
                  <c:v>359.46948939180385</c:v>
                </c:pt>
                <c:pt idx="9791">
                  <c:v>359.48157178419336</c:v>
                </c:pt>
                <c:pt idx="9792">
                  <c:v>359.49365434514419</c:v>
                </c:pt>
                <c:pt idx="9793">
                  <c:v>359.5057370746519</c:v>
                </c:pt>
                <c:pt idx="9794">
                  <c:v>359.51781997271229</c:v>
                </c:pt>
                <c:pt idx="9795">
                  <c:v>359.52990303932052</c:v>
                </c:pt>
                <c:pt idx="9796">
                  <c:v>359.54198627447244</c:v>
                </c:pt>
                <c:pt idx="9797">
                  <c:v>359.5540696781635</c:v>
                </c:pt>
                <c:pt idx="9798">
                  <c:v>359.56615325038933</c:v>
                </c:pt>
                <c:pt idx="9799">
                  <c:v>359.5782369911455</c:v>
                </c:pt>
                <c:pt idx="9800">
                  <c:v>359.59032090042757</c:v>
                </c:pt>
                <c:pt idx="9801">
                  <c:v>359.60240497823088</c:v>
                </c:pt>
                <c:pt idx="9802">
                  <c:v>359.61448922455128</c:v>
                </c:pt>
                <c:pt idx="9803">
                  <c:v>359.62657363938433</c:v>
                </c:pt>
                <c:pt idx="9804">
                  <c:v>359.6386582227255</c:v>
                </c:pt>
                <c:pt idx="9805">
                  <c:v>359.65074297457028</c:v>
                </c:pt>
                <c:pt idx="9806">
                  <c:v>359.6628278949143</c:v>
                </c:pt>
                <c:pt idx="9807">
                  <c:v>359.67491298375319</c:v>
                </c:pt>
                <c:pt idx="9808">
                  <c:v>359.68699824108239</c:v>
                </c:pt>
                <c:pt idx="9809">
                  <c:v>359.69908366689754</c:v>
                </c:pt>
                <c:pt idx="9810">
                  <c:v>359.71116926119413</c:v>
                </c:pt>
                <c:pt idx="9811">
                  <c:v>359.72325502396791</c:v>
                </c:pt>
                <c:pt idx="9812">
                  <c:v>359.73534095521427</c:v>
                </c:pt>
                <c:pt idx="9813">
                  <c:v>359.74742705492889</c:v>
                </c:pt>
                <c:pt idx="9814">
                  <c:v>359.75951332310711</c:v>
                </c:pt>
                <c:pt idx="9815">
                  <c:v>359.77159975974479</c:v>
                </c:pt>
                <c:pt idx="9816">
                  <c:v>359.78368636483737</c:v>
                </c:pt>
                <c:pt idx="9817">
                  <c:v>359.79577313838024</c:v>
                </c:pt>
                <c:pt idx="9818">
                  <c:v>359.80786008036927</c:v>
                </c:pt>
                <c:pt idx="9819">
                  <c:v>359.81994719079978</c:v>
                </c:pt>
                <c:pt idx="9820">
                  <c:v>359.83203446966735</c:v>
                </c:pt>
                <c:pt idx="9821">
                  <c:v>359.84412191696777</c:v>
                </c:pt>
                <c:pt idx="9822">
                  <c:v>359.85620953269637</c:v>
                </c:pt>
                <c:pt idx="9823">
                  <c:v>359.86829731684878</c:v>
                </c:pt>
                <c:pt idx="9824">
                  <c:v>359.88038526942063</c:v>
                </c:pt>
                <c:pt idx="9825">
                  <c:v>359.89247339040736</c:v>
                </c:pt>
                <c:pt idx="9826">
                  <c:v>359.9045616798046</c:v>
                </c:pt>
                <c:pt idx="9827">
                  <c:v>359.91665013760786</c:v>
                </c:pt>
                <c:pt idx="9828">
                  <c:v>359.92873876381276</c:v>
                </c:pt>
                <c:pt idx="9829">
                  <c:v>359.94082755841487</c:v>
                </c:pt>
                <c:pt idx="9830">
                  <c:v>359.9529165214098</c:v>
                </c:pt>
                <c:pt idx="9831">
                  <c:v>359.96500565279297</c:v>
                </c:pt>
                <c:pt idx="9832">
                  <c:v>359.97709495255998</c:v>
                </c:pt>
                <c:pt idx="9833">
                  <c:v>359.98918442070652</c:v>
                </c:pt>
                <c:pt idx="9834">
                  <c:v>360.00127405722799</c:v>
                </c:pt>
                <c:pt idx="9835">
                  <c:v>360.01336386212006</c:v>
                </c:pt>
                <c:pt idx="9836">
                  <c:v>360.02545383537824</c:v>
                </c:pt>
                <c:pt idx="9837">
                  <c:v>360.03754397699799</c:v>
                </c:pt>
                <c:pt idx="9838">
                  <c:v>360.04963428697511</c:v>
                </c:pt>
                <c:pt idx="9839">
                  <c:v>360.06172476530503</c:v>
                </c:pt>
                <c:pt idx="9840">
                  <c:v>360.07381541198316</c:v>
                </c:pt>
                <c:pt idx="9841">
                  <c:v>360.08590622700541</c:v>
                </c:pt>
                <c:pt idx="9842">
                  <c:v>360.09799721036705</c:v>
                </c:pt>
                <c:pt idx="9843">
                  <c:v>360.11008836206366</c:v>
                </c:pt>
                <c:pt idx="9844">
                  <c:v>360.12217968209092</c:v>
                </c:pt>
                <c:pt idx="9845">
                  <c:v>360.13427117044438</c:v>
                </c:pt>
                <c:pt idx="9846">
                  <c:v>360.14636282711967</c:v>
                </c:pt>
                <c:pt idx="9847">
                  <c:v>360.15845465211214</c:v>
                </c:pt>
                <c:pt idx="9848">
                  <c:v>360.17054664541735</c:v>
                </c:pt>
                <c:pt idx="9849">
                  <c:v>360.18263880703114</c:v>
                </c:pt>
                <c:pt idx="9850">
                  <c:v>360.1947311369488</c:v>
                </c:pt>
                <c:pt idx="9851">
                  <c:v>360.20682363516585</c:v>
                </c:pt>
                <c:pt idx="9852">
                  <c:v>360.21891630167818</c:v>
                </c:pt>
                <c:pt idx="9853">
                  <c:v>360.23100913648108</c:v>
                </c:pt>
                <c:pt idx="9854">
                  <c:v>360.24310213957017</c:v>
                </c:pt>
                <c:pt idx="9855">
                  <c:v>360.25519531094102</c:v>
                </c:pt>
                <c:pt idx="9856">
                  <c:v>360.26728865058925</c:v>
                </c:pt>
                <c:pt idx="9857">
                  <c:v>360.27938215851037</c:v>
                </c:pt>
                <c:pt idx="9858">
                  <c:v>360.29147583469978</c:v>
                </c:pt>
                <c:pt idx="9859">
                  <c:v>360.30356967915321</c:v>
                </c:pt>
                <c:pt idx="9860">
                  <c:v>360.31566369186635</c:v>
                </c:pt>
                <c:pt idx="9861">
                  <c:v>360.32775787283458</c:v>
                </c:pt>
                <c:pt idx="9862">
                  <c:v>360.33985222205337</c:v>
                </c:pt>
                <c:pt idx="9863">
                  <c:v>360.3519467395185</c:v>
                </c:pt>
                <c:pt idx="9864">
                  <c:v>360.36404142522537</c:v>
                </c:pt>
                <c:pt idx="9865">
                  <c:v>360.3761362791696</c:v>
                </c:pt>
                <c:pt idx="9866">
                  <c:v>360.38823130134671</c:v>
                </c:pt>
                <c:pt idx="9867">
                  <c:v>360.40032649175242</c:v>
                </c:pt>
                <c:pt idx="9868">
                  <c:v>360.41242185038197</c:v>
                </c:pt>
                <c:pt idx="9869">
                  <c:v>360.42451737723133</c:v>
                </c:pt>
                <c:pt idx="9870">
                  <c:v>360.4366130722957</c:v>
                </c:pt>
                <c:pt idx="9871">
                  <c:v>360.44870893557066</c:v>
                </c:pt>
                <c:pt idx="9872">
                  <c:v>360.46080496705213</c:v>
                </c:pt>
                <c:pt idx="9873">
                  <c:v>360.4729011667352</c:v>
                </c:pt>
                <c:pt idx="9874">
                  <c:v>360.48499753461573</c:v>
                </c:pt>
                <c:pt idx="9875">
                  <c:v>360.49709407068923</c:v>
                </c:pt>
                <c:pt idx="9876">
                  <c:v>360.50919077495115</c:v>
                </c:pt>
                <c:pt idx="9877">
                  <c:v>360.52128764739706</c:v>
                </c:pt>
                <c:pt idx="9878">
                  <c:v>360.53338468802275</c:v>
                </c:pt>
                <c:pt idx="9879">
                  <c:v>360.5454818968235</c:v>
                </c:pt>
                <c:pt idx="9880">
                  <c:v>360.557579273795</c:v>
                </c:pt>
                <c:pt idx="9881">
                  <c:v>360.56967681893269</c:v>
                </c:pt>
                <c:pt idx="9882">
                  <c:v>360.58177453223232</c:v>
                </c:pt>
                <c:pt idx="9883">
                  <c:v>360.59387241368927</c:v>
                </c:pt>
                <c:pt idx="9884">
                  <c:v>360.60597046329929</c:v>
                </c:pt>
                <c:pt idx="9885">
                  <c:v>360.61806868105771</c:v>
                </c:pt>
                <c:pt idx="9886">
                  <c:v>360.63016706696021</c:v>
                </c:pt>
                <c:pt idx="9887">
                  <c:v>360.64226562100242</c:v>
                </c:pt>
                <c:pt idx="9888">
                  <c:v>360.65436434317962</c:v>
                </c:pt>
                <c:pt idx="9889">
                  <c:v>360.66646323348772</c:v>
                </c:pt>
                <c:pt idx="9890">
                  <c:v>360.67856229192205</c:v>
                </c:pt>
                <c:pt idx="9891">
                  <c:v>360.69066151847824</c:v>
                </c:pt>
                <c:pt idx="9892">
                  <c:v>360.70276091315185</c:v>
                </c:pt>
                <c:pt idx="9893">
                  <c:v>360.71486047593845</c:v>
                </c:pt>
                <c:pt idx="9894">
                  <c:v>360.72696020683344</c:v>
                </c:pt>
                <c:pt idx="9895">
                  <c:v>360.73906010583255</c:v>
                </c:pt>
                <c:pt idx="9896">
                  <c:v>360.75116017293129</c:v>
                </c:pt>
                <c:pt idx="9897">
                  <c:v>360.76326040812523</c:v>
                </c:pt>
                <c:pt idx="9898">
                  <c:v>360.77536081140994</c:v>
                </c:pt>
                <c:pt idx="9899">
                  <c:v>360.78746138278086</c:v>
                </c:pt>
                <c:pt idx="9900">
                  <c:v>360.79956212223379</c:v>
                </c:pt>
                <c:pt idx="9901">
                  <c:v>360.81166302976402</c:v>
                </c:pt>
                <c:pt idx="9902">
                  <c:v>360.82376410536722</c:v>
                </c:pt>
                <c:pt idx="9903">
                  <c:v>360.83586534903895</c:v>
                </c:pt>
                <c:pt idx="9904">
                  <c:v>360.84796676077474</c:v>
                </c:pt>
                <c:pt idx="9905">
                  <c:v>360.86006834057014</c:v>
                </c:pt>
                <c:pt idx="9906">
                  <c:v>360.87217008842072</c:v>
                </c:pt>
                <c:pt idx="9907">
                  <c:v>360.88427200432204</c:v>
                </c:pt>
                <c:pt idx="9908">
                  <c:v>360.89637408826968</c:v>
                </c:pt>
                <c:pt idx="9909">
                  <c:v>360.9084763402592</c:v>
                </c:pt>
                <c:pt idx="9910">
                  <c:v>360.92057876028616</c:v>
                </c:pt>
                <c:pt idx="9911">
                  <c:v>360.93268134834602</c:v>
                </c:pt>
                <c:pt idx="9912">
                  <c:v>360.94478410443435</c:v>
                </c:pt>
                <c:pt idx="9913">
                  <c:v>360.95688702854676</c:v>
                </c:pt>
                <c:pt idx="9914">
                  <c:v>360.96899012067888</c:v>
                </c:pt>
                <c:pt idx="9915">
                  <c:v>360.98109338082605</c:v>
                </c:pt>
                <c:pt idx="9916">
                  <c:v>360.99319680898407</c:v>
                </c:pt>
                <c:pt idx="9917">
                  <c:v>361.00530040514832</c:v>
                </c:pt>
                <c:pt idx="9918">
                  <c:v>361.01740416931443</c:v>
                </c:pt>
                <c:pt idx="9919">
                  <c:v>361.02950810147786</c:v>
                </c:pt>
                <c:pt idx="9920">
                  <c:v>361.04161220163428</c:v>
                </c:pt>
                <c:pt idx="9921">
                  <c:v>361.05371646977932</c:v>
                </c:pt>
                <c:pt idx="9922">
                  <c:v>361.0658209059082</c:v>
                </c:pt>
                <c:pt idx="9923">
                  <c:v>361.07792551001683</c:v>
                </c:pt>
                <c:pt idx="9924">
                  <c:v>361.09003028210071</c:v>
                </c:pt>
                <c:pt idx="9925">
                  <c:v>361.10213522215508</c:v>
                </c:pt>
                <c:pt idx="9926">
                  <c:v>361.1142403301759</c:v>
                </c:pt>
                <c:pt idx="9927">
                  <c:v>361.12634560615851</c:v>
                </c:pt>
                <c:pt idx="9928">
                  <c:v>361.13845105009852</c:v>
                </c:pt>
                <c:pt idx="9929">
                  <c:v>361.15055666199135</c:v>
                </c:pt>
                <c:pt idx="9930">
                  <c:v>361.16266244183282</c:v>
                </c:pt>
                <c:pt idx="9931">
                  <c:v>361.17476838961824</c:v>
                </c:pt>
                <c:pt idx="9932">
                  <c:v>361.18687450534321</c:v>
                </c:pt>
                <c:pt idx="9933">
                  <c:v>361.19898078900331</c:v>
                </c:pt>
                <c:pt idx="9934">
                  <c:v>361.21108724059428</c:v>
                </c:pt>
                <c:pt idx="9935">
                  <c:v>361.22319386011128</c:v>
                </c:pt>
                <c:pt idx="9936">
                  <c:v>361.23530064755028</c:v>
                </c:pt>
                <c:pt idx="9937">
                  <c:v>361.24740760290661</c:v>
                </c:pt>
                <c:pt idx="9938">
                  <c:v>361.25951472617567</c:v>
                </c:pt>
                <c:pt idx="9939">
                  <c:v>361.27162201735331</c:v>
                </c:pt>
                <c:pt idx="9940">
                  <c:v>361.28372947643504</c:v>
                </c:pt>
                <c:pt idx="9941">
                  <c:v>361.29583710341626</c:v>
                </c:pt>
                <c:pt idx="9942">
                  <c:v>361.30794489829259</c:v>
                </c:pt>
                <c:pt idx="9943">
                  <c:v>361.32005286105959</c:v>
                </c:pt>
                <c:pt idx="9944">
                  <c:v>361.33216099171284</c:v>
                </c:pt>
                <c:pt idx="9945">
                  <c:v>361.34426929024784</c:v>
                </c:pt>
                <c:pt idx="9946">
                  <c:v>361.35637775666015</c:v>
                </c:pt>
                <c:pt idx="9947">
                  <c:v>361.36848639094541</c:v>
                </c:pt>
                <c:pt idx="9948">
                  <c:v>361.380595193099</c:v>
                </c:pt>
                <c:pt idx="9949">
                  <c:v>361.39270416311672</c:v>
                </c:pt>
                <c:pt idx="9950">
                  <c:v>361.40481330099374</c:v>
                </c:pt>
                <c:pt idx="9951">
                  <c:v>361.41692260672602</c:v>
                </c:pt>
                <c:pt idx="9952">
                  <c:v>361.42903208030896</c:v>
                </c:pt>
                <c:pt idx="9953">
                  <c:v>361.44114172173795</c:v>
                </c:pt>
                <c:pt idx="9954">
                  <c:v>361.45325153100873</c:v>
                </c:pt>
                <c:pt idx="9955">
                  <c:v>361.46536150811687</c:v>
                </c:pt>
                <c:pt idx="9956">
                  <c:v>361.47747165305776</c:v>
                </c:pt>
                <c:pt idx="9957">
                  <c:v>361.48958196582709</c:v>
                </c:pt>
                <c:pt idx="9958">
                  <c:v>361.50169244642035</c:v>
                </c:pt>
                <c:pt idx="9959">
                  <c:v>361.51380309483318</c:v>
                </c:pt>
                <c:pt idx="9960">
                  <c:v>361.52591391106097</c:v>
                </c:pt>
                <c:pt idx="9961">
                  <c:v>361.5380248950994</c:v>
                </c:pt>
                <c:pt idx="9962">
                  <c:v>361.55013604694386</c:v>
                </c:pt>
                <c:pt idx="9963">
                  <c:v>361.56224736659021</c:v>
                </c:pt>
                <c:pt idx="9964">
                  <c:v>361.57435885403368</c:v>
                </c:pt>
                <c:pt idx="9965">
                  <c:v>361.58647050927004</c:v>
                </c:pt>
                <c:pt idx="9966">
                  <c:v>361.5985823322946</c:v>
                </c:pt>
                <c:pt idx="9967">
                  <c:v>361.61069432310319</c:v>
                </c:pt>
                <c:pt idx="9968">
                  <c:v>361.62280648169116</c:v>
                </c:pt>
                <c:pt idx="9969">
                  <c:v>361.63491880805418</c:v>
                </c:pt>
                <c:pt idx="9970">
                  <c:v>361.64703130218771</c:v>
                </c:pt>
                <c:pt idx="9971">
                  <c:v>361.65914396408738</c:v>
                </c:pt>
                <c:pt idx="9972">
                  <c:v>361.67125679374868</c:v>
                </c:pt>
                <c:pt idx="9973">
                  <c:v>361.68336979116708</c:v>
                </c:pt>
                <c:pt idx="9974">
                  <c:v>361.69548295633837</c:v>
                </c:pt>
                <c:pt idx="9975">
                  <c:v>361.70759628925794</c:v>
                </c:pt>
                <c:pt idx="9976">
                  <c:v>361.7197097899213</c:v>
                </c:pt>
                <c:pt idx="9977">
                  <c:v>361.73182345832402</c:v>
                </c:pt>
                <c:pt idx="9978">
                  <c:v>361.74393729446177</c:v>
                </c:pt>
                <c:pt idx="9979">
                  <c:v>361.75605129832996</c:v>
                </c:pt>
                <c:pt idx="9980">
                  <c:v>361.76816546992421</c:v>
                </c:pt>
                <c:pt idx="9981">
                  <c:v>361.78027980924008</c:v>
                </c:pt>
                <c:pt idx="9982">
                  <c:v>361.79239431627309</c:v>
                </c:pt>
                <c:pt idx="9983">
                  <c:v>361.80450899101885</c:v>
                </c:pt>
                <c:pt idx="9984">
                  <c:v>361.81662383347276</c:v>
                </c:pt>
                <c:pt idx="9985">
                  <c:v>361.82873884363045</c:v>
                </c:pt>
                <c:pt idx="9986">
                  <c:v>361.84085402148742</c:v>
                </c:pt>
                <c:pt idx="9987">
                  <c:v>361.85296936703946</c:v>
                </c:pt>
                <c:pt idx="9988">
                  <c:v>361.86508488028176</c:v>
                </c:pt>
                <c:pt idx="9989">
                  <c:v>361.8772005612102</c:v>
                </c:pt>
                <c:pt idx="9990">
                  <c:v>361.88931640982003</c:v>
                </c:pt>
                <c:pt idx="9991">
                  <c:v>361.90143242610696</c:v>
                </c:pt>
                <c:pt idx="9992">
                  <c:v>361.91354861006664</c:v>
                </c:pt>
                <c:pt idx="9993">
                  <c:v>361.92566496169434</c:v>
                </c:pt>
                <c:pt idx="9994">
                  <c:v>361.93778148098585</c:v>
                </c:pt>
                <c:pt idx="9995">
                  <c:v>361.94989816793668</c:v>
                </c:pt>
                <c:pt idx="9996">
                  <c:v>361.96201502254229</c:v>
                </c:pt>
                <c:pt idx="9997">
                  <c:v>361.9741320447983</c:v>
                </c:pt>
                <c:pt idx="9998">
                  <c:v>361.9862492347001</c:v>
                </c:pt>
                <c:pt idx="9999">
                  <c:v>361.99836659224331</c:v>
                </c:pt>
              </c:numCache>
            </c:numRef>
          </c:val>
          <c:smooth val="0"/>
          <c:extLst>
            <c:ext xmlns:c16="http://schemas.microsoft.com/office/drawing/2014/chart" uri="{C3380CC4-5D6E-409C-BE32-E72D297353CC}">
              <c16:uniqueId val="{00000000-1390-4A10-BBF4-C37E6E032812}"/>
            </c:ext>
          </c:extLst>
        </c:ser>
        <c:dLbls>
          <c:showLegendKey val="0"/>
          <c:showVal val="0"/>
          <c:showCatName val="0"/>
          <c:showSerName val="0"/>
          <c:showPercent val="0"/>
          <c:showBubbleSize val="0"/>
        </c:dLbls>
        <c:smooth val="0"/>
        <c:axId val="303044096"/>
        <c:axId val="1"/>
      </c:lineChart>
      <c:catAx>
        <c:axId val="303044096"/>
        <c:scaling>
          <c:orientation val="minMax"/>
        </c:scaling>
        <c:delete val="0"/>
        <c:axPos val="b"/>
        <c:title>
          <c:tx>
            <c:rich>
              <a:bodyPr/>
              <a:lstStyle/>
              <a:p>
                <a:pPr>
                  <a:defRPr sz="1000" b="1" i="0" u="none" strike="noStrike" baseline="0">
                    <a:solidFill>
                      <a:srgbClr val="000000"/>
                    </a:solidFill>
                    <a:latin typeface="Arial"/>
                    <a:ea typeface="Arial"/>
                    <a:cs typeface="Arial"/>
                  </a:defRPr>
                </a:pPr>
                <a:r>
                  <a:rPr lang="en-US"/>
                  <a:t>Absciss X</a:t>
                </a:r>
              </a:p>
            </c:rich>
          </c:tx>
          <c:layout>
            <c:manualLayout>
              <c:xMode val="edge"/>
              <c:yMode val="edge"/>
              <c:x val="0.48336371956678198"/>
              <c:y val="0.95324318247236395"/>
            </c:manualLayout>
          </c:layout>
          <c:overlay val="0"/>
          <c:spPr>
            <a:noFill/>
            <a:ln w="25400">
              <a:noFill/>
            </a:ln>
          </c:spPr>
        </c:title>
        <c:numFmt formatCode="#,##0.0000" sourceLinked="0"/>
        <c:majorTickMark val="out"/>
        <c:minorTickMark val="none"/>
        <c:tickLblPos val="nextTo"/>
        <c:spPr>
          <a:ln w="3175">
            <a:solidFill>
              <a:srgbClr val="000000"/>
            </a:solidFill>
            <a:prstDash val="solid"/>
          </a:ln>
        </c:spPr>
        <c:txPr>
          <a:bodyPr rot="-5400000" vert="horz"/>
          <a:lstStyle/>
          <a:p>
            <a:pPr>
              <a:defRPr sz="800" b="0" i="0" u="none" strike="noStrike" baseline="0">
                <a:solidFill>
                  <a:srgbClr val="000000"/>
                </a:solidFill>
                <a:latin typeface="Arial"/>
                <a:ea typeface="Arial"/>
                <a:cs typeface="Arial"/>
              </a:defRPr>
            </a:pPr>
            <a:endParaRPr lang="ru-KG"/>
          </a:p>
        </c:txPr>
        <c:crossAx val="1"/>
        <c:crossesAt val="0"/>
        <c:auto val="1"/>
        <c:lblAlgn val="ctr"/>
        <c:lblOffset val="250"/>
        <c:tickLblSkip val="500"/>
        <c:tickMarkSkip val="500"/>
        <c:noMultiLvlLbl val="0"/>
      </c:catAx>
      <c:valAx>
        <c:axId val="1"/>
        <c:scaling>
          <c:orientation val="minMax"/>
        </c:scaling>
        <c:delete val="0"/>
        <c:axPos val="l"/>
        <c:majorGridlines>
          <c:spPr>
            <a:ln w="3175">
              <a:solidFill>
                <a:srgbClr val="000000"/>
              </a:solidFill>
              <a:prstDash val="solid"/>
            </a:ln>
          </c:spPr>
        </c:majorGridlines>
        <c:title>
          <c:tx>
            <c:rich>
              <a:bodyPr/>
              <a:lstStyle/>
              <a:p>
                <a:pPr>
                  <a:defRPr sz="1100" b="0" i="0" u="none" strike="noStrike" baseline="0">
                    <a:solidFill>
                      <a:srgbClr val="000000"/>
                    </a:solidFill>
                    <a:latin typeface="Calibri"/>
                    <a:ea typeface="Calibri"/>
                    <a:cs typeface="Calibri"/>
                  </a:defRPr>
                </a:pPr>
                <a:r>
                  <a:rPr lang="en-US" sz="1000" b="1" i="0" u="none" strike="noStrike" baseline="0">
                    <a:solidFill>
                      <a:srgbClr val="000000"/>
                    </a:solidFill>
                    <a:latin typeface="Arial"/>
                    <a:cs typeface="Arial"/>
                  </a:rPr>
                  <a:t>Ордината y=f(x)</a:t>
                </a:r>
              </a:p>
            </c:rich>
          </c:tx>
          <c:layout>
            <c:manualLayout>
              <c:xMode val="edge"/>
              <c:yMode val="edge"/>
              <c:x val="3.2258057742782155E-2"/>
              <c:y val="0.41054691829414597"/>
            </c:manualLayout>
          </c:layout>
          <c:overlay val="0"/>
          <c:spPr>
            <a:noFill/>
            <a:ln w="25400">
              <a:noFill/>
            </a:ln>
          </c:spPr>
        </c:title>
        <c:numFmt formatCode="0.00" sourceLinked="0"/>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ru-KG"/>
          </a:p>
        </c:txPr>
        <c:crossAx val="303044096"/>
        <c:crossesAt val="1"/>
        <c:crossBetween val="between"/>
      </c:valAx>
      <c:spPr>
        <a:solidFill>
          <a:srgbClr val="C0C0C0"/>
        </a:solid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ru-KG"/>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74</TotalTime>
  <Pages>37</Pages>
  <Words>7526</Words>
  <Characters>42902</Characters>
  <Application>Microsoft Office Word</Application>
  <DocSecurity>0</DocSecurity>
  <Lines>357</Lines>
  <Paragraphs>10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50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ar</dc:creator>
  <cp:keywords/>
  <dc:description/>
  <cp:lastModifiedBy>Askabek Zhanbolot uulu</cp:lastModifiedBy>
  <cp:revision>62</cp:revision>
  <dcterms:created xsi:type="dcterms:W3CDTF">2021-12-13T23:56:00Z</dcterms:created>
  <dcterms:modified xsi:type="dcterms:W3CDTF">2022-12-16T05:41:00Z</dcterms:modified>
</cp:coreProperties>
</file>